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5A91FF" w14:textId="0F02B105" w:rsidR="00654D3A" w:rsidRPr="001643AD" w:rsidRDefault="00654D3A" w:rsidP="00654D3A">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ĐỀ ÔN </w:t>
      </w:r>
      <w:r w:rsidR="00A421FB" w:rsidRPr="001643AD">
        <w:rPr>
          <w:rFonts w:ascii="Times New Roman" w:hAnsi="Times New Roman" w:cs="Times New Roman"/>
          <w:b/>
          <w:color w:val="0000FF"/>
          <w:sz w:val="24"/>
          <w:szCs w:val="24"/>
        </w:rPr>
        <w:t>TẬP</w:t>
      </w:r>
      <w:r w:rsidRPr="001643AD">
        <w:rPr>
          <w:rFonts w:ascii="Times New Roman" w:hAnsi="Times New Roman" w:cs="Times New Roman"/>
          <w:b/>
          <w:color w:val="0000FF"/>
          <w:sz w:val="24"/>
          <w:szCs w:val="24"/>
        </w:rPr>
        <w:t xml:space="preserve"> CUỐ</w:t>
      </w:r>
      <w:r w:rsidR="00A421FB" w:rsidRPr="001643AD">
        <w:rPr>
          <w:rFonts w:ascii="Times New Roman" w:hAnsi="Times New Roman" w:cs="Times New Roman"/>
          <w:b/>
          <w:color w:val="0000FF"/>
          <w:sz w:val="24"/>
          <w:szCs w:val="24"/>
        </w:rPr>
        <w:t>I KÌ I</w:t>
      </w:r>
    </w:p>
    <w:p w14:paraId="43698E6B" w14:textId="4389823A" w:rsidR="00A421FB" w:rsidRPr="001643AD" w:rsidRDefault="00A421FB" w:rsidP="00654D3A">
      <w:pPr>
        <w:tabs>
          <w:tab w:val="left" w:pos="283"/>
          <w:tab w:val="left" w:pos="2835"/>
          <w:tab w:val="left" w:pos="5386"/>
          <w:tab w:val="left" w:pos="7937"/>
        </w:tabs>
        <w:spacing w:after="0" w:line="276" w:lineRule="auto"/>
        <w:jc w:val="center"/>
        <w:rPr>
          <w:rFonts w:ascii="Times New Roman" w:hAnsi="Times New Roman" w:cs="Times New Roman"/>
          <w:b/>
          <w:color w:val="000000" w:themeColor="text1"/>
          <w:sz w:val="24"/>
          <w:szCs w:val="24"/>
        </w:rPr>
      </w:pPr>
      <w:r w:rsidRPr="001643AD">
        <w:rPr>
          <w:rFonts w:ascii="Times New Roman" w:hAnsi="Times New Roman" w:cs="Times New Roman"/>
          <w:b/>
          <w:color w:val="000000" w:themeColor="text1"/>
          <w:sz w:val="24"/>
          <w:szCs w:val="24"/>
          <w:highlight w:val="green"/>
        </w:rPr>
        <w:t>ĐỀ 1</w:t>
      </w:r>
    </w:p>
    <w:p w14:paraId="754DD113" w14:textId="455AB1F3" w:rsidR="00A421FB" w:rsidRPr="001643AD" w:rsidRDefault="00A421FB" w:rsidP="00654D3A">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Môn: Vật Lí 12</w:t>
      </w:r>
    </w:p>
    <w:p w14:paraId="639FA665"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color w:val="0000FF"/>
          <w:sz w:val="24"/>
          <w:szCs w:val="24"/>
        </w:rPr>
        <w:t>Phần I.</w:t>
      </w:r>
      <w:r w:rsidRPr="001643AD">
        <w:rPr>
          <w:rFonts w:ascii="Times New Roman" w:hAnsi="Times New Roman" w:cs="Times New Roman"/>
          <w:color w:val="0000FF"/>
          <w:sz w:val="24"/>
          <w:szCs w:val="24"/>
        </w:rPr>
        <w:t xml:space="preserve"> </w:t>
      </w:r>
      <w:r w:rsidRPr="001643AD">
        <w:rPr>
          <w:rFonts w:ascii="Times New Roman" w:hAnsi="Times New Roman" w:cs="Times New Roman"/>
          <w:b/>
          <w:color w:val="0000FF"/>
          <w:sz w:val="24"/>
          <w:szCs w:val="24"/>
        </w:rPr>
        <w:t xml:space="preserve">Câu trắc nghiệm phương án nhiều lựa chọn. </w:t>
      </w:r>
      <w:r w:rsidRPr="001643AD">
        <w:rPr>
          <w:rFonts w:ascii="Times New Roman" w:hAnsi="Times New Roman" w:cs="Times New Roman"/>
          <w:i/>
          <w:iCs/>
          <w:sz w:val="24"/>
          <w:szCs w:val="24"/>
        </w:rPr>
        <w:t>Thí sinh trả lời từ câu 1 đến câu 18. Mỗi câu hỏi thí sinh chỉ chọn một phương án.</w:t>
      </w:r>
      <w:r w:rsidRPr="001643AD">
        <w:rPr>
          <w:rFonts w:ascii="Times New Roman" w:hAnsi="Times New Roman" w:cs="Times New Roman"/>
          <w:sz w:val="24"/>
          <w:szCs w:val="24"/>
        </w:rPr>
        <w:t xml:space="preserve"> </w:t>
      </w:r>
    </w:p>
    <w:p w14:paraId="7EBF6AD2" w14:textId="77777777" w:rsidR="00654D3A" w:rsidRPr="001643AD" w:rsidRDefault="00654D3A" w:rsidP="00654D3A">
      <w:pPr>
        <w:spacing w:after="0" w:line="276" w:lineRule="auto"/>
        <w:jc w:val="both"/>
        <w:rPr>
          <w:rFonts w:ascii="Times New Roman" w:hAnsi="Times New Roman" w:cs="Times New Roman"/>
          <w:b/>
          <w:sz w:val="24"/>
          <w:szCs w:val="24"/>
        </w:rPr>
      </w:pPr>
      <w:r w:rsidRPr="001643AD">
        <w:rPr>
          <w:rFonts w:ascii="Times New Roman" w:hAnsi="Times New Roman" w:cs="Times New Roman"/>
          <w:b/>
          <w:bCs/>
          <w:noProof/>
          <w:sz w:val="24"/>
          <w:szCs w:val="24"/>
        </w:rPr>
        <mc:AlternateContent>
          <mc:Choice Requires="wpg">
            <w:drawing>
              <wp:anchor distT="0" distB="0" distL="114300" distR="114300" simplePos="0" relativeHeight="251659264" behindDoc="0" locked="0" layoutInCell="1" allowOverlap="1" wp14:anchorId="365A4119" wp14:editId="3F802DC1">
                <wp:simplePos x="0" y="0"/>
                <wp:positionH relativeFrom="column">
                  <wp:posOffset>3724275</wp:posOffset>
                </wp:positionH>
                <wp:positionV relativeFrom="paragraph">
                  <wp:posOffset>53340</wp:posOffset>
                </wp:positionV>
                <wp:extent cx="2838450" cy="946150"/>
                <wp:effectExtent l="0" t="0" r="0" b="6350"/>
                <wp:wrapSquare wrapText="bothSides"/>
                <wp:docPr id="595927774" name="Group 595927774"/>
                <wp:cNvGraphicFramePr/>
                <a:graphic xmlns:a="http://schemas.openxmlformats.org/drawingml/2006/main">
                  <a:graphicData uri="http://schemas.microsoft.com/office/word/2010/wordprocessingGroup">
                    <wpg:wgp>
                      <wpg:cNvGrpSpPr/>
                      <wpg:grpSpPr>
                        <a:xfrm>
                          <a:off x="0" y="0"/>
                          <a:ext cx="2838450" cy="946150"/>
                          <a:chOff x="0" y="0"/>
                          <a:chExt cx="2838450" cy="946150"/>
                        </a:xfrm>
                      </wpg:grpSpPr>
                      <pic:pic xmlns:pic="http://schemas.openxmlformats.org/drawingml/2006/picture">
                        <pic:nvPicPr>
                          <pic:cNvPr id="1812114024" name="Picture 1812114024"/>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838450" cy="946150"/>
                          </a:xfrm>
                          <a:prstGeom prst="rect">
                            <a:avLst/>
                          </a:prstGeom>
                        </pic:spPr>
                      </pic:pic>
                      <wps:wsp>
                        <wps:cNvPr id="1005465176" name="Text Box 1005465176"/>
                        <wps:cNvSpPr txBox="1"/>
                        <wps:spPr>
                          <a:xfrm>
                            <a:off x="161925" y="647700"/>
                            <a:ext cx="428625" cy="295275"/>
                          </a:xfrm>
                          <a:prstGeom prst="rect">
                            <a:avLst/>
                          </a:prstGeom>
                          <a:noFill/>
                          <a:ln w="6350">
                            <a:noFill/>
                          </a:ln>
                        </wps:spPr>
                        <wps:txbx>
                          <w:txbxContent>
                            <w:p w14:paraId="20099E4B" w14:textId="77777777" w:rsidR="00654D3A" w:rsidRPr="00A73C02" w:rsidRDefault="00654D3A" w:rsidP="00654D3A">
                              <w:pPr>
                                <w:rPr>
                                  <w:sz w:val="24"/>
                                  <w:szCs w:val="24"/>
                                </w:rPr>
                              </w:pPr>
                              <w:r w:rsidRPr="00A73C02">
                                <w:rPr>
                                  <w:sz w:val="24"/>
                                  <w:szCs w:val="24"/>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3338096" name="Text Box 603338096"/>
                        <wps:cNvSpPr txBox="1"/>
                        <wps:spPr>
                          <a:xfrm>
                            <a:off x="1047750" y="647700"/>
                            <a:ext cx="428625" cy="295275"/>
                          </a:xfrm>
                          <a:prstGeom prst="rect">
                            <a:avLst/>
                          </a:prstGeom>
                          <a:noFill/>
                          <a:ln w="6350">
                            <a:noFill/>
                          </a:ln>
                        </wps:spPr>
                        <wps:txbx>
                          <w:txbxContent>
                            <w:p w14:paraId="25209833" w14:textId="77777777" w:rsidR="00654D3A" w:rsidRPr="00A73C02" w:rsidRDefault="00654D3A" w:rsidP="00654D3A">
                              <w:pPr>
                                <w:rPr>
                                  <w:sz w:val="24"/>
                                  <w:szCs w:val="24"/>
                                </w:rPr>
                              </w:pPr>
                              <w:r w:rsidRPr="00A73C02">
                                <w:rPr>
                                  <w:sz w:val="24"/>
                                  <w:szCs w:val="24"/>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09886899" name="Text Box 1909886899"/>
                        <wps:cNvSpPr txBox="1"/>
                        <wps:spPr>
                          <a:xfrm>
                            <a:off x="1962150" y="631825"/>
                            <a:ext cx="428625" cy="295275"/>
                          </a:xfrm>
                          <a:prstGeom prst="rect">
                            <a:avLst/>
                          </a:prstGeom>
                          <a:noFill/>
                          <a:ln w="6350">
                            <a:noFill/>
                          </a:ln>
                        </wps:spPr>
                        <wps:txbx>
                          <w:txbxContent>
                            <w:p w14:paraId="1610DF60" w14:textId="77777777" w:rsidR="00654D3A" w:rsidRPr="00A73C02" w:rsidRDefault="00654D3A" w:rsidP="00654D3A">
                              <w:pPr>
                                <w:rPr>
                                  <w:sz w:val="24"/>
                                  <w:szCs w:val="24"/>
                                </w:rPr>
                              </w:pPr>
                              <w:r w:rsidRPr="00A73C02">
                                <w:rPr>
                                  <w:sz w:val="24"/>
                                  <w:szCs w:val="24"/>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95927774" o:spid="_x0000_s1026" style="position:absolute;left:0;text-align:left;margin-left:293.25pt;margin-top:4.2pt;width:223.5pt;height:74.5pt;z-index:251659264" coordsize="28384,946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8sC5qIgQAAIMOAAAOAAAAZHJzL2Uyb0RvYy54bWzsV9tu4zYQfS/QfyD0 7uhiybogzsLrXLBAsGs0KfaZpilLWIlkSfqSFv33zlCy5Y3TNkiBRRfYB8skh5eZM2cOpct3+7Yh W65NLcXUCy8Cj3DB5KoW66n36+PtKPOIsVSsaCMFn3pP3Hjvrn7+6XKnCh7JSjYrrglsIkyxU1Ov slYVvm9YxVtqLqTiAoyl1C210NVrf6XpDnZvGz8Kgom/k3qltGTcGBi97ozeldu/LDmzn8rScEua qQe+WffU7rnEp391SYu1pqqqWe8GfYMXLa0FHHrc6ppaSja6PtuqrZmWRpb2gsnWl2VZM+5igGjC 4Fk0d1pulItlXezW6ggTQPsMpzdvyz5uF5rUq6mX5EkepWkae0TQFlLlTifDMEC1U+sCVtxp9aAW uh9Ydz2Mfl/qFv8hLrJ3ID8dQeZ7SxgMRtk4ixPIBQNbHk9CaLsssApSdbaMVTf/vNA/HOujd0dn VM0K+PWYQesMs3/nFqyyG829fpP2VXu0VH/ZqBGkV1FbL+umtk+OqpBIdEpsFzVb6K4zwB9mYRSG cRAd8YdpeDo5sQBOuAWu6vagGOO9ZF8MEXJeUbHmM6OA9VCLiKr/9XTX/cqBZVOr27ppMGvY7kOF CnnGsBfQ6th7Ldmm5cJ25ah5A1FLYapaGY/ogrdLDuzSH1ahKxCgwb2xeBwSwpXIH1E2C4I8ej+a J8F8FAfpzWiWx+koDW7SOIizcB7O/8TVYVxsDId4aXOt6t5XGD3z9sV66JWjqzRXsWRLnS4gUs6h w79zEYYQEvTVWM0tq7BZAlq/AMLdmqPBQTugibgbqBFc8R+q4khuSLQ29o7LlmADAAUXHKB0C852 zhym9HnvzneOgTtYvaCx5pBi6L0ONlTYl9TpoaKKgwu47QmPgyCJJ0mYTg468oiJfi/3JBxM4G+/ DIWE2D3Ye8ri+N8gF07CPEo8AsIxidM06IUD90dliaNsgmYUlihPojRxJTAk4IDPqyCkhZBYGeAq LRpBdnDoGLQKu0cL5KcRAPfgNLbsfrnvI1zK1RMEqCWkDDTPKHZbQ/7uqbELquGqgUG4Pu0neJSN hENk3/JIJfXvL43jfEgdWD2yg6tr6pnfNhR1qvkgIKl5GMd417lOnKQRdPSpZXlqEZt2LqEKQued a+J82xyapZbtZ+DADE8FExUMzp569tCc2+5ChVua8dnMTerk7148KBDNrvIR/cf9Z6pVj7+FxH2U BxrR4hmTu7kd3LONlWXtaI4Ad6j2uAOlvxG3J8F4PM6C/Jzag+WNzA6Az3gpfg/Udq8L7noZcvGD 4SAL3z/DwzzIs2yS5fm5eg+mN3I8n0T4suc4Pg4zkGqnrf9L+XYcj9DBHxz/diruXuHhS8e9hvVf Zfgpddp3qj98O179BQAA//8DAFBLAwQUAAYACAAAACEAqiYOvrwAAAAhAQAAGQAAAGRycy9fcmVs cy9lMm9Eb2MueG1sLnJlbHOEj0FqwzAQRfeF3EHMPpadRSjFsjeh4G1IDjBIY1nEGglJLfXtI8gm gUCX8z//PaYf//wqfillF1hB17QgiHUwjq2C6+V7/wkiF2SDa2BSsFGGcdh99GdasdRRXlzMolI4 K1hKiV9SZr2Qx9yESFybOSSPpZ7Jyoj6hpbkoW2PMj0zYHhhiskoSJPpQFy2WM3/s8M8O02noH88 cXmjkM5XdwVislQUeDIOH2HXRLYgh16+PDbcAQAA//8DAFBLAwQUAAYACAAAACEAKDujKOEAAAAK AQAADwAAAGRycy9kb3ducmV2LnhtbEyPQW+CQBCF7036HzbTpLe6UMQSZDHGtD2ZJtUmjbcVRiCy s4RdAf99x1O9zcx7efO9bDWZVgzYu8aSgnAWgEAqbNlQpeBn//GSgHBeU6lbS6jgig5W+eNDptPS jvSNw85XgkPIpVpB7X2XSumKGo12M9shsXayvdGe176SZa9HDjetfA2ChTS6If5Q6w43NRbn3cUo +Bz1uI7C92F7Pm2uh3389bsNUannp2m9BOFx8v9muOEzOuTMdLQXKp1oFcTJImargmQO4qYHUcSH I0/x2xxknsn7CvkfAAAA//8DAFBLAwQKAAAAAAAAACEA2un69QVaAAAFWgAAFAAAAGRycy9tZWRp YS9pbWFnZTEucG5niVBORw0KGgoAAAANSUhEUgAAAbYAAACSCAIAAACmIXizAAAAAXNSR0IArs4c 6QAAWb9JREFUeF7t3Qe0bVdd7/EUwGfvoALPXp8FfCpiULGARkKLISEEE0UlCQlIghoJBIIaZEQd gYQgCSWJARRQAgZCaCqgSCyI5Sl2VOwNK0h9n3O/1+n2nH0u+5x92r1nrXHHGeuuvdZcc/3n/P/m 71/mnEe///3vP2o69r0E3vOe97zjHe+4zW1u86pXver666//uq/7ugc+8IEf8REfoXvM9pCjDxxr pPW+9x/1ngVFePRRt1nwzum2xSXwrne96yd+4ide/vKXP+ABD7jXve71vve975hjjtGa/i5eyB68 8/1HvWvBWh191LFHrfzb+uPwluDWy2O/lvje9773gz7og6Dkm9/85te+9rW//uu//va3vx1uBpFU zrEOPu5Xke2l7/7nf/7n3/iN3/i5n/u53/zN39RewNHfeYPZXqr0YVKXCSIPk4bazmoGgscee+zf /d3f/f7v/z5w/N3f/d0///M/f+c73+knTKQbJoNjOxthqbI11p/8yZ/867/+61ve8hbnt7rVrbSm YW+pQqeHD0hggsipIxwVDgLBP/7jP37rW9/67ne/Gxlx8p//+Z8xx+y1CSL3bF/RWH/5l38JGUHk m970Ji04QeRWNdYxpMmeGsVRA4NPhpXrfBwOV+IRbh7nea8c2WKrjq2q31TOrAQIeTTHv/3bvzkP uTSKpnGEYl1ZXHTYItMMefylX/qlP/iDP7j1rW/9H//xHz//8z//T//0TwphxIFI7/LGdco85v3v u9V73n3Uu9/1/ve995ijj7r1+993rP8699e5K11873vW+jEXr+YRdacGInZSrbE6p2I1n6akWf13 7eEn2ueef/mXf3EP2vjqV7/aX81kkPut3/otTbk51p+aq08+lioWDvjbsZMj5dFH3WrBf9vH9o6h D4RCpv/+7/+ev8n4k3Ty+PpvjYHGJ76AUsv9rwPHEdVz9/bHaB1NoNdqAg3Xf2sy/0UiVL8Gmh32 PuA3AUSF/OM//uOf/dmfhYPancX9e7/3e+mqix/yIR+irecir3ep0lFHHX2rW936mGO4zLFO9bkN 9unKe97z3ne8453MdBcP/Lrfj5RIkxEyscc5yLboSlRDU37wB3/w3GALah/rT3M10Nve9jYs0nnK iEgyujcKkZoYAlS4uqlArswq4131q33oj/7vJhkSDxwDykYPctFgH/qhH6oV3eZX99S0+72/7/j3 pzZ6regK+WsdyqBnA7IG/AY2vy5etQ//8A/3oBDNr/7qrzZSAk1k5PWvf71xUVy70VE3oCRri1UZ AOqve1TDzR5XpfBUfXrQKzbEbRev/+F156D8pISn+zsUKrWKxK0nKz/RwdodJnr8137t18RqFIXv ++8tt9zyhje8wfmGxPJhH/ZhFDwopPUZJUpw3gjaGLwPQ0DHXnDBBb6crH38gTGEJqxYVST+h3/4 h9RGAxiXDFN8+TUM9YvCRLwjL6uOfSjKDfXIzd0cTjUyRUDyITbO14PHuLV4E7iTA+vyyy//lV/5 lf994ACysBKz+IzP+IzP/uzPbpisfGPnqsoP696voXPVcEQ6OjwYXG7u24+Yp4YwCQTzIFUYFF+b ldKQ3lrNIkZDEQgjaiPZddddJ7z2SZ/0SZ/+6Z+uwL/6q79S4Gd91md95md+5uLSzrc2KNEwJRWY RRJtyvZfvNilW21xEqZfbUvXOvYJT3hCgxjppAN///d//4u/+IsvfelLX/GKV9x4440333zzz/7s z0oE+eVf/mUEHnRSgxil7/cg5ZwgcumusGgBjUyN8LosD4nQChs5alk70q65jbLeO6Dh8573vJe8 5CVf+IVf+NCHPlRS5Jd8yZco5Ld/+7e968u//Ms/5mM+Jg3x9rXWX2Q2HEzTwsfcl/oMS7A+40Ub oreLCuXwuS9ZkSQ9+qM/+iMNRzIZZwlNCw4ZJvBVH5fjq+Ymz5/8yZ+knne6050e9KAH3e9+9/uc z/kcVEbDabI73/nO2P2Csgkfy2FQMggW/2FV3O52t2NkDCu7Ku0viHz84x+fymUocfdCRgpz0003 ETQfMCU0KGmMv/7rvzZY/cVf/AUOT2Ta1QgT/ZwgcsGOuORtA4YGZ9ReMr2hG/NWV/7oj/5oWhG1 XDxtWIP+wi/8gvtPO+20+9///v/nwKEcZWpfuPmJn/iJMYi5EDloRRoeqdSpWB6Kfc5znmNw/diP /dhP/uRP9viGsHtJce3Nx0NA9tmzn/3sn/mZnzGKfNzHfVxpOtGO5LkeGBEvbQ1YIewb3/hGbXT6 6aefcMIJn//5n3/HO97Rf13/yI/8SPQfwC0oBJjoQQOYhuOSNoMAOZVoCXy1/oDF7ID9BZEXXXSR BtNxNYlo5g033PBTP/VTzC5SzogmtSxrTUIB0Hi3+UtYGkDXn9sGOyjEBfvAEXKbxsrhGOs37As9 m1bBGaJdRNU0FqzMZbzgN2sso91XfMVXIIw8j6nKx3/8x1MPdJLW+e+sY3Gt6edKhqEq0XmVERz/ 8R//cRCA5OonX/3VX60cWIxLLlirI/U2bIOEsUgiet3rXvf/Dhz5rDQc+dRw/s5twWI1bmgUpID/ 98DhQTD3UR/1UZ/yKZ/yCZ/wCZ/3eZ8HIheXdv5HDafJnvvc5zIfVY+1ftJJJ3FT6mbFgjIXFu9a Szfi7hvaK/4sHZdk2dePe9zjmNX/8A//UFSr4WIMGsEoJSRNotfjzzjjjLPPPnsMfcShtMy9uQ7K peU1FXAwoSffCCHr1vDxu7/7u9FJFBLAfdqnfdpd7nIXPkRml26dU6lu3ZEpNzp6wZkiAIBSIBt3 wBy/9Eu/tJYdrsZDeBLdo5w//dM/BYi/8zu/gzw6R0JZHhT13HPPRU7xGq+gb/u5FQkqY1YrvPKV r7zsssv4+iEjIgmPtNpXfuVXGqtISQMV8l4rLqIuwasQq0Mrkzlmc8973pOt3UhZ6+f3GEy/cJCG Lnus+Axs/emf/mlDLMOR+f+3f/u3uaGf/OQnq09GSR6ScHkHCdCGIHJbetaxWGT9W2rVs571rFLz tY2/adRAydwo7vSTk7/5m79Ro9vf/vYZUNWuIa4225b67vtCg7ZhiJEzddIWoI3wgZ0gG1YixAk6 XcQybnvb27o/oIyeDIN9xAToTIFUbuirr77aDV/0RV/E1u7OWa2Yqx5MM86ZpzzlKcxqbmv+xxIt VQ/UmjUsklAiyz5vwIQ50I2gtJcrcNM5uARzbGdq+Kmf+qkGlbXSHvqYbZ6iQUymsRYnZ2NkTjAN 2q+zXGf0gZigHsLev/TSSznWJDBI80JyPWis/Zqv+Rrz9PPbFKVY1RN2pCkLwizyb7uqc0zcgYdR 59bRM7LmEunGruTuEf/VnM9//vNn0wt23Ju7XXI5jMrlKrr3ve9toBoUPhscHeDw4rzPezUchRrO nbIXyq9sPNMNyhniYPEIqB3kcTaGsJ5YoKF3UfKwmJrpFQoUHGcDFiKPsBxGgt2mqubHJyVDFz/G He5wB22hIRpRNIcRDptratPcOsxCVc3kIHCcXcPNspMi1AqfDVW7oXkHymEyCjAIi2OyUctILip6 j3vcw0U3jwHyQDxpcVq3TfLb6WKPLVwjKPbUpz6VdMrYoGBzZTFYfUl5CfrLvuzLmAmzbvjhLtnp r9mv79MKosYwETYhEd/6rd961llniU1rms/93M/lRcksIB6Kp7k1UJleuSwdXdesFIaxnF8y22rY 6YewDJTPBXaf+9xH3EAgla4iR7wxygHfTMhsdvXc5+Gaxpu8HyCJrmk1gOgEXD784Q/nuRJ4ITfQ uV4sdLabB5ekym7gSWQXa/EDmfwr5gKxxzSjrlnZ8Zhu8AqhuVNPPRVn1HM8CKlB6l3veleLBvFp DojskVmbfZ9o24pwRfe5/HmOGGWNOesNX1HuTOm4N2WQGeDZRpiY5j6R3R75TGIXWrnb3e4GCrXI fe973zPPPPPud787XxKY81NRZk0DBzV3c6JyY1EJ41w+KYhW0CBzuPlws4RleLVWfbhHmGMMaogs qMrtyEnNTnSRI1J2npJzgDr2iNB2qxrJkzTCNTjI7as5yApOySgwwMBK1DtGubae/IYGQjL304At Sud+hZSiX9ggEqOJcyCOeR9atgCsEpCb/M4w8cQTT8wcYeBzoHFtDzDdLXHthfeu+COEpzlB0pwo w1yDqNYNIjVDnV5rGQbp3lCA2mMvfNs+qYN2AY6QyAinc4vVyCJmQBm3sqM1VvHKNCe9ilBoTXqF OAiwcraItGhNgTtWs3MeMV7Osr4KZc4dO+OhbnCbl/KNCoWnaaglTRv9YQri1SfTL01DRCi2iD/p kRXDlkIVSKGMc/VIC6aDlE7T4CiaSXtxIwJEf9FJsTLX/Td/ZX1gZFPGKB2zBNM94FIMtmyhL/7i LzawzVrW+9DErrGOFcUmVmH+3FUklUviEDBHT3JKuoeUsRWcJYE2du1zY2qHoTkFQBaMc5Du67/+ 63X07KNcWkAqQztWEhnM/1icRyYsM+LFL34xf4v1ItnIPJIUT4F0T6ycn0ujox4p56oP1BOUwxHp V/joBo/z/esSxx9/vABCA2q6vZ6BssNC28XXkUZZHxqioBZXoPGJm4KsXAFtGkXDiZmsdW4QIPVk +Wkp7SUFRaBGEoKZUQ1pShPdBpTKzDSGtrnOIkCdBLLu8Ugw6jYlyEPiJGWL6EVrpVTz7atGXIlo cz+JhZUokOzm4uMwpSMUoaE7+TLMxyhtakS+9pUQd1HfoiRGLA2BwaGE7CYMzonufs0110jb1uMd MDTa6BG6AQclnZib8cIXvpCOSYKjY9BwLFaiV4BI+mYEFUBwf9lg5ck6cWdjoRRx4WyhcIGj0oxB qrerCZsRN0k+DahTx8hJFZHshEzIVngkVDKwiYKaag0xTZLJUg7FNBx2DxnlLzu0IEQTNTU+FR9T jtwdbVeraVPnfqKeTI1Su1pVyBUvkr2gibGcyL4hlk3Jm8kWQSdruFVNtt9acGUCoi6uPfj7tUf6 03SotZofSjpyA7uTWPlNvvZrv7Y4uGMfjjO7C5Ghjx7P7SgQqbvXji0hDv50eqa3X6MkVEhejgkC wBGuMcrKdaWujXBNwNfEiqXAypHqQJ0czDeWoF/LuXNQTil1VJq1qBv4qxD8kdXPrea9rVgz9Gpy wkThgx7SIGfjCj9Jtq3rJAz1sBb6BaeKhWogqIebX3vttfZgwBM1iqZRiOFQIcFoOpiJoBzJCWI4 4m9aWQlQEjNtWAW1ivIWb8cZvSi+yT3Kp6zhshjyrsweu97bd7gCx1588cVEaajB7bUEcecKmduV I4/pUuRFo4qFCQuMNNeo5X4bana42WZfR+B56/V+6sTUHQ4T3Z2SIB3IBejEJa0BY7YiRAOOWVgx waEMo+SAckRsNDdXI0BkekstFuvEcQyraAioxTse8pCHoI31kCbnZOBXmXrFxCKJN5EOBSETwKR1 xoIRRjhOSR5hDhBtJNCsZSGd2UpADbXnx+ipGmgcwW5HWNkgpw+AV15mxN9/Fagdr7jiite85jWU 99u+7dtyhjhCZMNbJU/tRaQrvkjKQIV0fTS7pJ+5EJncs9Tc0KpZhiD5pTTExdRg6Nsuosa+erV2 Ifmi0iNNJz4IpDQQaMM+kEe9/4lPfCJw5MnKZM5BOTQqHRtOq0AtgHNzwyciib/oMArBRhl6mONj HvMYnHFofoECR3G8+EjHvmqa9T42pzBpJHyyLRIwuDkS9wVf8AWIXkEzdp6ZHS972cuclJOQDnq2 hq6NZsExIqnpjVLudwPMxYSouUfYEFwrmuy7vuu7/OUP1bgM8ApUMc9mJUxc52hcndAZ2hIkNYPW MogR6Nygdlwj0RMo3i7XxCwlGR7K0Wx5qSbJ7jAQFLHx0tlwCq1DN3R9fy+55BLWmZGMBacFsRKa k3eyp0LGxrn+prFuA4sjYyHHf22dP0uQ4Tu+4zuYZql96yC4AQ+K3qZ1I4A+hfISyzCHC9oMN3G/ +ktQ4OwZz3gGf3HxLpKkcdqixZzC1vxdbhh2wDjJ4ENlSpNUYN0jlmPyNeKPvQasjX8j52GEvyeI PBj+5wr5hm/4Bnxbgx0iL1I7lT2QNCXBCdSw5mqwaMIk013Bx0AtnAqk/OUGoQ9y3DSTv/DR+Ffu gUGuKTQlMIeMschBHt3ATam5QSHI8zeshLBjYQs6JsWnZ3Nhl7BSOSP/LiBeG5/dYVnthdfVUok6 yZeV5YR4WzuyhB76xaGhKbPqSr93As40gXbUFu5vnsxwRPaNNUS6rDm4X5pK6AoLQKObYCq5J7JZ SuwgpIp15+gSe0Fou1iHldk12oMEOSD4mDD5luZfaxNFVYYecmx90zd908knn8x8qwkbo3Jh7OIn 7cNXD1wbjo76d0ng/FBSQxhZ6UCMI8AqGSj9nMXH0M1PXR8jXy8qq1yf0e5KMEaKoSvNf92fDTH8 j6lrjKZX7MMGmv3kYCspDW4xJlyQUqY0+XM7opDFUXOJNI+ww7PhptGrcM2szoa8+GNeyzG7yUUl u7nIDIveTy7GH2ugzP8wd583ls9fiWhrnuxrkmKUAcq8EqP93BfVdxLhR0m+6qu+ipHFwsqGyruf PtR4k3C3XAI55hvhxyBfM3lXqFQTDJBCGSxvZU1JmkaXmkszCF0DXtwz+IvazGJcw16ZsJU8zHOl 8Uj6VSS9jMhZOlNXGSU7Kay05WI5vAqMrw0FyfbKb5vYa0euw6uuuoq3lzI2m75kcoo2KJ7bXI/a rzXgisVphbENnxKMmk3OkQnkpRLXKX6b9FWl0fQBZbKdVe39Ns6tsMjCjgRkuQEp/gQnbtP866Zn 1Aw1LYFaig44mq5kFOIcSYVq17SLxBu1pmNrJTBAaoxDkYVoWn16AGh2NB3jzxKrEaxkNeeQCk9H 3YaNNqsJA4KHkqSE4y2ux0eYhOw+/mgQrM8MwjhCPdVqFiu3ViyHV2lh4mjBwUUiGXRHA2kpOY8a zgjn5iInNdng++lapc1KYFyvNQPKgFUJjVvORbfxIZmYLIDcygN8R5kDIis/Na/8w0vmy9T22Mc+ 9rGDSujxrGbepbJM87gX22pJO85K8yUsVWCavcRUEQDcAaMcTeup7IjJK79Mq6z3bCA1MHHoRvpW 768fZyPL9xYGFbukA/xN602a2kSPH3riXerTMhZ6QjFZvw6mmWoFBPpGAL2fj1kyMQt5XY9gysAz 2UlSd9o0pH2Illq8Ed2ZVwTvqeFwoyYfNwZXq8bdMS5q5dpxvwVjV1hkw0v7Q5IUnggKpQJIO2iZ T/luDGqJwVZp9dd/Zb2BSOtLSic2g4JfsgYux7Ws4/2sBtv07XVioq7vBkNRkkytkLFRTYOikC96 0YtadEfTsLDmItTi2jW+axYim60BHyXcGUr7aZgUQ8OD7wkiY9OOoSPJP5KomRhwMsNf8IIXsLXH zd2zJRAZtfQ6dgYLQKtRdhd1G39HesNwiYzaxi5H029TJ99rxa6kjs/y6vSNwwLqGV6kiUj6lxmO NoJC0Nl8Mg0pvMMKoIQecd1/MweGlPfapx4B9al3ho+FQf033tHgn/zDUK1jjzaTr93GEIanzLdS 6lYdS0JkbkodwGiqewyb2lsKLwyU3G8EZG6Xq6WyeRtIYm1DShIhhdegZKx/XN8SiIzLjy7E1ja2 Ue2mGw6LfrhuqmcfMmB6Ex3m8NW+/+Z6NG2sLtfwQkwYJYcjhwUFKOeRyIgYHyFZixJawMJUDVRF kCf/45hmc/gKZS/XfHC0jLLybIbWxURyLovPsNeCRU81W3Q7Pi3Giquas5GxH68sW2WQjnJQtqMC h1GZ2iUfcbwkNtcsjGCLJIlR+sF6XpEt+djaJVeyeTtyHmK1afdweupgkcqs8sI+AzG3pCZ7v5CD +wQVlU7THE1lK2Mu+6jOLbWKWBlTzt0vjiltGFE34rG7W2ta05aqOh1bLoEM7VhbWRpYgOm3ZmHn 5tNYNaIbzIGBks5BZGmSXMxbXiUFZt1LF7MKRopdarQa6kJUy4QcSN2V7ajA4VVmUREtou38LZwy fCZ0R4OS5MjC2dqv00OKjJfoQ501nDk8ubADgYC79fEKfLut7U7zNW9tlfZ4aSuGdrR51suQpunu jnSgSGjJB40tKSSCKe1cdMx6P2Kafm3lzkHF09h9xcy3pMmzvAZDVGZXhk2ti4MeS7lYpKBMg7aa cWdDGh+Io+yC1jsw8tWgq47FW2fcOUtmI6fIEc+MlVmNoGCRRsWYVM/0R8rWFMZha4+OURBgS4S2 1woZzTesaVcokdELq2ibcgHPJggmRpDEN+LXWnwY4IdWosUFGETWQ3QbJ7qEkIPJ2mFfZNaQBjot cqGqLubLDiX2mzqvQGTfPAyicR4yzg4aXUlR645OZJ+OOTZuLjM57ulvaa6NS9tk6O01xdiS+uQ7 H9m/jVj+umJ4l41oQYqnP/3pUufwd2lYBSUTNbFj9FJG5B6XYxBfWI/dz1Ww0Q1mT0ZXSYGHthRk N1nbsk/+luLnUGecyLJdKmPZIffnh8mm671q1XC7JXLbrUKGBTZbgWG3ZkELv2g48CfOaSs0xMJy 3+bPZK75r2eNJfbbEstO9QKsjrUaOqu2i394mhj+1mHM5beLrwFsFKL/aDhLXWg7S0+qTFtXFm0L uDsZHtXDvQXXE+BBiFxcvqvurLtTwpEQm+hDw5watcfQ3k2/a1892BiT0Bwtxw8cealkzEm34gI2 oZBH2EpWthjkLNYKI4/V/ZZJppD14/hCf9eKccnOXeBIJQ2WprXJdnAFIkdgm+/IcjTjmOarP7dA 2Ao1KFjTeI7IxvV1bX1hrR0jhOiZheMsjGRUE+G0g4WtZjQcv/8YNvhGrAxigZ+UaMmmmStVZaqY 9vKKfKCawO6yrRHV8pTO4abHxRgMtCxxfm1Wy3CkuLMpPdpaaYH4EdmI/z05d3OfN4aRwS9GA3QS kWwCz+SKWlzIdT7iJTexacvzGMzpD1++4V3HZcPyF8tRtZkXdzDcsXquO1nTZA5MUQAQ2fiEYLbD /Vxf++J6OJcrKTPOi8m2mRdFanqiXAjWN6cbXECdaJp3CQByziCbCJRkMhE/H7J4HRaX4U7eOVcy Pry1ijUZeiiipUV8qVHEEjuWyNJY0BOvbKggRu0r+BkYRSFXfcXcF633pWtvDovh4Njoxvjk/GEP exjUdj9AF9021PGh6UXPfOYzNZx+VTqgJnZbW+60M1Jj8JGKj75uWRapiPy+mU7+y5rQJwrsJLjx d785epdR0RwURKcH8wpJJLaAFV2iZpEOMgcxdsuTqYqOcfmBISsMYmrWbeKFbO+abFg3FxlYj1Ys U1WvaIWLJmUJj3q7Td/AgaXYUEsqpyZoiEOv4OcCGQKpbdouvYw2Hnk65pNxZ+48zNEIpxE1gc8k AQIxOY2VTRQGNmu2k5gWNAq2wPtwTG35yFGB0fwGNu8y3Hqv1lFPDhwc1gAGDTFcq0xqKc3qHgMz oGcHaD4NByhbvDmfyZZXdZk+uYXPLguRDUrZ0U6Im0HBR0agRhgijrYUs9smw2ELxbF3iiLYTGwn mT8sViJl3bQeDA00DlllhyMyhMI79GzJic2X4GiHkmQ+3JolA225oZ295i8yeNxxx1nTH0kUvlMH CXcgUjVC7XZTadsvy9jIWOa7xDqh5JEHkb5Ui2gpaCKXoNlNzesdC+3g2iXTaDWHoQKvNNKUYbJN uBOWZeQldnBpS1i5z7ihdtFqmkZn06xA05LMqK5zDadNtS9wly4toWXs3TaicHtHg7aqJssa2tHs TC1Cp4Tow2WXXYZKMAC/+Zu/2TgzrOwjdZzZqsaYLSdKPsbnNhc0pPPo4SPGfCeumCxv1WjApJdT rdiBp/wkHwud99+RjThWMFtV4cXbZS7CKj+K2hKt9hdrUGxF0WLrFidHgV0EAbTLGihMObODm+p6 BOTSrpWMK769RefwL45jm2QgEIxoQX8ehgc/+MHinD5fYwFNrUZibrPssYajU25bS/yXNLRresXm ts4LzKNtSXPwV/5W6z8xB2kxK5vhD8rNtbN4GpdOC+upcFtuDG60HVqwF8pclkXGH7PmCk2iEo7L L79cw2MQPBcuFlRdXBX3gmh2tw4EO/hjlqxuimXAF8yRVPVOi1MwzXghmxJa2hq9at9qRjeTDdNs DKMVgzVsGiLnymQEXkEer78ZWfkHkA6MSSXp2E033eRZ7MMCzAZOhIVCtgYKY7OQ7u4KfMvfHgck HC1CEXAuI9k3fuM3liUKBP1knCClBEUIxg8uY0jKBZF/dkOAuOAn5OBudZ8gWHfSHAxqr5ahBRnb gUMegjn+qiGy9PCHP9zKh8a2sR9R4cHa+shrviHMZSGyTpC5nfMRFBpqaAvfGe+GntHopO0z9AYz aoyd65NesLGP4NtSMPIcE96zjEiPIrFkuSDFQ0mPyrF32vyEnMsTIhmxEe6tBvkm4Cuh3rzpI6Nh WNYlG2dO+skefqeeeqpqVGcXmycuRIuA2GvTmintr11GS51npHMe1q25nkhH9/bJPpxz1iqrlAJC wUFX+EnIMzO83ACDCnOBAJ3X4sk8+Wy67caDWqfZByRPK9WQ7QyRLZpnXyPxJVvOOtdwiCSf6aWX XvqgBz1IB6PgxmP9TfSmTNvMBX/9txTL3N/anUshg2a2WfuWw8upsi3DFKEIKfzwD/8wWUtJ/fZv /3a+p9q4vyn/aPLDWjd2svJDhvUzPVJAgBHHcU7C6YBeWDTcOghPetKTeCRpQixy+aoOXe2kw0up BOAWFX3EIx6BG5YrVxyPmgnEt/IuRNiSaiz/ITtTwlwO2BgGHw0hzALYhFRimnnqoY+8yCuvvJIG lZczoC3F2ZKaB1UaxVv4r2motmNzCNSEdADODUwWbmIRhVJuBWoYBDfeeKPm1t9MFXGwabgvDdLV 1k9qmO3S8OzIqIeYftI3Dq8cr2VZ5HoNRjoldmCU/PEj4bw2HtpFcFMMZ0Odvp6nExOdLk7BOIZ0 0GGU5dPQX93DL4yPjMRDPy2JUKvUdVBdtUIPZfzQlkhKCXc+jX/gDre//W1vdzu1avWtDX3vkXcz WbWCtYSE8rEb2JKMc/DEIwmtwpch83G+pEzCxxwvwJp6sqC5GlnQyD4/SX8F3CB42B0Z1IKwEvw5 wDozhUkO79jpemA5vO7JTPTfKGqWuJMyKGfp0ZIfsjOPbxdE5ohEzolPP8DDQ8nBtJN77Garxsad EdkuvqWhJVWJX6RUgVEX4251R4a2kT9Nc0UrNJJv+khdV9H/OKPYtCR2eJ0yuK1UsJX7Z7boO7wY xKYFdYgHa4vRfDVomFVgzbnMLZxuFUQGLnOZ6ebqWRISD6kMzbw0aWVtVwwtjKvj5VTV0B4Rbiqb wsE+aGaOe3L1sF2Ar2FAOT0bOXXPYRea2y6ILPO+5o8qjnBNbVDzh48TRC7YxRtUQsOkN7Sojlif djDiCJzbCIs07bcm6JEF3/UBb5s1BRjXtofjVDEcNhDOYvdocRe3sAIfsIZ784bCm7UdyeQWHJnF tazsKMMbTBmj4BbqyBhKvRq6mZrFr23srGnqYKNu7fow25pug6cFoJBNFjf/Sb3LbW4W6rHljmwh dHikgtYWdc4t/JYdaOLtgkjSb0ipycvma+pug9VQ6SQ7HYtIYAwto5MlPd26yXyDTtLDYib86/yV Wd9r3eeLvHT2nijMAMfOvYiZZrnlYtndX0MPDXe986m5a8TQxEFKww4NvPzqChZphAueOraKP/Ze +MtqxgcFZMBcL+oVNdbIfxho3gA8EFYf81RenXixarvCzdoSKmYussSZ5E1nHD6Ww6sPbBdEDt9K HgqHK5LyybH1lJwMQnR4jSobhZUtvB/SxSwaY+Lpo3xSLb8qHSN5lhGIlItX5kCtsGR9xksHUHqL RRDs2MGvn4c+/S9bNn6R4T9Z2Qk/V/IwbGPZ5SFkjXJTajgZXaUizDbZksqitNrCX4aw8Lo8pLFQ bCZddkB+wxQ5UjloTWg4FtoIVeuTzvnHxXnALnCUzIBO+rSWWx4QvGQn3MnHtwsiB30Yvgwn55xz DpE14az58I1XS7b6Tsprd99FXFlk44g26nmuB0D95ES/BF4yrvxq3S2RZdGzleXtDqwYlH6SvAeL rgxVHC2SImW/O5wr1oMDnUvkkuvzyEc+sqWG3JBDrQyw+FFCS+v2laE9EGf2pDYafL/zQaxyArqC mJsjwCnpWZYsmY99SXObzJI+53mEZ496S2RQIbMWvSHTeIb4f8u3fIuGM+lAQkJtVLHur+1GlliV 7O84Gf+d7ZDqz/Ei5iOJkuNSxm6bdviKRveGhP4aA8QtWvV5d5VrvbdvF0TO6tt4N9b96le/WgCh mfClVpVXNR2LSGBoWjfXq+Ljdb5xJfu37uhXOiA3KDXrYqjqL0/leHCVJo8xP32ehdEMLod4KP6I RbZAZOYbvdLvBwqM3u+GfQWR67XpWjjoyiwGkafG0jqmurfOU+vahizjiBUGmqsQucwHRm6jYK1Z vrdyLELBxDYhqvaqnJCxHqXMVX7DUe314KwK9NWeFcMpp0VIpw27/ZoFCaP7EP8dS3cvogI7f8+2 Q+TsJxmvuHKhpLY3yBjH4jI7/9lH5BujALpdyqCXl1vXUscSgOQn+m9cTxO4Qa+dnbi9SveUk9IO rlrXr8monxZ8yEMeIqtO5nMYHYUcpkPkYmhO9xyRwl/yo8KLxqHgybnhhzvSOhcg0n8hDunFCruh Qatn10KkVoCqfgKvyJrz0hs1vYazAIrZq+wMw2eUv5LzxuQhWQWRG/3GzA72NVLZ8FkJyneeZzxH XD1to+XvzP07Wi0Qee6555qj9prXvOa6667T/EOfd+Zrj8i3NBSnYJlIaUvkwk9GbAnJruisumbz ROlGjsv1JoaOopSW+aZ8j1AkKleKpRMlczkNUNbvnVNIxeYTSIeHGh+RTbD8R7UKCanOejYQfwkJ eTMIU4C4xOyaYzgHG8NWUcgxGsXXGhedK7+sAzQfOHqj86bEzBoTzke0bZmvG1VVoK8Iiyk+nmSm Yy5yNfFpy7xlW5/dURZpMGRfG8HYDhobkeSWnlz4SzbwwK+G/WEl+S/eQc2uv/56E8tMfbOaC8NN d0zr6EaaGffs7zgGJ3U9XuOnko2pq5w4yxnwLnGWiZhzxreFXg4s94x5k6l03zhriC351Ufe4zVB 2ETOgMN6FpYmMwGfH4N4NSXBZhF3W8yrwazHZw+FtGdRGXhGMg1nQof4jGfFnV0RFaCSnhpexUqY 5f6bFvXokFVvsGMQaUFoy8RBTDMO8gPMrnm+6Tdux4M7CpHZa7gMXySlYgByEo+xazs+b5+UWefz dwRYfDjsM0PDZFuT5fXF0047zSSKllNDH9jghVAHAZkLkS7SsaiNO53I3pA2zNNvJSfay3MitwPm alY/jZDR8JGtQsa1mrxP2ujQnzkMWwI0bvHa28HGcra8eBZPAmoiHoY3i5JlvTaA1XYFajLIZo9u 82sBOlBoESZriEgU1w0MbEXMuQv9N1PXzcXQM7e3ZEgbheQPjfMyPjgQLFjFEdkScHuWKu0oRBZV oK4t2NluU8O3NanK5iQQ6Oh/cMoRazAyA0HTaa+55hqGVf4Nnd7IxMPlCpRs8bTh6V8LkelbOSJ+ 1YmpGZzlfOTmR0v9VyNmN/kVQ2nxHpVxMYITlRh8Z8+6nDYn/K16qv11azi5B1Zp0nA4xPnnn295 JBfpi/82808rM1Hf9S5Zxgcj40Hkqsrk8vOXxhnMjJEOIWaEVDfQUpb2kWHiWaGbpl21iakrWcRL NtYYJkfKV8a7woveGFxNteTIZlDO3eF9q8S7TDnbBZGr9K2RZLB3OpNFlq+qkbD1X8eV8vsyBpd0 Gy8joMPlWeLCO9jUOp9hWbW5sSwCqOdZxsrUFye6JkSTdAXLTI1wp9vaMH0k9kclYhMUrMkV6CHL GgfBHFnrQDYopLrYDaA04YySi11SY9clwFqLAU9pXZ/hFc1IP1xEuk31LEYRHune/nKDWDxQ4r2G 0xa4lYbT5y2MhLA378Wopr1aBw/p8+Db377iM6mZIpLKJF56lMAdmttghvJbqscY6dkWysPdtJRG 1GqYqdFOGqPrsk0ECWSt+y8NXd4dmdY3TM7aK6qhMr6Io0ZGmp5jDIhmhsvZLntB8bdrpZ+53Sva T2ojsSDi7Uqr1xkbOV+c3+1ud6PJeVv0gGntg0Ooa8rAcrG0kg2kLMjIS9jK1YQJGceuhMTbXDGl kSrdAKPQDZXwuEdAmIxls98Ec7iM204dCOrN1qeAqs517lWV0V5MNkl89BkmKl+//77v+z4lnHfe eVZD6P4GvyUniW8TbO1ksWmBbt/2Z5rgR37kRzhD7Kuh27uuXd74xjeytKz+vVZcMXRLSDgMRdz6 3CmaT6tBTNAGTFubh6NfgQYwAASMIoZZ9DWHB1u7122l/lgJTWU8+KhHPUpR25SuODwDupzILdZs ART1DOWjU1kwueZ299hRiIybaJt28o1+O6Gl1shjC5DFhRdeSGSPe9zjkP9BPJPRXGtid8W3F96e JCkMpxWzhabJ5db7WzQfrRh+K9IeSTkNPz1Lu6CnR0jeKvysPC4wBnW7l+AssDIFW8+TGEzHjNys Qc8880yqjgfBa+ahXyFCycN7QWi7WAfdOKLQCYE/+tGPJjFc0rqNhq5mAaznB0yA2bAsABApl8tf WGMaFWmbUwhu8ESTZ1DF0LCGbo5Au5lXSM5rb9RwXqoyj3/84/WcCy64QOL3doxn4/OrWHmaqgQZ +uo6UifrpVvsZPPtaNLPGCI6IaBytXAQmGiJY+JD/hEZR0NKJolz8urKdKyVgP7NOgNJhOmvwZnp FC9IFfNJUYwWRkvBsqMdoBAmGpPYYjxf+DviKSGckrD+QGQZy0jK3J24lVD2RrlEeryllCmtg+GW OVlzT21HAiRJRKXvEA4WaYhyUYjGdSS9ZKkyctZKzHUjWUiK45uEo9VOOeUUjQUZEXlzCq21bAog 8uhxIKjVcpggrcDIWFUMJ0s2HPRejajz2LWRQUAlc0puU5PVLSNMelcrgeV8a16j63tkTaAd7bWR Gt+f6CMyDs5jain2etVVV+kxVFFGQqpVLDXfyja11uFeLCnRGfHBwp1W0rfuKVaio/M0lT2uF/rM 0sWdBGe6IBitg9LGHIV+EhDwq3Ol+amtxBrP5oYdXVcUo88bUVF0xjbfFN6D3EyAsnnlccnDXdrL 1z8KGSUHjpwSujrJ2OSSYwQ5IDH5Pc2KWfs6TBw9JPBgrqZp3cn2AQZ2Gg769FMNXSAop9bYBsNL OS57o5ZCIRn4Wr/t2vWc5T92bQl9ewO2uqXaTtS2zhkZaiDZjgpstMxtDNesJ52k0DBCLal3ezzx gzhomoZHgmzroSuQYGlis77ejX7kkX2/nmThLLDYNqTAsV2b2cusb8DEtUQCpBoZdD6s3fhdgNhe fdgoVeF5tL1MWhoyZvjMJYNap/WvHPKBDXVNCEkThCCYe/RWC9aOR3ZzfMCvSwg52S3xYAtZnkTA R4ZMZjvGuAi2WLtjf8HZModP4yA3P2B3K7Od1q1HJ5iWF2+MZ8M2LxAXL/GrokRmVEBsDTjefPPN pmCpTK4woSFttx3tNWzt5OBw0owG9EgFIrwx5V33zOwoi6ylE1BKi3Q85znPueSSS2zhYNwzcDX9 g2uylaAabJPjZKnNVT9CkzzRntQA0aBC2Xgk0RO2UgLPjZty1i+H2jRiDfjL2MlFVTPNljC3CQo+ wkTwaptDHjEkKIIArGmdavT2Xe/uHxC/duaGWgQcSLsxpHH4lrAFp3BwEsMbsp/W1ievYk2zEnL+ r2VNnMI1yNIUnUy0Vc1X62d0jxLQRtgqHcJfDddce4Or0W6uX2VJEaX+I2A7apg1gyQxQfQiwtkj QdodZZE5FtPPKKRuIQirefB8ThAXox6aWRRVMLSJAfWV/g41q6Okz500myrz/IjE03p2X0d0hURB ITeuDJuW9hF35vXnTLR5rKVSORNdbDpgQJkMh63nxION24rVNZF3j/NkZc2lSz0y+9S4QvJegfjL bmvqfW4mxeZ0a/15FYCVe3YSxZKav/jjdW9SBYX2F+K3zVksE0tkmSeRFxgZ9N+50ZL8VFmmjmys tEl7tQZ4r8iXN/RltFc6mK6tbJtxhztwXGo1Lag07dWcbr0LIS3g0/CWJs6WufhXr7pzkNPQIEBg x5CG4L5hQ5UYl9mOm37Lljy4oxA5SH442GBCf/QGOqZhDGj0X9NqIVYGVzR1rXlSztq+CQDZjGM4 qpdkYmxJK26JfLejkLzsUT90g5rdcMMN+jo0vPvd725tAhskUDMwp9PP7r8aE59VlaqnHAjLA8Uc FpwBslpEgTggcqqEsUnhXMG6qBWEDuAjFe1xCBtXUojym2yq5nlF9/NBXPowm1oSK2cIbCIuM16A owRGoxoLl6zWSyD1+NAIJ9yI/InUR8OVWamJAY3WbKfJ2eFtdpCrJ7hBGMCD/FreayRTDmimYnDK DfJMWietfrK282y0KVPkajXbG31LDlO2CE+onCdi2Qv55DsKkbPyTa8IRaod/eH8ioDoPeikFmoO gDw7d7ZZuxwuiREoJyuAiJtLFzNtiFuxOw6Ea7fDgbLRrrBN9zeo6lsRQ1ERaua/sj2omeWthKSJ tKUK1tZh7kU6xjAn20hou7yy1ukwq1m7GKiId70h3U+FRxUOZKkc9kHloKRxzrCnoyu2lL1dJwXb 1C6LF5sxxAnIpnZy0kknaTjzAoERukCAbihBZ67AQ5b8dBqOWSqtVQMhg+09yUrlmAbB/muMXLBi 3muQg0p4iaLoUcE9uKlWqVUdb5v4h08GzRFnjiNmpRg9QNj1DrMLEDnsZeLWCfK5aE4oiV1rVA0D ELWxNmNxUFcT6QS7aaxexZ8NQ6EAAKV7WXMDMgi0Mo9IQ7vcHQIhsbwKZAXRzOE19aUUcb05x9Zc k3Zuh1OUGYSUjaec/P1XXoH/wk2aI8sSj4gS5tBYq3WDn2aIucfbQSR41UxICojUmusxowXV+Mi4 bXiT9PlYvxFFmybYYcwOka766np7RBJEQkOWqYYrtgNZnv70p7/yla/kpwIxLi4oNEXVtTwCIjUZ dw0tA5EtZRY+5nXZDuWqd/ko/UQoQnCfWBglu053dhQia61GoSzluEkBBM1DIVkKVF07sSAQSTPn PMKWFCSVvif/CxZoe2MdtlIeg0I6gYz4ZgiyHa24YG/bvtviF9HksiXQB8qgQyeNEKrMj7nVmAuR +cWFxUVFhcWZaTfddJPkITB3xhlnGKWGVkfVV5Ucr6kda8q4BlNA9ZrsqN8H6Lve47evdRYsObjR t9sey4lO2yzDYmXlDyTzte1VCmq5k+XzM6poh1FNC4pKoxFAzYxD6wMtWCW3tV1K6ulcwzHg1BCP W6Wzte/iJS94pzLjzs1t1Xm82uzJtf1twQK36rYdnV2TAlf18LGj9naxkcS5FD/jof+ag+VXsTY9 Q5txHg+bOpmmePko9RhXmrqz65LdqhZaVQ7WjEuOHJrB2grjkMaqVI+1cLa2YjEI68pceumlIiop rT56+umnS+nHKcbMB8+uFWyjXc03a455qvrQvTEi7pEw5Ta1ziLFzoa/GvMaYHo2QfV3bspLJrY7 hVM8JZ/hsssue9rTnta2DQrnzTCwmd00u9vabMVqo7Udo8oMGlvblS1bUCjlnQvci3z4oe8pwOAt 9FcnNFR7r0/YdUXeURZZ2wyUjE6S+OgW/eq/pMN11bRNDjInLTQ5fCLRqEDBX3jKI0P9jH4p6q5L dvlOs7YE3bchZHTWoW+JrvGjMPRcCcxlkWGuMaZs8wCR/C0MY7ZGcfO673oz0pJ5QFk1xuHKmNtT c2+HZA6vMrNYU4cGuSQzWsd5XHLtd9WsGROFrTWQ5CG2dtY6h5WGYya7bXHOXgtWjUa1NDGGq6jh G622Wy7wovN1D74jLqNWadjyF220wB3tr0l2AGWD55DCIPBuyGRzP3VtZCvFp58aRV10g8edcFxy ykiCbdnRI1UPfalPM8z6Gx41wte5i1aV7L2hUGAu3RxPXByBLP7Om6G0kYewnmKMES7tGgqWF6X/ pv/boVob7fG7fn9CSBpJppDj0ItDS6nWcQ8cMbBpa9aokUxLQRlXtJpsOWLnj178YwPHVNJ5Zplz bxkG+FY1X113kOWWswwfw+XymZxnGzXkZ4YHArMDTOAwUKJPHk8tLoH17txpiFyrJylY0qn5E1/T Nmlv+s8vlj0+elhA4L/+clP6Ly+M4dQ9R2pYQDcq2a1xImEOTVvVxuPX2ZO5/SCQ5ccAi0ZvhdM0 HmHDeKqow7m4Huwm8MB6VQOlbwfmv60kXS5Oapbv2Xu2hJqjkUMlnTTmDQAKquY2XwgySw/pC8tJ NJyNRWsYW5IrqcMhtGC9koduVr2hXHWwKjlbz81JWCUxU8lqgq4gDz5KxfVRrermSjLx0phyaBBo hqquNMEkD1sQ2frqflWynCHTk4LUzVVy9qkdhci51Y1rRIty5/s2YetbbrlFvkjzf8lrcMy1hfhV XoKeQXAebIyajsUlMMQrhigGrRVa2CJGGXMfw/7ixU53bocExkgzHE3GMK3WSp3cIxquwN3eTEFV MXPq7MpgQp2QQ1De8NB5UJhlM0C5EWU4c3RRt/lv0ggigk4ON55ZyWqHQIwNtcuegEgfU6X7Th5o U25YzbKOI8zEMYaUVZ+X1NotoKkmgHVDIphurnfqXjKWoSTC3rYZzUXzUzRzGnv2QldZZRNoHd2e BQAc8Qljm4PKtIjOXqjwqjqov/AgBRcelOMMB5ksalveeB62VB5K6pMooQUH9EAxHPORJAI3/b8Q /DC6/RcblTotU80BOvL5LC+B3RficEzEZUiHP1EeA7n4/oy76HQcey1E5rZgIbI1jEuYdtb6dCwu AZ1JdwSOTDaefoc0HY/nJMq+myBycXlu350pQsbv8PNqrDySvJASErI992Z70fFig6Zjy3RG+krU izw6AD0MNceGJS7GcO2118o/41eFj1I+PeU8R5ObZxfoY0Fa8OG1r30t2I1Bz0WMjTbN7kNkzHHE BHxVG7BIV26J7OF8Gc6atR8ZJnqEoNsVc6OC2Of3N+TqqbL3H/zgB5urkwtyViyHkP8+l95Ofv4Y q4YP2hVZH7LQzco3tuUXHrbnTtZtkXeprZFYTEn+o5UynvWsZ8nGHTqe21FahZkLVtEXXbBHhUMy vNlf0nWZmFnQHslFHhoim24Apqx44wQbqAjPIlU69D27D5E5gAeX9M0lGeRqqUMM3/baj/FsYZx8 E/7uTRfM8k21fSU0wKRU4trwUQ/LQVxHjLYs76rfvk/YPyXXCgV5Q5Z0xFwm8yw0XL6RPQuRtRQl lb+pa8HHq6++2jJ6LZrpKBPTf80awgpLkb7yyivRQz4E2ewerGfqotDWbHRm+xVXXMG/KfPJRZEJ tDoH0fIdY/chcnhqC9f4JCKAksigEYMQ81DUJ/rg7hwsOtbNncEL6dzoNPGdDfWMdCzPDslzWeRB Hyjp1xEl2FDJ081bLoF8kTXZ8D6VVNiWNVmse9MRSRqFy/kTnYjFs6nNCHrKU55iIbhiD/qe6JM5 teCe7axDUnb4yIF217veVTI59A8KlGAOHoIJQIGppVjCCt/uqQS1vPx3HyIjjD474HOupdkLFJU7 shXrcqwMslk4P4gMOo05AjVELNrQpsDLi2b/lFCyTp7ykHFMRyvvquv7RyB7/EtDmQEHxS6yvWqv LWFP2ycEyi6fbMyC81+eR3vmcDWGkr7INiG226TOPpaXHG3idmt9FtpdMArBtHTDD/7gD5p5CTQc pfHGLjOAlv+KPQGRwVyWtc9rarbNmg0arRGb3jZ4urN+EGIW4SFZC5zoJbL5SJxMlxfNVMIkgUkC 2yEBugzpsBwU0poM1n+z6gJ1tty96A3lpchswRNOOIGDFfDlW2hN0uK3Aj5032oXvJYokXWSzjnn nPvf//6QN0so19CWDBU7OgFxrrh9zHCpOGFcAzuys/wBIpmTcRYfg8XwMUEoFt/GybljiMlTfjpS s8e3o8tOZU4S2DEJ0FlWNvciLyRVtdyGteAkNVsthatRtpns9/w8OROZkrQbDcIogaZFW0auj4sw 0YOW2hTNl7IGPcRtFOJOMLoltvaegMhBBiU98dHa7LwVj1vfKRswKExwQeTA1ny3+KalErkqMjf2 rC9mx/ri9KJJAntQAjSXdotlW53ITo3SJ0S3gSOAo7xt3p2Ou03UhavNIkbiMNLRQKHbckTCBBks 7ueyxEmpPzoJUlFR52A3Q355HNh9QzsKaVS5/PLL+SNMtcaxhe3hYz6ynLu2spEnlaMhczvcbCMO 0jGYSA0rVWpynO1B3ZiqNEkgCeRYE3fmFgOOrpQOSfHbI7eQC+ADAraZk4jmnKHtnpKg0/3ZECJ3 HGRUIBAoVl7YanmZ7z6L9A2C189//vOFpbghRLKs48Q9MVYDJQiZ5CL61iIW4JdYbkEaJ8aQnA5K 4H9s8GlWZsC6vHSmEiYJTBLYWglQ2GKw2J+YTBvmmFIdHypjyV9Q0JwuoAlPRWbMIBLFbVkN+FiI wlFwIpsSCMBHPjoxcZhQmUvWf0fXi1yvroItT33qU2XSf+d3fqdBo2GkJJ42TjEZUd4TLwPXA6YN GYmAj9bKNGTU1KXoJBkRmTZoZ+HpmCQwSWCvSaCMpbhkJ23hbesehLGodNk/0UAxGTk9NJrjsukk qbxyGODMcCDA4saZQoNs+SK6y3/7shCZzasewXlOhK4UvC9s0qeW3piA/LeZbT0YwHX/CM50xV/R G8OIAJZIjk0/3HDcccfd85735LudwjLLd4KphEkCOykBGj3S+HKjmWPzQz/0Qw996EMvuOCCIIJZ jSG1k497GJpOxl51ciRhpSumY8uphK2PeMQjXFn1FUV0I5KBif96dfy0I4PdDb13QJlz2LKCUV1d 5lA0VtyqqyUilbvTOmbNzegtquJTAb9zZBA9LJM+2jyqO6IxIWlDQaON+5nYrGkjRs7KoHaZ+k/P ThKYJLDDEshRCCVCMTOvH/WoR/FOfs/3fI+N4fqpBE93ljTtJAoFQ6JWONOP/uiPyhj3lEjOWhyI jXVE0UaYN5Dpv9VhMLnm8oVaK4xvedEcLOi/Fg/3DWUtKdlX5XeIMHIpPu95z7vkkkuErYVfXB+r WB+YV3qQP4aJo9Khe5OIWxpSsJvF7R7cc0uWhFteCFMJkwQmCSwogVkyBCjoNViUGmnTJFNlICCb 2vUWWxh+xjhWi34FLxa2sLSPVdat/zaXJ4UkAKQITzRrbiWrUiAzYPRg6Pziiy9e8MPWK7rg8iCx ODBbGOltJ5lqxtto/xnz0st5bNNeg0Pbm/T4wPXwMeT106i00rLlxySQg0x4KzwOywhhenaSwCSB BSUQa4ucBUZNhhHOtkSsaXK8in7iYZQVZIai6/7LGI8G2tj9TW96k+k0tvkWwvXXDkuSIkOJ9epQ 3GZwyW6LXQaOuS9HmHeg6kGeueC3rQeRzQUMg8WabegqKZSDQCJO1YKYpqm/6lWvMiyIScmYb//J Nl0Yy4mPejtRZmjYl4e/vSVoT8SB5tzdUJf5qOnZSQKTBLZJArQ42znrMFzzFzg+5jGPgZIWqvCr dHG86klPepIdT5Gt9jIDJjiW7czgDASQBQhDf+AHfuD444+PAK6tc4gcCB5khf+1k9rw41UH3sJB 18Ifb1xZLX95QQwKKSHRGplMaRgf0atavgS1dG47ve/93u+V+M5M7ps5ZXOdDkSPQvqp9caHX7La B5f9DUCncM3yLTiVMElgJyUw0KqX5lJrbV2ORRxLEIYF7UpmtV+hQQgYULruTuueMUlhDspZIWuP UGj8CohhURt8RiGV70XtFSE722xxa/cGuAcD0esVvaDIPB7cup/3FAhiv6eeeuqTn/zkluhwndtR Qo8EKEdmch8ZLBabH8zW/f3qYmmP7Z+XpzL+OB7P0F6wqtNtkwQmCewFCVD2EYTJ6KbFJhoCDdYn RySg4Ihjbra0T1ofmEASLkv4aMLxK17xCjMOzWJ8whOecMoppxzC0O6roSE7Xe5g6zmUSe0iugZk oC17VxhZNqEtyAWEmy1+cKHGtYIbHNjzUFZxpRzmMY0n5zdFElnNKi332+KXAs28A+eddx6G6IbW 5Bh+0O1ooVC+mHjxcTWc2OV2iHoqc5JAEhhB1OIqtA+apH2D7oz4xPD3xelSz+Apc7BNviz7yB0n RVwSj5CsFJ+5HsaeAkocegxzkxTvcY97iOIW+fBIaT1xqabZqFILVrn/BS94wXOf+9zyako1lyQT /irKssRnn322eeI+qt3q50Ok10vXFGDhDZX47mEZ3UJO3IuxvFjosJHdIxTFxBa85151s1RwJ/E+ f4mgFY0+INJvrgsOj0M+ykFsN1fa9NQkgUkC60kghIqUxAFT6lmfWCgBRjIT4ysj3DpywgOvpsFQ YbnPLE4ogXK1os/cIwh2gBTWsdLKJ/eu8sZb6Kv4dRa6VzddR5W4OAWCGPLy1Vnoni3xBj6efPLJ tiAXIndnqTLiHPMh0mwWa7chpYE9Pnjf+973pJNOsnJRsgjFVchfhwXTpb97q6HAt1m/SCZnW0Th zCirpwbF2/LO11iRCZ9oMsy3/EVTgZMEJgmMWdJEwcQUV2GfAiZan9evpEIePQTLXzsPW3IBCIRZ 6WmcJm0dvr7QJt9dsYe50s576CfwF1i3u2xo6LypNc4VPoIiRWOauuPgc2TymvfcboCg7JGPfOS9 731vyTbZxy3Ku0Jjq+iqQ96iXSAEVXybmJH78N62gxihEo5PRJSVjTlyr+YXUANVcRuTHp6SjpUf ORTabnS9b16m2+VwdeSXzM2RH3OZYqdnJwlMEpgrgULS1JmKAQF7vcIaIWYgGPzFn7j23Gb+G9ee rT5wtNAwEACdvIr0lEk7dkD0YARzWIEh4NojkAlPR2zDs8CR7SsoInMI2IGd8m1UtZgMVsh+DyVF TUzp4dNkHDORL730Ulg3Iig5DVa+yOI6a2vARjZZ0to5Eo4CxxaVqMa+gYeRULyGGS/obn4lMJYc jyEbTDDHTHKv4VmwjGN7noXoW97z8nQMCqn8PBFb/qKpwEkCkwRyJjqyjoWVmauWMcTLYBPmyJIF f36ynIRVaSxRCBkCsrQSWgmYcAhKfYFKQKP88MzTjOio3FzEcKfD24cfL1z2l6l+ww03mM6oDtAZ /qonsFIrnkC7O7jN66oJ8mv7MChvKrP5OYCuLxoeg1jdfIhkWcM4ZDUbPidonSPKxvnIGBei8SXs a0MEQchO4jc1YuCr3moadQs4kkIQtn2wpWQ1aWyZre3UoScJTBLYWglkd8aw8gMCIxSKEYkwlX/S xgF2VoADjNEM4QImTsQ5xC2Yqu60dlk7tkehht2dIh/C1h52elwyeMUTITWLlpNQpBtEqhWeKy9b lAaCw0HsUrWBKUP5DW94Ay4ovIwOZon6rnyswcgKcM1lkVmvBWQCx9mosSsgUvxa9F2epxQfEySB o4RwM4HIixcSwuK6KCR89HhB8G2ikMWyjQa4/fD+bm23mEqbJDBJIAlEwRzlq7BMedUQRjDHLyka ARBpvai0A+hglFmcLnoKNlnVUPBaZEZa+L3udS82ax48wNJ0uxEtmcsiBzT1a5VRMYV4HZxBIc11 DrJlTdpvFtUVQ7Z8r0SiXqeqDG332NFBNfy3hYI6BkVdgUizxwNv6OtTQ8Ms/PAxLK82PezX9ngE w94BIkXcWw7TbSUzxoRVfXhMK6FYSkWNPpd3I/AupdPNgXKg7ldFdU/iG96K3uU2eG1R3muuuQaN 5wYlKYVorSa9O895MXX0SQKTBJaRwEAl2hREONid1idkTbIsgxuphexIPkcgRSszqwvIPO1pTzO9 GpuTYWMt8WhgsZdKS2HXszuzqUPGKjNQwnUghp8hjG9+85ulQEKDNsI68cQT5Vq2kUE4g94idtas hN0lNc5+2sCoYy+66CL1llb+4he/mNOwPWpJsBcnygGuXXf0PfKSpBd5jZd1MwjzFzDBUJUo6N73 kIL/BsE5GnKa9rqB3IPAhqTdXHi6oaYbxk8uNlHHCZ+IvCpNAu7dgFcG5eDSI7Bym5jsMh1uenaS wOElgVlYCCUcWW+QkbqBRXyFkYu4DfBC6DC7l7zkJWI70MbN/HIOoYt4T9bqAKZVLGpWRLNwNCoz GJhyAAIEwF6Z1WeccQaiKm7sRa0YVJ3d5gpLF2h6NmSY5W3jjcdKTPeM4Pezn/1sBjnH6uB9q1ou tBpmv6fe8pa3GBlszYO1Naenj/QTeCoL0lG11Fu1clX4r5vDrLheQ0d+z9Cwb8bb3VmSVNw28x9o 4pI9GLHVPNi+luAJNnrwR2gnY4h3VW3BrJphOiYJTBLYWglEergg6SCNE5+g5uIQ/is8wv8mN4Zz kC6zO6ktp5w8QhmIaT31BAVLVqlQOGRgzmJm4A97g49s3ALluUSLr7gyotugya/rgcPByJHJMNde ey3+hf16AG1ea5N6femU5RYpVO7k93//91sIU+BbSMvHe03ckFzOOusshQwUA3aCSna7BlvgjN9Q OfKBIKyTkW3vNllEIvGxSCOSm+3TgCT7cm/vupRRrlZjRdTSbdi1MBEn6ROf+EQQqTLezvwXXtdO aD+PAyfp3IFiybaZHp8ksM8lQCsLCVBkoRKhGBuo2L0LSMV+/AQf6SkXJBMYqYKPrXQzaykuI8Y8 chm4KBokYUQGGl49S1SHm07F/ASj3LYW8arMCot0E86FEto0hlle7OkQUILKFfKHRFAPBikIYIG/ XAAArn15iuXnnVSDq6++GvzBNe/yrJxK32D/sxA57ydou/nmm01lx8bRwG7jXxD2yp/qzoJirz5w eCn3hwLdBgqZ/Pi8Z1uzElGVjeSvmvgoo9l6glimbaZnJwnscwlkqAUa1LndY5ik7Y/Sr7Tbf2ko lRfIbVOanqLRS871qJyBWt6FJJb+HWmLhA0z1/3FxGN77l8PGQ6iO6DEImWA20LMAzkQ17Z6wZZh uv7Yj/2YfEveTIFzUaTC1iAZ5holOGt7q9dXCVlIoD2u6y95cVhg42Qa0gd/MLSlO4YNLm7enM2+ 0OPiYtATZ4yBukIiwBpcAmLQ6RMwWcCKb2swuQVe5MrEIve5Mk+fvx0SKN+u+RoFSGlrYYPQJ+jI BAwNs3xXaNoByhXd2/RRsDc/4yxe5+hz5G2czbUsEFKsOHfk3LcffN4SbJZms8wGB0E2+do5kiOQ MjbQkTRu3iFsZcYCuIJQnvXiDP5AbUghmI8J5jgIB8PQwtb91N+KGiGdhhr3+2kEbcqG7wDBUNuK mwpkmLPiuTyMVyit2zzO7p4gctO9cHpwksB6EgjvaCvVG+tkh48eoa2DvqXaI64Qu8zKXEa8IUAQ 1FzDXhQiDUhxEqNyvajvIHzrzcc76It83etex9aGdHkGvQOzG0Syd4OYfAp+hZLC9hZ/dC5KxRGb FPoblpPUAOZAM8yuWtU70VRsQhwXXUmOCS5ILYYzKH1vLAfIxCO+UQn0rGm+S6maUhBgYnXw9mlb xGW64PTsJIFDS2AwnqHIQ+UpKe2judnd+SUh42BUsxq9OTmHyyHGIFhemkE8gMtP8K2buy1m1lIa c199EJJEP2RX+gDug2C1kHGL2vapseIoITtXVIRhbrmKCy+8cG3RO0bWgk5/uSMBvViT2JFkq1LW p2OSwCSBXZRA0VQVKGwLwkAH2GJWF2WOGzmWjGgHwRnUmfPyEeWowy5+Nt625goGX8NCjYcN03Y+ RPqGcL2TTN2MdhDJUu7Ei7PY+xjp8vI/Ba0e+9jHmk6zixA5Kq96xKSG6y0zt4sdZXr1JIF9KIG8 YTG1TF2xXN4wkRyzXJqYGOWM3C0jIvAVkwPE4uYiE/IR7Y8oc8ZquyVgKj+UdHO50gP9PLUeRq8Q xpC+KvYxeRZinpyvWbJ5DVQCU2PDnn/++QI17cWzu0dE0tAkLct3qh5SvLtVmt4+SWCSAAmUwoy4 5AG03s0VV1whgNHyDn6ltnR2SXyMG/YXlMn4cSKVBSIjcyVHF8YJi8dCZy08HmKu114Ht3/JLFdK NrmPkVVj4UmrpftpkMeYGqwE0vyPAsTB8C4ejVSznlAcvnWGpmOSwCSBXZdAzA4qtfWr5DzJfEjM bCxlmNvL1zbDOXenIzQYK/KM8iOCboN4rUO2LkRmjTuCSGjo3DJB5glJC5fTY3Il1JcLytkXhhb6 aTL1jvkc1/uA+O8IhyWdXQfu5Vt6KmGSwOEugTQRSmRu0025JQxQeAQi5f/Ngs+SHxtDLJEGgcPk 0LvOWzsiO9hb1AR2FXx2gnIeGjFWIssDH3t+/JfFahb2M57xDLssWEpISrafRk5TXr/lGfKSounz BousPZoKOR2TBCYJ7LoEBokBYQidGW7U0wwcdDIAzVm5ZD2DyHKu0VUQjNKZh6LYaByIGMFu1yVf CxwVqPHrIXBsZXbNCOhksfclZiJaA8MkIXmF0misymsqeAsL99buXI9F7iS7TDp9f16P5jwtKfTp 8UkCkwQWlMDI3HZS2MSDRXqLAGf/wqbmwrUqOEZZcqKbl1w/IWKnnBAARTVPXCKgtD+TeUxRaauG PIpm37GShbyFmtsxIjQLsoepXoD62IsvvnhA3sBU9yGoXI3i5fDR5JkmVHp3ZXUkvp5adSwo2eVv 897yRUcFxrixfOFTCZMEJgksIoEREqCGIzdmnFBPli+EglPZeegXiIRfRboPMf9vkbe7J4CrHOW3 0hhb23rj2KJDDVnc/IROBFpMeGEWy3G0yMWqWI1PyAMQ4B6EyFX16OdwsL0fA8SRyL1gvafbJglM EtgPEoAPTSCGFYLIjOjmnmT5RmJ4BvFHzM5UYGvKlIJdsmRW8DKCGkywN4JIfk95RaiejG8L9Eg2 MkkaZxRnBoLCLWimtEUJ1Mgf9GzBoaqqJp2vMLBY5Koj6hvhzHodlvUynzE9O0lgksARKYFyDOGj aDWCxqBuHXK4gWPJv4FHVly0q4z5bxa4QSFDpSAJri1paBd+yMOmQCfKtwCuWci2h5EUCbXlL0rJ ZBaXXm61HVMErTwERq0C0cUxbVxpmO9KxtJciBw8c4ScevER2brTR00SmCSwpASAC1SCjBYYF+CF OKYy5/iz3AzHn5CvfatZ1tYAt+cXCglSYJanHJZ5XXIZCwAdk2v+SK/2t9Vt2orVBGs+UKgH1kC5 uTcscUY3lISPML2F1HKPHqSQysymXnWUQN4kyvyg/s76H5cU6PT4JIFJAkeSBOCD6IelEa2GA3Ss JvPABz4QsxNZfuYznyllEDiecMIJwBF/BEBSbXx+Wdj+C2GWz40BjmJBrGlRIGwROGZ9q4bqNenO FXNvgKMaMr39ijZK3RF3sXkD81/cpeXKSnpf19AevshVMZAM8OmYJDBJYJLArAREkCUI2rmgTWlO OukkYRB4FLkTOHbFitcuZoxias23ueWWW8yB4TRckkV6F3y0Qyw4tkaiN7a2juvZ8sMZakNEVNfC tepc9ov6OBfmdjPK6UEXy5NZcTPONbT9MOuOzCM54eOkFZMEJgmMeRlxNDDEXrYCoV2j7RwFayTZ 2IbBMtiIG9NVIiTQtN5rGd3Zvy1OiM3Zkg+uKcRt+S5H2k0nBD4bYs71N9Cp0pA++Aj71AFGY6zW spHok7nd2mjQUHDG5rT8oTAU0+QNUEmH2jpXrIvopCuqGj6ucMS5hvbUDyYJTBKYJDBXAkAwF1yL IvovfAQ91rFmawNQYMfx55ApCHRGIZmkA/XY2kxdq+EgklZXOPvss+3i0J7akbux7KPzXH8tDqRA 4BVWtr4EAnjdddfxdaqAl9q/29uFaLon36JnuUq9S64PnuhXUAhMXVeId9m4UU4SJ2kbgfWKdVnk 1DkmCUwSmCQwVwIRt6IZwsR2ZIGPr3/96wFQ6+jw/clDtEeLnESpP227Am7GxLyAEvBBRjNhPCgZ yEYDQijyb7C/3IhFXaJyIxwSdQ31/ATd+BZt5SJcblEfu+XYs9o8l6B5RFDCSsUqHGcEo4LdQaTq yQSSIQQ3XXE+4tIHjfS5hvbUOSYJTBKYJDBXAiPUC56s3AMfkUHwBO8ATXtSF6gRKXYuUuz6bP5j LkIYB4+wNn+hp/0BQaqMHIu9tltBCBhPDLacjKmK7X1QthCklvwo3ZLH03LaPJvN9glkY6893nvz P84a8pnkfVqeBOcKWYkmTYb2pAmTBCYJLC6Blopozz4bMoti43FceAhgK5u57oaWBGN02w5ruPY8 64YWVSiSA5s8LvnGKhBchCeeeKJMRjlAaGC7THMygr8sZSgmxRIBxPiaqCMYrUAAjYcGx5C67bNc L9WxTxtstPmRkdBws78Mf6/oLf2qkJVl0yaIXLxzTHdOEpgkMDggUYAVBzQBT1GwEdctnF3aY2ty lyKe0R0wZQhnd8NHFjdGaSlcHkMbq8BW1zkZX/SiF0FGJcAs3kYwevrpp0vrESYSDTdPxp3+Gz30 0uz9wK7AdJzRSTlGfULWt5NgNHCPTjqptisLSk5NPklgksAkgcUlEMCBD4EasMJ/J74BSlYmosyk UTfFBaEDWGNH1eZQxyKH+dxqF3goKxsIopMi460DhIrKshSkZtFzepqiw2XJJG8bBq9AMOVd2j6r RMtKVpPWynVEbDvc0PTEsLLDzd0TxM+yy1Z9nJ/0s7i8pjsnCUwS2FcSGBwNprQ0zgqOHDhCwODP Odwp+zrT2505AQu2ROJCOn+ZzG7gjrzxxhtZ2fe73/38VUIOTdNjTFvkZ3zAAx7gL9oIE0GYn172 spe97W1vk1ckpXF4PGsRBcLE9k3wlpEF2SfMmtsZ003Tdrihk5W6TYb2vurf08dOEthdCWTbhl8Z s64AO6iEOTYV52EPe5jJOW2ctba2sT+QCh95LU1tlFl52mmnnXnmmfLPleYnfzlAIfiqVXw28e2T ob0JoU2PTBKYJLBJCcQoo2zN88v0doUvUool3MQHW10s3rfqKP8c9gFQKCmDR2DHbBmTwbPZYWtz dbaE/00QucmWnh6bJDBJYBMSyLIGf2XtgEXh7GImOS55JE0fzGD3NxN+1REDLbfcZB4TqxXCTenx tqxhXBcs2kQNVz0y+SKXl+FUwiSBSQKLSqBYdhiHDwrCSDsX8GEXB513utOdOBZHVuPacstYzIPp xIPRRg5KWZaIJ+iUuO5X8fFet8wxQeQy0puenSQwSWDDEigeAuOEXF7+8pebWA3j7nznO0tptFgZ CgnvWquxfJ1Vh4tZ6EoISRnmJlnf8Y539F+mdxPGTZuxqczcEjZU48nQ3pC4ppsnCUwSWFYCxbv9 jf2JYgNKyT2gE+9jJlvewn/Hehmr3lfWTjGfMo2goZmFPJLlTr70pS+V0C5o46dl6yrwvXwRUwmT BCYJTBJYUAKgrazGdrNp3QqYeOWVV1oG3PHCF77wwgsvlDFuXQlllt44e4wpOqbllJczJvOIjFvO x7Js+Kn51+uB7IJV7bYJIjckrunmSQKTBJaSQBQStDUhx7RFM7jB5fXXX3/KKadYU/L88883l0YQ xk9zzeTsdPAHBN151VVXnXfeeaaKSyxHHh/96EfzbypZIGhikUs11fTwJIFJArsigTH7cDYpx/oX psqYsSPqAittkdjklrVHGentr4A/yqa0jsall1560UUXyZEElM1BLONy+Q+cWOTyMpxKmCQwSWAz EhgQVmwa6TPV2mo9ZmE7UeJ6GNd1j4jwmGxz8sknc0Syr61ZybMJW8daQZup1v98ZoLI5WU4lTBJ YJLAohIYk6Cb4RfYucixKKhtNVxb3Jiv3dzBuYW2QlrhbDa7uYnnnnvuOeecc9xxx0kAagWzsiwn Frloq0z3TRKYJLDXJDCLjyBS4o6lwvki5f0Ax3blnlvnssr7yW3QkDfTxmGW/7nLXe7SYmgAl81e 1HvJY2KRSwpwenySwCSBjUlg1hc5WGTrU8jdgWsZ3esFW3q8tTBaQwhttOCQxcZZ3HaClYgOH4W2 rSO5sZrNu3uCyOVlOJUwSWCSwAYkMGa8zBrC1qEQxW7JH6gn3j13DYus8mZtd9IUb0+JgN/nPvex RJDkc+zSWrylDS15TCv9LCnA6fFJApMENiaBHIVNN3zrW99qDV1Id/zxx0cb4WbrNnZyiKLHDdns im3rMUtanHXWWfZcvOKKKyx7vrHKrbl7gsglBTg9PklgksDGJBCcFbeREYkAspdFWjZWyv+8O7u7 jW7kjVt00rwdsFtoe5ljgshlpDc9O0lgksCGJdDOB8WsJTkWgF5yMnXhnTCXkV5qZGuPb7h+//OB ZZ9f8vXT45MEJgnsNwlkILcORZa1tcuWFELL/7SGbouktUzvksV6fILI5WU4lTBJYJLAohJoSkzJ OpnGbTiz6PPr3FfcZqzCW+Fbsl7kZGgv2TTT45MEJglsQALQsJzwEYopMmNC4QZKWXNrxvtYASj7 uqXSlinWs/8fq/Ul/4pbJBkAAAAASUVORK5CYIJQSwECLQAUAAYACAAAACEAsYJntgoBAAATAgAA EwAAAAAAAAAAAAAAAAAAAAAAW0NvbnRlbnRfVHlwZXNdLnhtbFBLAQItABQABgAIAAAAIQA4/SH/ 1gAAAJQBAAALAAAAAAAAAAAAAAAAADsBAABfcmVscy8ucmVsc1BLAQItABQABgAIAAAAIQC8sC5q IgQAAIMOAAAOAAAAAAAAAAAAAAAAADoCAABkcnMvZTJvRG9jLnhtbFBLAQItABQABgAIAAAAIQCq Jg6+vAAAACEBAAAZAAAAAAAAAAAAAAAAAIgGAABkcnMvX3JlbHMvZTJvRG9jLnhtbC5yZWxzUEsB Ai0AFAAGAAgAAAAhACg7oyjhAAAACgEAAA8AAAAAAAAAAAAAAAAAewcAAGRycy9kb3ducmV2Lnht bFBLAQItAAoAAAAAAAAAIQDa6fr1BVoAAAVaAAAUAAAAAAAAAAAAAAAAAIkIAABkcnMvbWVkaWEv aW1hZ2UxLnBuZ1BLBQYAAAAABgAGAHwBAADAYgAAAAA= ">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12114024" o:spid="_x0000_s1027" type="#_x0000_t75" style="position:absolute;width:28384;height:946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PcYwofHAAAA4wAAAA8AAABkcnMvZG93bnJldi54bWxET81qwkAQvhd8h2WE3uomQaxGVxFB2oMX oxR6G7LTbGx2Nma3Gt/eFQoe5/ufxaq3jbhQ52vHCtJRAoK4dLrmSsHxsH2bgvABWWPjmBTcyMNq OXhZYK7dlfd0KUIlYgj7HBWYENpcSl8asuhHriWO3I/rLIZ4dpXUHV5juG1kliQTabHm2GCwpY2h 8rf4swqqfufsx/d5a4rT7HS2X/juj6jU67Bfz0EE6sNT/O/+1HH+NM3SdJxkY3j8FAGQyzs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PcYwofHAAAA4wAAAA8AAAAAAAAAAAAA AAAAnwIAAGRycy9kb3ducmV2LnhtbFBLBQYAAAAABAAEAPcAAACTAwAAAAA= ">
                  <v:imagedata r:id="rId9" o:title=""/>
                  <v:path arrowok="t"/>
                </v:shape>
                <v:shapetype id="_x0000_t202" coordsize="21600,21600" o:spt="202" path="m,l,21600r21600,l21600,xe">
                  <v:stroke joinstyle="miter"/>
                  <v:path gradientshapeok="t" o:connecttype="rect"/>
                </v:shapetype>
                <v:shape id="Text Box 1005465176" o:spid="_x0000_s1028" type="#_x0000_t202" style="position:absolute;left:1619;top:6477;width:4286;height:29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Z3Y8kA AADjAAAADwAAAGRycy9kb3ducmV2LnhtbERPzWrCQBC+F/oOyxS81V2lSSW6igSkIvag9dLbmB2T 0Oxsml017dN3BaHH+f5ntuhtIy7U+dqxhtFQgSAunKm51HD4WD1PQPiAbLBxTBp+yMNi/vgww8y4 K+/osg+liCHsM9RQhdBmUvqiIot+6FriyJ1cZzHEsyul6fAaw20jx0ql0mLNsaHClvKKiq/92WrY 5Kt33B3HdvLb5G/b07L9PnwmWg+e+uUURKA+/Ivv7rWJ85VKXtJk9JrC7acIgJz/AQAA//8DAFBL AQItABQABgAIAAAAIQDw94q7/QAAAOIBAAATAAAAAAAAAAAAAAAAAAAAAABbQ29udGVudF9UeXBl c10ueG1sUEsBAi0AFAAGAAgAAAAhADHdX2HSAAAAjwEAAAsAAAAAAAAAAAAAAAAALgEAAF9yZWxz Ly5yZWxzUEsBAi0AFAAGAAgAAAAhADMvBZ5BAAAAOQAAABAAAAAAAAAAAAAAAAAAKQIAAGRycy9z aGFwZXhtbC54bWxQSwECLQAUAAYACAAAACEACEZ3Y8kAAADjAAAADwAAAAAAAAAAAAAAAACYAgAA ZHJzL2Rvd25yZXYueG1sUEsFBgAAAAAEAAQA9QAAAI4DAAAAAA== " filled="f" stroked="f" strokeweight=".5pt">
                  <v:textbox>
                    <w:txbxContent>
                      <w:p w14:paraId="20099E4B" w14:textId="77777777" w:rsidR="00654D3A" w:rsidRPr="00A73C02" w:rsidRDefault="00654D3A" w:rsidP="00654D3A">
                        <w:pPr>
                          <w:rPr>
                            <w:sz w:val="24"/>
                            <w:szCs w:val="24"/>
                          </w:rPr>
                        </w:pPr>
                        <w:r w:rsidRPr="00A73C02">
                          <w:rPr>
                            <w:sz w:val="24"/>
                            <w:szCs w:val="24"/>
                          </w:rPr>
                          <w:t>a)</w:t>
                        </w:r>
                      </w:p>
                    </w:txbxContent>
                  </v:textbox>
                </v:shape>
                <v:shape id="Text Box 603338096" o:spid="_x0000_s1029" type="#_x0000_t202" style="position:absolute;left:10477;top:6477;width:4286;height:29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rSKU8wA AADiAAAADwAAAGRycy9kb3ducmV2LnhtbESPQWvCQBSE70L/w/IKveluDQ1pdBUJSKW0B60Xb8/s Mwlm36bZVdP++m6h0OMwM98w8+VgW3Gl3jeONTxOFAji0pmGKw37j/U4A+EDssHWMWn4Ig/Lxd1o jrlxN97SdRcqESHsc9RQh9DlUvqyJot+4jri6J1cbzFE2VfS9HiLcNvKqVKptNhwXKixo6Km8ry7 WA2vxfodt8epzb7b4uXttOo+94cnrR/uh9UMRKAh/If/2hujIVVJkmTqOYXfS/EOyMUPAAAA//8D AFBLAQItABQABgAIAAAAIQDw94q7/QAAAOIBAAATAAAAAAAAAAAAAAAAAAAAAABbQ29udGVudF9U eXBlc10ueG1sUEsBAi0AFAAGAAgAAAAhADHdX2HSAAAAjwEAAAsAAAAAAAAAAAAAAAAALgEAAF9y ZWxzLy5yZWxzUEsBAi0AFAAGAAgAAAAhADMvBZ5BAAAAOQAAABAAAAAAAAAAAAAAAAAAKQIAAGRy cy9zaGFwZXhtbC54bWxQSwECLQAUAAYACAAAACEAnrSKU8wAAADiAAAADwAAAAAAAAAAAAAAAACY AgAAZHJzL2Rvd25yZXYueG1sUEsFBgAAAAAEAAQA9QAAAJEDAAAAAA== " filled="f" stroked="f" strokeweight=".5pt">
                  <v:textbox>
                    <w:txbxContent>
                      <w:p w14:paraId="25209833" w14:textId="77777777" w:rsidR="00654D3A" w:rsidRPr="00A73C02" w:rsidRDefault="00654D3A" w:rsidP="00654D3A">
                        <w:pPr>
                          <w:rPr>
                            <w:sz w:val="24"/>
                            <w:szCs w:val="24"/>
                          </w:rPr>
                        </w:pPr>
                        <w:r w:rsidRPr="00A73C02">
                          <w:rPr>
                            <w:sz w:val="24"/>
                            <w:szCs w:val="24"/>
                          </w:rPr>
                          <w:t>b)</w:t>
                        </w:r>
                      </w:p>
                    </w:txbxContent>
                  </v:textbox>
                </v:shape>
                <v:shape id="Text Box 1909886899" o:spid="_x0000_s1030" type="#_x0000_t202" style="position:absolute;left:19621;top:6318;width:4286;height:29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ErxBckA AADjAAAADwAAAGRycy9kb3ducmV2LnhtbERPzWrCQBC+C32HZQq96UahskldRQLSIu1Bm0tv0+yY BLOzaXarsU/fFQSP8/3PYjXYVpyo941jDdNJAoK4dKbhSkPxuRkrED4gG2wdk4YLeVgtH0YLzIw7 845O+1CJGMI+Qw11CF0mpS9rsugnriOO3MH1FkM8+0qaHs8x3LZyliRzabHh2FBjR3lN5XH/azVs 880H7r5nVv21+ev7Yd39FF/PWj89DusXEIGGcBff3G8mzk+TVKm5SlO4/hQBkMt/AAAA//8DAFBL AQItABQABgAIAAAAIQDw94q7/QAAAOIBAAATAAAAAAAAAAAAAAAAAAAAAABbQ29udGVudF9UeXBl c10ueG1sUEsBAi0AFAAGAAgAAAAhADHdX2HSAAAAjwEAAAsAAAAAAAAAAAAAAAAALgEAAF9yZWxz Ly5yZWxzUEsBAi0AFAAGAAgAAAAhADMvBZ5BAAAAOQAAABAAAAAAAAAAAAAAAAAAKQIAAGRycy9z aGFwZXhtbC54bWxQSwECLQAUAAYACAAAACEA9ErxBckAAADjAAAADwAAAAAAAAAAAAAAAACYAgAA ZHJzL2Rvd25yZXYueG1sUEsFBgAAAAAEAAQA9QAAAI4DAAAAAA== " filled="f" stroked="f" strokeweight=".5pt">
                  <v:textbox>
                    <w:txbxContent>
                      <w:p w14:paraId="1610DF60" w14:textId="77777777" w:rsidR="00654D3A" w:rsidRPr="00A73C02" w:rsidRDefault="00654D3A" w:rsidP="00654D3A">
                        <w:pPr>
                          <w:rPr>
                            <w:sz w:val="24"/>
                            <w:szCs w:val="24"/>
                          </w:rPr>
                        </w:pPr>
                        <w:r w:rsidRPr="00A73C02">
                          <w:rPr>
                            <w:sz w:val="24"/>
                            <w:szCs w:val="24"/>
                          </w:rPr>
                          <w:t>c)</w:t>
                        </w:r>
                      </w:p>
                    </w:txbxContent>
                  </v:textbox>
                </v:shape>
                <w10:wrap type="square"/>
              </v:group>
            </w:pict>
          </mc:Fallback>
        </mc:AlternateContent>
      </w:r>
      <w:r w:rsidRPr="001643AD">
        <w:rPr>
          <w:rFonts w:ascii="Times New Roman" w:hAnsi="Times New Roman" w:cs="Times New Roman"/>
          <w:sz w:val="24"/>
          <w:szCs w:val="24"/>
        </w:rPr>
        <w:t>Câu 1: Hình bên mô tả chuyển động phân tử ở các trạng thái khác nhau. Hình cầu là phân tử, mũi tên chỉ hướng chuyển động của các phân tử tương ứng với các trạng thái: thể rắn, thể lỏng và thể khí lần lượt là</w:t>
      </w:r>
    </w:p>
    <w:p w14:paraId="1071FD58"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c), b), a).</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a), b), c).</w:t>
      </w:r>
      <w:r w:rsidRPr="001643AD">
        <w:rPr>
          <w:rFonts w:ascii="Times New Roman" w:hAnsi="Times New Roman" w:cs="Times New Roman"/>
          <w:b/>
          <w:sz w:val="24"/>
          <w:szCs w:val="24"/>
        </w:rPr>
        <w:tab/>
      </w:r>
    </w:p>
    <w:p w14:paraId="0010C09C"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C.</w:t>
      </w:r>
      <w:r w:rsidRPr="001643AD">
        <w:rPr>
          <w:rFonts w:ascii="Times New Roman" w:hAnsi="Times New Roman" w:cs="Times New Roman"/>
          <w:sz w:val="24"/>
          <w:szCs w:val="24"/>
        </w:rPr>
        <w:t xml:space="preserve"> b), c), a).</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b), a). c).</w:t>
      </w:r>
    </w:p>
    <w:p w14:paraId="1DB9D786" w14:textId="77777777" w:rsidR="00654D3A" w:rsidRPr="001643AD" w:rsidRDefault="00654D3A" w:rsidP="00654D3A">
      <w:pPr>
        <w:pStyle w:val="Bodytext191"/>
        <w:shd w:val="clear" w:color="auto" w:fill="auto"/>
        <w:spacing w:before="0" w:line="276" w:lineRule="auto"/>
        <w:ind w:firstLine="0"/>
        <w:jc w:val="both"/>
        <w:rPr>
          <w:b/>
          <w:szCs w:val="24"/>
        </w:rPr>
      </w:pPr>
      <w:r w:rsidRPr="001643AD">
        <w:rPr>
          <w:szCs w:val="24"/>
        </w:rPr>
        <w:t>Câu 2: Nội năng của một vật là</w:t>
      </w:r>
    </w:p>
    <w:p w14:paraId="7D8DE1A8" w14:textId="77777777" w:rsidR="00654D3A" w:rsidRPr="001643AD" w:rsidRDefault="00654D3A" w:rsidP="00654D3A">
      <w:pPr>
        <w:pStyle w:val="Bodytext191"/>
        <w:shd w:val="clear" w:color="auto" w:fill="auto"/>
        <w:tabs>
          <w:tab w:val="left" w:pos="283"/>
          <w:tab w:val="left" w:pos="2835"/>
          <w:tab w:val="left" w:pos="5386"/>
          <w:tab w:val="left" w:pos="7937"/>
        </w:tabs>
        <w:spacing w:before="0" w:line="276" w:lineRule="auto"/>
        <w:ind w:firstLine="283"/>
        <w:jc w:val="both"/>
        <w:rPr>
          <w:b/>
          <w:szCs w:val="24"/>
        </w:rPr>
      </w:pPr>
      <w:r w:rsidRPr="001643AD">
        <w:rPr>
          <w:b/>
          <w:szCs w:val="24"/>
        </w:rPr>
        <w:t xml:space="preserve">A. </w:t>
      </w:r>
      <w:r w:rsidRPr="001643AD">
        <w:rPr>
          <w:szCs w:val="24"/>
        </w:rPr>
        <w:t>tổng động năng và thế năng của vật.</w:t>
      </w:r>
    </w:p>
    <w:p w14:paraId="4716D76D" w14:textId="77777777" w:rsidR="00654D3A" w:rsidRPr="001643AD" w:rsidRDefault="00654D3A" w:rsidP="00654D3A">
      <w:pPr>
        <w:pStyle w:val="Bodytext191"/>
        <w:shd w:val="clear" w:color="auto" w:fill="auto"/>
        <w:tabs>
          <w:tab w:val="left" w:pos="283"/>
          <w:tab w:val="left" w:pos="2835"/>
          <w:tab w:val="left" w:pos="5386"/>
          <w:tab w:val="left" w:pos="7937"/>
        </w:tabs>
        <w:spacing w:before="0" w:line="276" w:lineRule="auto"/>
        <w:ind w:firstLine="283"/>
        <w:jc w:val="both"/>
        <w:rPr>
          <w:b/>
          <w:szCs w:val="24"/>
        </w:rPr>
      </w:pPr>
      <w:r w:rsidRPr="001643AD">
        <w:rPr>
          <w:b/>
          <w:szCs w:val="24"/>
        </w:rPr>
        <w:t xml:space="preserve">B. </w:t>
      </w:r>
      <w:r w:rsidRPr="001643AD">
        <w:rPr>
          <w:szCs w:val="24"/>
        </w:rPr>
        <w:t>tổng động năng và thế năng của các phân tử cấu tạo nên vật.</w:t>
      </w:r>
    </w:p>
    <w:p w14:paraId="525351EE" w14:textId="77777777" w:rsidR="00654D3A" w:rsidRPr="001643AD" w:rsidRDefault="00654D3A" w:rsidP="00654D3A">
      <w:pPr>
        <w:pStyle w:val="Bodytext191"/>
        <w:shd w:val="clear" w:color="auto" w:fill="auto"/>
        <w:tabs>
          <w:tab w:val="left" w:pos="283"/>
          <w:tab w:val="left" w:pos="2835"/>
          <w:tab w:val="left" w:pos="5386"/>
          <w:tab w:val="left" w:pos="7937"/>
        </w:tabs>
        <w:spacing w:before="0" w:line="276" w:lineRule="auto"/>
        <w:ind w:firstLine="283"/>
        <w:jc w:val="both"/>
        <w:rPr>
          <w:b/>
          <w:szCs w:val="24"/>
        </w:rPr>
      </w:pPr>
      <w:r w:rsidRPr="001643AD">
        <w:rPr>
          <w:b/>
          <w:szCs w:val="24"/>
        </w:rPr>
        <w:t xml:space="preserve">C. </w:t>
      </w:r>
      <w:r w:rsidRPr="001643AD">
        <w:rPr>
          <w:szCs w:val="24"/>
        </w:rPr>
        <w:t>tổng nhiệt lượng và cơ năng mà vật nhận được trong quá trình truyền nhiệt và thực hiện công.</w:t>
      </w:r>
    </w:p>
    <w:p w14:paraId="617AEF6D" w14:textId="77777777" w:rsidR="00654D3A" w:rsidRPr="001643AD" w:rsidRDefault="00654D3A" w:rsidP="00654D3A">
      <w:pPr>
        <w:pStyle w:val="Bodytext191"/>
        <w:shd w:val="clear" w:color="auto" w:fill="auto"/>
        <w:tabs>
          <w:tab w:val="left" w:pos="283"/>
          <w:tab w:val="left" w:pos="2835"/>
          <w:tab w:val="left" w:pos="5386"/>
          <w:tab w:val="left" w:pos="7937"/>
        </w:tabs>
        <w:spacing w:before="0" w:line="276" w:lineRule="auto"/>
        <w:ind w:firstLine="283"/>
        <w:jc w:val="both"/>
        <w:rPr>
          <w:szCs w:val="24"/>
        </w:rPr>
      </w:pPr>
      <w:r w:rsidRPr="001643AD">
        <w:rPr>
          <w:b/>
          <w:szCs w:val="24"/>
        </w:rPr>
        <w:t xml:space="preserve">D. </w:t>
      </w:r>
      <w:r w:rsidRPr="001643AD">
        <w:rPr>
          <w:szCs w:val="24"/>
        </w:rPr>
        <w:t>nhiệt lượng vật nhận được trong quá trình truyền nhiệt.</w:t>
      </w:r>
    </w:p>
    <w:p w14:paraId="44400BE1" w14:textId="77777777" w:rsidR="00654D3A" w:rsidRPr="001643AD" w:rsidRDefault="00654D3A" w:rsidP="00654D3A">
      <w:pPr>
        <w:spacing w:after="0" w:line="276" w:lineRule="auto"/>
        <w:jc w:val="both"/>
        <w:rPr>
          <w:rFonts w:ascii="Times New Roman" w:eastAsia="Times New Roman" w:hAnsi="Times New Roman" w:cs="Times New Roman"/>
          <w:b/>
          <w:sz w:val="24"/>
          <w:szCs w:val="24"/>
        </w:rPr>
      </w:pPr>
      <w:r w:rsidRPr="001643AD">
        <w:rPr>
          <w:rFonts w:ascii="Times New Roman" w:hAnsi="Times New Roman" w:cs="Times New Roman"/>
          <w:sz w:val="24"/>
          <w:szCs w:val="24"/>
        </w:rPr>
        <w:t xml:space="preserve">Câu 3: </w:t>
      </w:r>
      <w:r w:rsidRPr="001643AD">
        <w:rPr>
          <w:rFonts w:ascii="Times New Roman" w:eastAsia="Times New Roman" w:hAnsi="Times New Roman" w:cs="Times New Roman"/>
          <w:sz w:val="24"/>
          <w:szCs w:val="24"/>
        </w:rPr>
        <w:t>Giá trị của độ không tuyệt đối trong thang</w:t>
      </w:r>
    </w:p>
    <w:p w14:paraId="68148410" w14:textId="77777777" w:rsidR="00654D3A" w:rsidRPr="001643AD" w:rsidRDefault="00654D3A" w:rsidP="00654D3A">
      <w:pPr>
        <w:tabs>
          <w:tab w:val="left" w:pos="283"/>
          <w:tab w:val="left" w:pos="2835"/>
          <w:tab w:val="left" w:pos="5386"/>
          <w:tab w:val="left" w:pos="7937"/>
        </w:tabs>
        <w:spacing w:after="0" w:line="276" w:lineRule="auto"/>
        <w:ind w:firstLine="283"/>
        <w:mirrorIndents/>
        <w:jc w:val="both"/>
        <w:rPr>
          <w:rFonts w:ascii="Times New Roman" w:eastAsia="Times New Roman" w:hAnsi="Times New Roman" w:cs="Times New Roman"/>
          <w:b/>
          <w:sz w:val="24"/>
          <w:szCs w:val="24"/>
        </w:rPr>
      </w:pPr>
      <w:r w:rsidRPr="001643AD">
        <w:rPr>
          <w:rFonts w:ascii="Times New Roman" w:eastAsia="Times New Roman" w:hAnsi="Times New Roman" w:cs="Times New Roman"/>
          <w:b/>
          <w:sz w:val="24"/>
          <w:szCs w:val="24"/>
        </w:rPr>
        <w:t xml:space="preserve">A. </w:t>
      </w:r>
      <w:r w:rsidRPr="001643AD">
        <w:rPr>
          <w:rFonts w:ascii="Times New Roman" w:eastAsia="Times New Roman" w:hAnsi="Times New Roman" w:cs="Times New Roman"/>
          <w:sz w:val="24"/>
          <w:szCs w:val="24"/>
        </w:rPr>
        <w:t>Fahrenheit là 0</w:t>
      </w:r>
      <w:r w:rsidRPr="001643AD">
        <w:rPr>
          <w:rFonts w:ascii="Times New Roman" w:eastAsia="Times New Roman" w:hAnsi="Times New Roman" w:cs="Times New Roman"/>
          <w:sz w:val="24"/>
          <w:szCs w:val="24"/>
          <w:vertAlign w:val="superscript"/>
        </w:rPr>
        <w:t>0</w:t>
      </w:r>
      <w:r w:rsidRPr="001643AD">
        <w:rPr>
          <w:rFonts w:ascii="Times New Roman" w:eastAsia="Times New Roman" w:hAnsi="Times New Roman" w:cs="Times New Roman"/>
          <w:sz w:val="24"/>
          <w:szCs w:val="24"/>
        </w:rPr>
        <w:t xml:space="preserve"> F.</w:t>
      </w:r>
      <w:r w:rsidRPr="001643AD">
        <w:rPr>
          <w:rFonts w:ascii="Times New Roman" w:eastAsia="Times New Roman" w:hAnsi="Times New Roman" w:cs="Times New Roman"/>
          <w:b/>
          <w:sz w:val="24"/>
          <w:szCs w:val="24"/>
        </w:rPr>
        <w:tab/>
        <w:t xml:space="preserve">B. </w:t>
      </w:r>
      <w:r w:rsidRPr="001643AD">
        <w:rPr>
          <w:rFonts w:ascii="Times New Roman" w:eastAsia="Times New Roman" w:hAnsi="Times New Roman" w:cs="Times New Roman"/>
          <w:sz w:val="24"/>
          <w:szCs w:val="24"/>
        </w:rPr>
        <w:t>Kenvil là 273,15 K.</w:t>
      </w:r>
      <w:r w:rsidRPr="001643AD">
        <w:rPr>
          <w:rFonts w:ascii="Times New Roman" w:eastAsia="Times New Roman" w:hAnsi="Times New Roman" w:cs="Times New Roman"/>
          <w:b/>
          <w:sz w:val="24"/>
          <w:szCs w:val="24"/>
        </w:rPr>
        <w:tab/>
        <w:t xml:space="preserve">C. </w:t>
      </w:r>
      <w:r w:rsidRPr="001643AD">
        <w:rPr>
          <w:rFonts w:ascii="Times New Roman" w:eastAsia="Times New Roman" w:hAnsi="Times New Roman" w:cs="Times New Roman"/>
          <w:sz w:val="24"/>
          <w:szCs w:val="24"/>
        </w:rPr>
        <w:t>Celsius là 0</w:t>
      </w:r>
      <w:r w:rsidRPr="001643AD">
        <w:rPr>
          <w:rFonts w:ascii="Times New Roman" w:eastAsia="Times New Roman" w:hAnsi="Times New Roman" w:cs="Times New Roman"/>
          <w:sz w:val="24"/>
          <w:szCs w:val="24"/>
          <w:vertAlign w:val="superscript"/>
        </w:rPr>
        <w:t>0</w:t>
      </w:r>
      <w:r w:rsidRPr="001643AD">
        <w:rPr>
          <w:rFonts w:ascii="Times New Roman" w:eastAsia="Times New Roman" w:hAnsi="Times New Roman" w:cs="Times New Roman"/>
          <w:sz w:val="24"/>
          <w:szCs w:val="24"/>
        </w:rPr>
        <w:t>C,.</w:t>
      </w:r>
      <w:r w:rsidRPr="001643AD">
        <w:rPr>
          <w:rFonts w:ascii="Times New Roman" w:eastAsia="Times New Roman" w:hAnsi="Times New Roman" w:cs="Times New Roman"/>
          <w:b/>
          <w:sz w:val="24"/>
          <w:szCs w:val="24"/>
        </w:rPr>
        <w:tab/>
        <w:t xml:space="preserve">D. </w:t>
      </w:r>
      <w:r w:rsidRPr="001643AD">
        <w:rPr>
          <w:rFonts w:ascii="Times New Roman" w:eastAsia="Times New Roman" w:hAnsi="Times New Roman" w:cs="Times New Roman"/>
          <w:sz w:val="24"/>
          <w:szCs w:val="24"/>
        </w:rPr>
        <w:t>Celsius là -273,15</w:t>
      </w:r>
      <w:r w:rsidRPr="001643AD">
        <w:rPr>
          <w:rFonts w:ascii="Times New Roman" w:eastAsia="Times New Roman" w:hAnsi="Times New Roman" w:cs="Times New Roman"/>
          <w:sz w:val="24"/>
          <w:szCs w:val="24"/>
          <w:vertAlign w:val="superscript"/>
        </w:rPr>
        <w:t>0</w:t>
      </w:r>
      <w:r w:rsidRPr="001643AD">
        <w:rPr>
          <w:rFonts w:ascii="Times New Roman" w:eastAsia="Times New Roman" w:hAnsi="Times New Roman" w:cs="Times New Roman"/>
          <w:sz w:val="24"/>
          <w:szCs w:val="24"/>
        </w:rPr>
        <w:t>C,.</w:t>
      </w:r>
    </w:p>
    <w:p w14:paraId="761B4508" w14:textId="77777777" w:rsidR="00654D3A" w:rsidRPr="001643AD" w:rsidRDefault="00654D3A" w:rsidP="00654D3A">
      <w:pPr>
        <w:spacing w:after="0" w:line="276" w:lineRule="auto"/>
        <w:jc w:val="both"/>
        <w:rPr>
          <w:rFonts w:ascii="Times New Roman" w:hAnsi="Times New Roman" w:cs="Times New Roman"/>
          <w:b/>
          <w:sz w:val="24"/>
          <w:szCs w:val="24"/>
        </w:rPr>
      </w:pPr>
      <w:r w:rsidRPr="001643AD">
        <w:rPr>
          <w:rFonts w:ascii="Times New Roman" w:hAnsi="Times New Roman" w:cs="Times New Roman"/>
          <w:sz w:val="24"/>
          <w:szCs w:val="24"/>
        </w:rPr>
        <w:t>Câu 4: Nhiệt dung riêng c của một chất là nhiệt lượng cần thiết để</w:t>
      </w:r>
    </w:p>
    <w:p w14:paraId="0F344157"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1 phân tử chất đó tăng thêm 1 K (hoặc 1°C).</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1 m³ chất đó tăng thêm 1 K (hoặc 1°C).</w:t>
      </w:r>
    </w:p>
    <w:p w14:paraId="62BB5CC7"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C.</w:t>
      </w:r>
      <w:r w:rsidRPr="001643AD">
        <w:rPr>
          <w:rFonts w:ascii="Times New Roman" w:hAnsi="Times New Roman" w:cs="Times New Roman"/>
          <w:sz w:val="24"/>
          <w:szCs w:val="24"/>
        </w:rPr>
        <w:t xml:space="preserve"> 1 kg chất đó tăng thêm 1 K (hoặc 1°C).</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1 mol chất đó tăng thêm 1 K (hoặc 1°C).</w:t>
      </w:r>
    </w:p>
    <w:p w14:paraId="48E324A5" w14:textId="77777777" w:rsidR="00654D3A" w:rsidRPr="001643AD" w:rsidRDefault="00654D3A" w:rsidP="00654D3A">
      <w:pPr>
        <w:spacing w:after="0" w:line="276" w:lineRule="auto"/>
        <w:contextualSpacing/>
        <w:jc w:val="both"/>
        <w:rPr>
          <w:rFonts w:ascii="Times New Roman" w:hAnsi="Times New Roman" w:cs="Times New Roman"/>
          <w:b/>
          <w:sz w:val="24"/>
          <w:szCs w:val="24"/>
          <w:lang w:val="vi-VN"/>
        </w:rPr>
      </w:pPr>
      <w:r w:rsidRPr="001643AD">
        <w:rPr>
          <w:rFonts w:ascii="Times New Roman" w:hAnsi="Times New Roman" w:cs="Times New Roman"/>
          <w:sz w:val="24"/>
          <w:szCs w:val="24"/>
        </w:rPr>
        <w:t xml:space="preserve">Câu 5: </w:t>
      </w:r>
      <w:r w:rsidRPr="001643AD">
        <w:rPr>
          <w:rFonts w:ascii="Times New Roman" w:hAnsi="Times New Roman" w:cs="Times New Roman"/>
          <w:sz w:val="24"/>
          <w:szCs w:val="24"/>
          <w:lang w:val="vi-VN"/>
        </w:rPr>
        <w:t>Cho nhiệt nóng chảy riêng của nước đá là 3,34.10</w:t>
      </w:r>
      <w:r w:rsidRPr="001643AD">
        <w:rPr>
          <w:rFonts w:ascii="Times New Roman" w:hAnsi="Times New Roman" w:cs="Times New Roman"/>
          <w:sz w:val="24"/>
          <w:szCs w:val="24"/>
          <w:vertAlign w:val="superscript"/>
          <w:lang w:val="vi-VN"/>
        </w:rPr>
        <w:t>5</w:t>
      </w:r>
      <w:r w:rsidRPr="001643AD">
        <w:rPr>
          <w:rFonts w:ascii="Times New Roman" w:hAnsi="Times New Roman" w:cs="Times New Roman"/>
          <w:sz w:val="24"/>
          <w:szCs w:val="24"/>
          <w:lang w:val="vi-VN"/>
        </w:rPr>
        <w:t xml:space="preserve"> J/kg. Nhiệt lượng cần cung cấp cho 100 g nước đá nóng chảy hoàn toàn là </w:t>
      </w:r>
    </w:p>
    <w:p w14:paraId="4D01AC6D"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3,34.10</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 xml:space="preserve"> J.</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3,34. 10</w:t>
      </w:r>
      <w:r w:rsidRPr="001643AD">
        <w:rPr>
          <w:rFonts w:ascii="Times New Roman" w:hAnsi="Times New Roman" w:cs="Times New Roman"/>
          <w:sz w:val="24"/>
          <w:szCs w:val="24"/>
          <w:vertAlign w:val="superscript"/>
        </w:rPr>
        <w:t>4</w:t>
      </w:r>
      <w:r w:rsidRPr="001643AD">
        <w:rPr>
          <w:rFonts w:ascii="Times New Roman" w:hAnsi="Times New Roman" w:cs="Times New Roman"/>
          <w:sz w:val="24"/>
          <w:szCs w:val="24"/>
        </w:rPr>
        <w:t xml:space="preserve"> J.</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3,34.10</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xml:space="preserve"> J.</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3,34.10</w:t>
      </w:r>
      <w:r w:rsidRPr="001643AD">
        <w:rPr>
          <w:rFonts w:ascii="Times New Roman" w:hAnsi="Times New Roman" w:cs="Times New Roman"/>
          <w:sz w:val="24"/>
          <w:szCs w:val="24"/>
          <w:vertAlign w:val="superscript"/>
        </w:rPr>
        <w:t>7</w:t>
      </w:r>
      <w:r w:rsidRPr="001643AD">
        <w:rPr>
          <w:rFonts w:ascii="Times New Roman" w:hAnsi="Times New Roman" w:cs="Times New Roman"/>
          <w:sz w:val="24"/>
          <w:szCs w:val="24"/>
        </w:rPr>
        <w:t xml:space="preserve"> J.</w:t>
      </w:r>
    </w:p>
    <w:p w14:paraId="5440AD4F" w14:textId="77777777" w:rsidR="00654D3A" w:rsidRPr="001643AD" w:rsidRDefault="00654D3A" w:rsidP="00654D3A">
      <w:pPr>
        <w:spacing w:after="0" w:line="276" w:lineRule="auto"/>
        <w:contextualSpacing/>
        <w:jc w:val="both"/>
        <w:rPr>
          <w:rFonts w:ascii="Times New Roman" w:hAnsi="Times New Roman" w:cs="Times New Roman"/>
          <w:b/>
          <w:sz w:val="24"/>
          <w:szCs w:val="24"/>
          <w:lang w:val="vi-VN"/>
        </w:rPr>
      </w:pPr>
      <w:r w:rsidRPr="001643AD">
        <w:rPr>
          <w:rFonts w:ascii="Times New Roman" w:hAnsi="Times New Roman" w:cs="Times New Roman"/>
          <w:sz w:val="24"/>
          <w:szCs w:val="24"/>
        </w:rPr>
        <w:t xml:space="preserve">Câu 6: </w:t>
      </w:r>
      <w:r w:rsidRPr="001643AD">
        <w:rPr>
          <w:rFonts w:ascii="Times New Roman" w:hAnsi="Times New Roman" w:cs="Times New Roman"/>
          <w:sz w:val="24"/>
          <w:szCs w:val="24"/>
          <w:lang w:val="vi-VN"/>
        </w:rPr>
        <w:t xml:space="preserve">Cồn y tế chuyển từ thể lỏng sang thể khí rất nhanh ở điều kiện thông thường. Khi xoa cồn vào da ta cảm thấy lạnh ở vùng da đó vì </w:t>
      </w:r>
    </w:p>
    <w:p w14:paraId="5045962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cồn thu nhiệt lượng từ cơ thể qua chỗ da đó để bay hơi.</w:t>
      </w:r>
    </w:p>
    <w:p w14:paraId="189D2F15"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B.</w:t>
      </w:r>
      <w:r w:rsidRPr="001643AD">
        <w:rPr>
          <w:rFonts w:ascii="Times New Roman" w:hAnsi="Times New Roman" w:cs="Times New Roman"/>
          <w:sz w:val="24"/>
          <w:szCs w:val="24"/>
        </w:rPr>
        <w:t xml:space="preserve"> cồn khi bay hơi toả nhiệt lượng vào chỗ da đó.</w:t>
      </w:r>
    </w:p>
    <w:p w14:paraId="6123E9DB"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C.</w:t>
      </w:r>
      <w:r w:rsidRPr="001643AD">
        <w:rPr>
          <w:rFonts w:ascii="Times New Roman" w:hAnsi="Times New Roman" w:cs="Times New Roman"/>
          <w:sz w:val="24"/>
          <w:szCs w:val="24"/>
        </w:rPr>
        <w:t xml:space="preserve"> cồn khi bay hơi kéo theo lượng nước chỗ da đó ra khỏi cơ thể. </w:t>
      </w:r>
    </w:p>
    <w:p w14:paraId="39CF5D5C"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D.</w:t>
      </w:r>
      <w:r w:rsidRPr="001643AD">
        <w:rPr>
          <w:rFonts w:ascii="Times New Roman" w:hAnsi="Times New Roman" w:cs="Times New Roman"/>
          <w:sz w:val="24"/>
          <w:szCs w:val="24"/>
        </w:rPr>
        <w:t xml:space="preserve"> cồn khi bay hơi tạo ra dòng nước mát tại chỗ da đó.</w:t>
      </w:r>
    </w:p>
    <w:p w14:paraId="633D745A"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rPr>
      </w:pPr>
      <w:r w:rsidRPr="001643AD">
        <w:rPr>
          <w:rFonts w:ascii="Times New Roman" w:hAnsi="Times New Roman" w:cs="Times New Roman"/>
          <w:sz w:val="24"/>
          <w:szCs w:val="24"/>
        </w:rPr>
        <w:t xml:space="preserve">Câu </w:t>
      </w:r>
      <w:r w:rsidRPr="001643AD">
        <w:rPr>
          <w:rFonts w:ascii="Times New Roman" w:hAnsi="Times New Roman" w:cs="Times New Roman"/>
          <w:sz w:val="24"/>
          <w:szCs w:val="24"/>
          <w:lang w:val="en-US"/>
        </w:rPr>
        <w:t>7</w:t>
      </w:r>
      <w:r w:rsidRPr="001643AD">
        <w:rPr>
          <w:rFonts w:ascii="Times New Roman" w:hAnsi="Times New Roman" w:cs="Times New Roman"/>
          <w:sz w:val="24"/>
          <w:szCs w:val="24"/>
        </w:rPr>
        <w:t>: Thanh sắt được cấu tạo từ các phân tử chuyển động không ngừng nhưng không bị tan rã</w:t>
      </w:r>
      <w:r w:rsidRPr="001643AD">
        <w:rPr>
          <w:rFonts w:ascii="Times New Roman" w:hAnsi="Times New Roman" w:cs="Times New Roman"/>
          <w:sz w:val="24"/>
          <w:szCs w:val="24"/>
          <w:lang w:val="en-US"/>
        </w:rPr>
        <w:t xml:space="preserve"> </w:t>
      </w:r>
      <w:r w:rsidRPr="001643AD">
        <w:rPr>
          <w:rFonts w:ascii="Times New Roman" w:hAnsi="Times New Roman" w:cs="Times New Roman"/>
          <w:sz w:val="24"/>
          <w:szCs w:val="24"/>
        </w:rPr>
        <w:t>thành các hạt riêng biệt vì</w:t>
      </w:r>
    </w:p>
    <w:p w14:paraId="47A58A0B"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giữa các phân tử có lực hút tĩnh điện bền vững.</w:t>
      </w:r>
      <w:r w:rsidRPr="001643AD">
        <w:rPr>
          <w:rFonts w:ascii="Times New Roman" w:hAnsi="Times New Roman" w:cs="Times New Roman"/>
          <w:b/>
          <w:sz w:val="24"/>
          <w:szCs w:val="24"/>
        </w:rPr>
        <w:tab/>
      </w:r>
    </w:p>
    <w:p w14:paraId="34ADB0AC"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 xml:space="preserve">B. </w:t>
      </w:r>
      <w:r w:rsidRPr="001643AD">
        <w:rPr>
          <w:rFonts w:ascii="Times New Roman" w:hAnsi="Times New Roman" w:cs="Times New Roman"/>
          <w:sz w:val="24"/>
          <w:szCs w:val="24"/>
        </w:rPr>
        <w:t>có một chất kết dính gắn kết các phân tử.</w:t>
      </w:r>
    </w:p>
    <w:p w14:paraId="065F86D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sz w:val="24"/>
          <w:szCs w:val="24"/>
        </w:rPr>
        <w:t>C.</w:t>
      </w:r>
      <w:r w:rsidRPr="001643AD">
        <w:rPr>
          <w:rFonts w:ascii="Times New Roman" w:hAnsi="Times New Roman" w:cs="Times New Roman"/>
          <w:sz w:val="24"/>
          <w:szCs w:val="24"/>
        </w:rPr>
        <w:t xml:space="preserve"> không có lực tương tác giữa các phân tử.</w:t>
      </w:r>
      <w:r w:rsidRPr="001643AD">
        <w:rPr>
          <w:rFonts w:ascii="Times New Roman" w:hAnsi="Times New Roman" w:cs="Times New Roman"/>
          <w:b/>
          <w:sz w:val="24"/>
          <w:szCs w:val="24"/>
        </w:rPr>
        <w:tab/>
      </w:r>
    </w:p>
    <w:p w14:paraId="19C3824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có lực tương tác giữa các phân tử.</w:t>
      </w:r>
    </w:p>
    <w:p w14:paraId="7C689CED" w14:textId="77777777" w:rsidR="00654D3A" w:rsidRPr="001643AD" w:rsidRDefault="00654D3A" w:rsidP="00654D3A">
      <w:pPr>
        <w:pStyle w:val="ListParagraph"/>
        <w:spacing w:after="0" w:line="276" w:lineRule="auto"/>
        <w:ind w:left="0"/>
        <w:jc w:val="both"/>
        <w:rPr>
          <w:rFonts w:ascii="Times New Roman" w:hAnsi="Times New Roman" w:cs="Times New Roman"/>
          <w:b/>
          <w:noProof/>
          <w:sz w:val="24"/>
          <w:szCs w:val="24"/>
        </w:rPr>
      </w:pPr>
      <w:r w:rsidRPr="001643AD">
        <w:rPr>
          <w:rFonts w:ascii="Times New Roman" w:hAnsi="Times New Roman" w:cs="Times New Roman"/>
          <w:sz w:val="24"/>
          <w:szCs w:val="24"/>
        </w:rPr>
        <w:t xml:space="preserve">Câu </w:t>
      </w:r>
      <w:r w:rsidRPr="001643AD">
        <w:rPr>
          <w:rFonts w:ascii="Times New Roman" w:hAnsi="Times New Roman" w:cs="Times New Roman"/>
          <w:sz w:val="24"/>
          <w:szCs w:val="24"/>
          <w:lang w:val="en-US"/>
        </w:rPr>
        <w:t>8</w:t>
      </w:r>
      <w:r w:rsidRPr="001643AD">
        <w:rPr>
          <w:rFonts w:ascii="Times New Roman" w:hAnsi="Times New Roman" w:cs="Times New Roman"/>
          <w:sz w:val="24"/>
          <w:szCs w:val="24"/>
        </w:rPr>
        <w:t>: Xét m</w:t>
      </w:r>
      <w:r w:rsidRPr="001643AD">
        <w:rPr>
          <w:rFonts w:ascii="Times New Roman" w:hAnsi="Times New Roman" w:cs="Times New Roman"/>
          <w:noProof/>
          <w:sz w:val="24"/>
          <w:szCs w:val="24"/>
        </w:rPr>
        <w:t xml:space="preserve">ột khối khí xác định được chứa trong một xilanh kín với một pit-tông động. Ban đầu khối khí có áp suất </w:t>
      </w:r>
      <w:r w:rsidRPr="001643AD">
        <w:rPr>
          <w:rFonts w:ascii="Times New Roman" w:hAnsi="Times New Roman" w:cs="Times New Roman"/>
          <w:i/>
          <w:iCs/>
          <w:noProof/>
          <w:sz w:val="24"/>
          <w:szCs w:val="24"/>
        </w:rPr>
        <w:t>p</w:t>
      </w:r>
      <w:r w:rsidRPr="001643AD">
        <w:rPr>
          <w:rFonts w:ascii="Times New Roman" w:hAnsi="Times New Roman" w:cs="Times New Roman"/>
          <w:noProof/>
          <w:sz w:val="24"/>
          <w:szCs w:val="24"/>
          <w:vertAlign w:val="subscript"/>
        </w:rPr>
        <w:t>1</w:t>
      </w:r>
      <w:r w:rsidRPr="001643AD">
        <w:rPr>
          <w:rFonts w:ascii="Times New Roman" w:hAnsi="Times New Roman" w:cs="Times New Roman"/>
          <w:noProof/>
          <w:sz w:val="24"/>
          <w:szCs w:val="24"/>
        </w:rPr>
        <w:t xml:space="preserve"> và thể tích </w:t>
      </w:r>
      <w:r w:rsidRPr="001643AD">
        <w:rPr>
          <w:rFonts w:ascii="Times New Roman" w:hAnsi="Times New Roman" w:cs="Times New Roman"/>
          <w:i/>
          <w:iCs/>
          <w:noProof/>
          <w:sz w:val="24"/>
          <w:szCs w:val="24"/>
        </w:rPr>
        <w:t>V</w:t>
      </w:r>
      <w:r w:rsidRPr="001643AD">
        <w:rPr>
          <w:rFonts w:ascii="Times New Roman" w:hAnsi="Times New Roman" w:cs="Times New Roman"/>
          <w:noProof/>
          <w:sz w:val="24"/>
          <w:szCs w:val="24"/>
          <w:vertAlign w:val="subscript"/>
        </w:rPr>
        <w:t>1</w:t>
      </w:r>
      <w:r w:rsidRPr="001643AD">
        <w:rPr>
          <w:rFonts w:ascii="Times New Roman" w:hAnsi="Times New Roman" w:cs="Times New Roman"/>
          <w:noProof/>
          <w:sz w:val="24"/>
          <w:szCs w:val="24"/>
        </w:rPr>
        <w:t xml:space="preserve">. Nhiệt độ được giữ không đổi, dịch chuyển pit-tông sao cho áp suất thay đổi đến giá trị </w:t>
      </w:r>
      <w:r w:rsidRPr="001643AD">
        <w:rPr>
          <w:rFonts w:ascii="Times New Roman" w:hAnsi="Times New Roman" w:cs="Times New Roman"/>
          <w:i/>
          <w:iCs/>
          <w:noProof/>
          <w:sz w:val="24"/>
          <w:szCs w:val="24"/>
        </w:rPr>
        <w:t>p</w:t>
      </w:r>
      <w:r w:rsidRPr="001643AD">
        <w:rPr>
          <w:rFonts w:ascii="Times New Roman" w:hAnsi="Times New Roman" w:cs="Times New Roman"/>
          <w:noProof/>
          <w:sz w:val="24"/>
          <w:szCs w:val="24"/>
          <w:vertAlign w:val="subscript"/>
        </w:rPr>
        <w:t>2</w:t>
      </w:r>
      <w:r w:rsidRPr="001643AD">
        <w:rPr>
          <w:rFonts w:ascii="Times New Roman" w:hAnsi="Times New Roman" w:cs="Times New Roman"/>
          <w:noProof/>
          <w:sz w:val="24"/>
          <w:szCs w:val="24"/>
        </w:rPr>
        <w:t xml:space="preserve"> và thể tích tương ứng là </w:t>
      </w:r>
      <w:r w:rsidRPr="001643AD">
        <w:rPr>
          <w:rFonts w:ascii="Times New Roman" w:hAnsi="Times New Roman" w:cs="Times New Roman"/>
          <w:i/>
          <w:iCs/>
          <w:noProof/>
          <w:sz w:val="24"/>
          <w:szCs w:val="24"/>
        </w:rPr>
        <w:t>V</w:t>
      </w:r>
      <w:r w:rsidRPr="001643AD">
        <w:rPr>
          <w:rFonts w:ascii="Times New Roman" w:hAnsi="Times New Roman" w:cs="Times New Roman"/>
          <w:noProof/>
          <w:sz w:val="24"/>
          <w:szCs w:val="24"/>
          <w:vertAlign w:val="subscript"/>
        </w:rPr>
        <w:t>2</w:t>
      </w:r>
      <w:r w:rsidRPr="001643AD">
        <w:rPr>
          <w:rFonts w:ascii="Times New Roman" w:hAnsi="Times New Roman" w:cs="Times New Roman"/>
          <w:noProof/>
          <w:sz w:val="24"/>
          <w:szCs w:val="24"/>
        </w:rPr>
        <w:t xml:space="preserve">. Phương trình nào sau đây diễn tả đúng mối liên hệ giữa các thông số </w:t>
      </w:r>
      <w:r w:rsidRPr="001643AD">
        <w:rPr>
          <w:rFonts w:ascii="Times New Roman" w:hAnsi="Times New Roman" w:cs="Times New Roman"/>
          <w:i/>
          <w:iCs/>
          <w:noProof/>
          <w:sz w:val="24"/>
          <w:szCs w:val="24"/>
        </w:rPr>
        <w:t>p</w:t>
      </w:r>
      <w:r w:rsidRPr="001643AD">
        <w:rPr>
          <w:rFonts w:ascii="Times New Roman" w:hAnsi="Times New Roman" w:cs="Times New Roman"/>
          <w:noProof/>
          <w:sz w:val="24"/>
          <w:szCs w:val="24"/>
          <w:vertAlign w:val="subscript"/>
        </w:rPr>
        <w:t>1</w:t>
      </w:r>
      <w:r w:rsidRPr="001643AD">
        <w:rPr>
          <w:rFonts w:ascii="Times New Roman" w:hAnsi="Times New Roman" w:cs="Times New Roman"/>
          <w:noProof/>
          <w:sz w:val="24"/>
          <w:szCs w:val="24"/>
        </w:rPr>
        <w:t xml:space="preserve">, </w:t>
      </w:r>
      <w:r w:rsidRPr="001643AD">
        <w:rPr>
          <w:rFonts w:ascii="Times New Roman" w:hAnsi="Times New Roman" w:cs="Times New Roman"/>
          <w:i/>
          <w:iCs/>
          <w:noProof/>
          <w:sz w:val="24"/>
          <w:szCs w:val="24"/>
        </w:rPr>
        <w:t>V</w:t>
      </w:r>
      <w:r w:rsidRPr="001643AD">
        <w:rPr>
          <w:rFonts w:ascii="Times New Roman" w:hAnsi="Times New Roman" w:cs="Times New Roman"/>
          <w:noProof/>
          <w:sz w:val="24"/>
          <w:szCs w:val="24"/>
          <w:vertAlign w:val="subscript"/>
        </w:rPr>
        <w:t>1</w:t>
      </w:r>
      <w:r w:rsidRPr="001643AD">
        <w:rPr>
          <w:rFonts w:ascii="Times New Roman" w:hAnsi="Times New Roman" w:cs="Times New Roman"/>
          <w:noProof/>
          <w:sz w:val="24"/>
          <w:szCs w:val="24"/>
        </w:rPr>
        <w:t xml:space="preserve">, </w:t>
      </w:r>
      <w:r w:rsidRPr="001643AD">
        <w:rPr>
          <w:rFonts w:ascii="Times New Roman" w:hAnsi="Times New Roman" w:cs="Times New Roman"/>
          <w:i/>
          <w:iCs/>
          <w:noProof/>
          <w:sz w:val="24"/>
          <w:szCs w:val="24"/>
        </w:rPr>
        <w:t>p</w:t>
      </w:r>
      <w:r w:rsidRPr="001643AD">
        <w:rPr>
          <w:rFonts w:ascii="Times New Roman" w:hAnsi="Times New Roman" w:cs="Times New Roman"/>
          <w:noProof/>
          <w:sz w:val="24"/>
          <w:szCs w:val="24"/>
          <w:vertAlign w:val="subscript"/>
        </w:rPr>
        <w:t>2</w:t>
      </w:r>
      <w:r w:rsidRPr="001643AD">
        <w:rPr>
          <w:rFonts w:ascii="Times New Roman" w:hAnsi="Times New Roman" w:cs="Times New Roman"/>
          <w:noProof/>
          <w:sz w:val="24"/>
          <w:szCs w:val="24"/>
        </w:rPr>
        <w:t xml:space="preserve">, </w:t>
      </w:r>
      <w:r w:rsidRPr="001643AD">
        <w:rPr>
          <w:rFonts w:ascii="Times New Roman" w:hAnsi="Times New Roman" w:cs="Times New Roman"/>
          <w:i/>
          <w:iCs/>
          <w:noProof/>
          <w:sz w:val="24"/>
          <w:szCs w:val="24"/>
        </w:rPr>
        <w:t>V</w:t>
      </w:r>
      <w:r w:rsidRPr="001643AD">
        <w:rPr>
          <w:rFonts w:ascii="Times New Roman" w:hAnsi="Times New Roman" w:cs="Times New Roman"/>
          <w:noProof/>
          <w:sz w:val="24"/>
          <w:szCs w:val="24"/>
          <w:vertAlign w:val="subscript"/>
        </w:rPr>
        <w:t>2</w:t>
      </w:r>
      <w:r w:rsidRPr="001643AD">
        <w:rPr>
          <w:rFonts w:ascii="Times New Roman" w:hAnsi="Times New Roman" w:cs="Times New Roman"/>
          <w:noProof/>
          <w:sz w:val="24"/>
          <w:szCs w:val="24"/>
        </w:rPr>
        <w:t>?</w:t>
      </w:r>
    </w:p>
    <w:p w14:paraId="54591B78"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1643AD">
        <w:rPr>
          <w:rFonts w:ascii="Times New Roman" w:hAnsi="Times New Roman" w:cs="Times New Roman"/>
          <w:b/>
          <w:noProof/>
          <w:sz w:val="24"/>
          <w:szCs w:val="24"/>
        </w:rPr>
        <w:t>A.</w:t>
      </w:r>
      <w:r w:rsidRPr="001643AD">
        <w:rPr>
          <w:rFonts w:ascii="Times New Roman" w:hAnsi="Times New Roman" w:cs="Times New Roman"/>
          <w:noProof/>
          <w:sz w:val="24"/>
          <w:szCs w:val="24"/>
        </w:rPr>
        <w:t xml:space="preserve"> </w:t>
      </w:r>
      <w:r w:rsidRPr="001643AD">
        <w:rPr>
          <w:rFonts w:ascii="Times New Roman" w:hAnsi="Times New Roman" w:cs="Times New Roman"/>
          <w:noProof/>
          <w:kern w:val="2"/>
          <w:position w:val="-32"/>
          <w:sz w:val="24"/>
          <w:szCs w:val="24"/>
          <w14:ligatures w14:val="standardContextual"/>
        </w:rPr>
        <w:object w:dxaOrig="920" w:dyaOrig="740" w14:anchorId="2570449C">
          <v:shape id="_x0000_i1025" type="#_x0000_t75" style="width:44.25pt;height:39pt" o:ole="">
            <v:imagedata r:id="rId10" o:title=""/>
          </v:shape>
          <o:OLEObject Type="Embed" ProgID="Equation.DSMT4" ShapeID="_x0000_i1025" DrawAspect="Content" ObjectID="_1796215108" r:id="rId11"/>
        </w:object>
      </w:r>
      <w:r w:rsidRPr="001643AD">
        <w:rPr>
          <w:rFonts w:ascii="Times New Roman" w:hAnsi="Times New Roman" w:cs="Times New Roman"/>
          <w:noProof/>
          <w:kern w:val="2"/>
          <w:sz w:val="24"/>
          <w:szCs w:val="24"/>
          <w14:ligatures w14:val="standardContextual"/>
        </w:rPr>
        <w:t>.</w:t>
      </w:r>
      <w:r w:rsidRPr="001643AD">
        <w:rPr>
          <w:rFonts w:ascii="Times New Roman" w:hAnsi="Times New Roman" w:cs="Times New Roman"/>
          <w:b/>
          <w:noProof/>
          <w:kern w:val="2"/>
          <w:sz w:val="24"/>
          <w:szCs w:val="24"/>
          <w14:ligatures w14:val="standardContextual"/>
        </w:rPr>
        <w:tab/>
      </w:r>
      <w:r w:rsidRPr="001643AD">
        <w:rPr>
          <w:rFonts w:ascii="Times New Roman" w:hAnsi="Times New Roman" w:cs="Times New Roman"/>
          <w:b/>
          <w:noProof/>
          <w:sz w:val="24"/>
          <w:szCs w:val="24"/>
        </w:rPr>
        <w:t>B.</w:t>
      </w:r>
      <w:r w:rsidRPr="001643AD">
        <w:rPr>
          <w:rFonts w:ascii="Times New Roman" w:hAnsi="Times New Roman" w:cs="Times New Roman"/>
          <w:noProof/>
          <w:sz w:val="24"/>
          <w:szCs w:val="24"/>
        </w:rPr>
        <w:t xml:space="preserve"> </w:t>
      </w:r>
      <w:r w:rsidRPr="001643AD">
        <w:rPr>
          <w:rFonts w:ascii="Times New Roman" w:hAnsi="Times New Roman" w:cs="Times New Roman"/>
          <w:noProof/>
          <w:kern w:val="2"/>
          <w:position w:val="-32"/>
          <w:sz w:val="24"/>
          <w:szCs w:val="24"/>
          <w14:ligatures w14:val="standardContextual"/>
        </w:rPr>
        <w:object w:dxaOrig="920" w:dyaOrig="740" w14:anchorId="5F04DBA1">
          <v:shape id="_x0000_i1026" type="#_x0000_t75" style="width:44.25pt;height:39pt" o:ole="">
            <v:imagedata r:id="rId12" o:title=""/>
          </v:shape>
          <o:OLEObject Type="Embed" ProgID="Equation.DSMT4" ShapeID="_x0000_i1026" DrawAspect="Content" ObjectID="_1796215109" r:id="rId13"/>
        </w:object>
      </w:r>
      <w:r w:rsidRPr="001643AD">
        <w:rPr>
          <w:rFonts w:ascii="Times New Roman" w:hAnsi="Times New Roman" w:cs="Times New Roman"/>
          <w:noProof/>
          <w:kern w:val="2"/>
          <w:sz w:val="24"/>
          <w:szCs w:val="24"/>
          <w14:ligatures w14:val="standardContextual"/>
        </w:rPr>
        <w:t>.</w:t>
      </w:r>
      <w:r w:rsidRPr="001643AD">
        <w:rPr>
          <w:rFonts w:ascii="Times New Roman" w:hAnsi="Times New Roman" w:cs="Times New Roman"/>
          <w:b/>
          <w:noProof/>
          <w:sz w:val="24"/>
          <w:szCs w:val="24"/>
        </w:rPr>
        <w:tab/>
        <w:t>C.</w:t>
      </w:r>
      <w:r w:rsidRPr="001643AD">
        <w:rPr>
          <w:rFonts w:ascii="Times New Roman" w:hAnsi="Times New Roman" w:cs="Times New Roman"/>
          <w:sz w:val="24"/>
          <w:szCs w:val="24"/>
        </w:rPr>
        <w:t xml:space="preserve"> </w:t>
      </w:r>
      <w:r w:rsidRPr="001643AD">
        <w:rPr>
          <w:rFonts w:ascii="Times New Roman" w:hAnsi="Times New Roman" w:cs="Times New Roman"/>
          <w:position w:val="-12"/>
          <w:sz w:val="24"/>
          <w:szCs w:val="24"/>
        </w:rPr>
        <w:object w:dxaOrig="1219" w:dyaOrig="360" w14:anchorId="586A89DA">
          <v:shape id="_x0000_i1027" type="#_x0000_t75" style="width:60.75pt;height:18pt" o:ole="">
            <v:imagedata r:id="rId14" o:title=""/>
          </v:shape>
          <o:OLEObject Type="Embed" ProgID="Equation.DSMT4" ShapeID="_x0000_i1027" DrawAspect="Content" ObjectID="_1796215110" r:id="rId15"/>
        </w:object>
      </w:r>
      <w:r w:rsidRPr="001643AD">
        <w:rPr>
          <w:rFonts w:ascii="Times New Roman" w:hAnsi="Times New Roman" w:cs="Times New Roman"/>
          <w:noProof/>
          <w:kern w:val="2"/>
          <w:sz w:val="24"/>
          <w:szCs w:val="24"/>
          <w14:ligatures w14:val="standardContextual"/>
        </w:rPr>
        <w:t>.</w:t>
      </w:r>
      <w:r w:rsidRPr="001643AD">
        <w:rPr>
          <w:rFonts w:ascii="Times New Roman" w:hAnsi="Times New Roman" w:cs="Times New Roman"/>
          <w:b/>
          <w:noProof/>
          <w:kern w:val="2"/>
          <w:sz w:val="24"/>
          <w:szCs w:val="24"/>
          <w14:ligatures w14:val="standardContextual"/>
        </w:rPr>
        <w:tab/>
      </w:r>
      <w:r w:rsidRPr="001643AD">
        <w:rPr>
          <w:rFonts w:ascii="Times New Roman" w:hAnsi="Times New Roman" w:cs="Times New Roman"/>
          <w:b/>
          <w:noProof/>
          <w:sz w:val="24"/>
          <w:szCs w:val="24"/>
        </w:rPr>
        <w:t>D.</w:t>
      </w:r>
      <w:r w:rsidRPr="001643AD">
        <w:rPr>
          <w:rFonts w:ascii="Times New Roman" w:hAnsi="Times New Roman" w:cs="Times New Roman"/>
          <w:sz w:val="24"/>
          <w:szCs w:val="24"/>
        </w:rPr>
        <w:t xml:space="preserve"> </w:t>
      </w:r>
      <w:r w:rsidRPr="001643AD">
        <w:rPr>
          <w:rFonts w:ascii="Times New Roman" w:hAnsi="Times New Roman" w:cs="Times New Roman"/>
          <w:position w:val="-12"/>
          <w:sz w:val="24"/>
          <w:szCs w:val="24"/>
        </w:rPr>
        <w:object w:dxaOrig="1219" w:dyaOrig="360" w14:anchorId="0A374C49">
          <v:shape id="_x0000_i1028" type="#_x0000_t75" style="width:60.75pt;height:18pt" o:ole="">
            <v:imagedata r:id="rId16" o:title=""/>
          </v:shape>
          <o:OLEObject Type="Embed" ProgID="Equation.DSMT4" ShapeID="_x0000_i1028" DrawAspect="Content" ObjectID="_1796215111" r:id="rId17"/>
        </w:object>
      </w:r>
      <w:r w:rsidRPr="001643AD">
        <w:rPr>
          <w:rFonts w:ascii="Times New Roman" w:hAnsi="Times New Roman" w:cs="Times New Roman"/>
          <w:sz w:val="24"/>
          <w:szCs w:val="24"/>
        </w:rPr>
        <w:t>.</w:t>
      </w:r>
    </w:p>
    <w:p w14:paraId="797FAFAB" w14:textId="77777777" w:rsidR="00654D3A" w:rsidRPr="001643AD" w:rsidRDefault="00654D3A" w:rsidP="00654D3A">
      <w:pPr>
        <w:spacing w:after="0" w:line="276" w:lineRule="auto"/>
        <w:contextualSpacing/>
        <w:jc w:val="both"/>
        <w:rPr>
          <w:rFonts w:ascii="Times New Roman" w:hAnsi="Times New Roman" w:cs="Times New Roman"/>
          <w:b/>
          <w:sz w:val="24"/>
          <w:szCs w:val="24"/>
          <w:lang w:val="vi-VN"/>
        </w:rPr>
      </w:pPr>
      <w:r w:rsidRPr="001643AD">
        <w:rPr>
          <w:rFonts w:ascii="Times New Roman" w:hAnsi="Times New Roman" w:cs="Times New Roman"/>
          <w:noProof/>
          <w:sz w:val="24"/>
          <w:szCs w:val="24"/>
        </w:rPr>
        <w:drawing>
          <wp:anchor distT="0" distB="0" distL="114300" distR="114300" simplePos="0" relativeHeight="251660288" behindDoc="0" locked="0" layoutInCell="1" allowOverlap="1" wp14:anchorId="33681E81" wp14:editId="3C670917">
            <wp:simplePos x="0" y="0"/>
            <wp:positionH relativeFrom="column">
              <wp:posOffset>5415280</wp:posOffset>
            </wp:positionH>
            <wp:positionV relativeFrom="paragraph">
              <wp:posOffset>325755</wp:posOffset>
            </wp:positionV>
            <wp:extent cx="1200150" cy="1028700"/>
            <wp:effectExtent l="0" t="0" r="0" b="0"/>
            <wp:wrapSquare wrapText="bothSides"/>
            <wp:docPr id="1402835390" name="Picture 1402835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200150" cy="1028700"/>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4"/>
          <w:szCs w:val="24"/>
        </w:rPr>
        <w:t xml:space="preserve"> Câu 9: </w:t>
      </w:r>
      <w:r w:rsidRPr="001643AD">
        <w:rPr>
          <w:rFonts w:ascii="Times New Roman" w:hAnsi="Times New Roman" w:cs="Times New Roman"/>
          <w:sz w:val="24"/>
          <w:szCs w:val="24"/>
          <w:lang w:val="vi-VN"/>
        </w:rPr>
        <w:t xml:space="preserve"> Cho một quá trình được biểu diễn bới đường cong hypebol trong đồ thị như hình vẽ. Các thông số trạng thái p, V, T của hệ đã thay đổi như thế nào khi đi từ trạng thái 1 sang trạng thái 2?</w:t>
      </w:r>
    </w:p>
    <w:p w14:paraId="32833499" w14:textId="77777777" w:rsidR="00654D3A" w:rsidRPr="001643AD" w:rsidRDefault="00654D3A" w:rsidP="00654D3A">
      <w:pPr>
        <w:tabs>
          <w:tab w:val="left" w:pos="283"/>
          <w:tab w:val="left" w:pos="2835"/>
          <w:tab w:val="left" w:pos="5386"/>
          <w:tab w:val="left" w:pos="7937"/>
        </w:tabs>
        <w:spacing w:after="0"/>
        <w:ind w:firstLine="283"/>
        <w:jc w:val="both"/>
        <w:rPr>
          <w:rFonts w:ascii="Times New Roman" w:hAnsi="Times New Roman" w:cs="Times New Roman"/>
          <w:b/>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T giảm, p tăng, V giảm.</w:t>
      </w:r>
    </w:p>
    <w:p w14:paraId="6E85A6A0" w14:textId="77777777" w:rsidR="00654D3A" w:rsidRPr="001643AD" w:rsidRDefault="00654D3A" w:rsidP="00654D3A">
      <w:pPr>
        <w:tabs>
          <w:tab w:val="left" w:pos="283"/>
          <w:tab w:val="left" w:pos="2835"/>
          <w:tab w:val="left" w:pos="5386"/>
          <w:tab w:val="left" w:pos="7937"/>
        </w:tabs>
        <w:spacing w:after="0"/>
        <w:ind w:firstLine="283"/>
        <w:jc w:val="both"/>
        <w:rPr>
          <w:rFonts w:ascii="Times New Roman" w:hAnsi="Times New Roman" w:cs="Times New Roman"/>
          <w:b/>
          <w:sz w:val="24"/>
          <w:szCs w:val="24"/>
        </w:rPr>
      </w:pPr>
      <w:r w:rsidRPr="001643AD">
        <w:rPr>
          <w:rFonts w:ascii="Times New Roman" w:hAnsi="Times New Roman" w:cs="Times New Roman"/>
          <w:b/>
          <w:sz w:val="24"/>
          <w:szCs w:val="24"/>
        </w:rPr>
        <w:lastRenderedPageBreak/>
        <w:t>B.</w:t>
      </w:r>
      <w:r w:rsidRPr="001643AD">
        <w:rPr>
          <w:rFonts w:ascii="Times New Roman" w:hAnsi="Times New Roman" w:cs="Times New Roman"/>
          <w:sz w:val="24"/>
          <w:szCs w:val="24"/>
        </w:rPr>
        <w:t xml:space="preserve"> T không đổi, p tăng, V giảm.</w:t>
      </w:r>
    </w:p>
    <w:p w14:paraId="18562830" w14:textId="77777777" w:rsidR="00654D3A" w:rsidRPr="001643AD" w:rsidRDefault="00654D3A" w:rsidP="00654D3A">
      <w:pPr>
        <w:tabs>
          <w:tab w:val="left" w:pos="283"/>
          <w:tab w:val="left" w:pos="2835"/>
          <w:tab w:val="left" w:pos="5386"/>
          <w:tab w:val="left" w:pos="7937"/>
        </w:tabs>
        <w:spacing w:after="0"/>
        <w:ind w:firstLine="283"/>
        <w:jc w:val="both"/>
        <w:rPr>
          <w:rFonts w:ascii="Times New Roman" w:hAnsi="Times New Roman" w:cs="Times New Roman"/>
          <w:b/>
          <w:sz w:val="24"/>
          <w:szCs w:val="24"/>
        </w:rPr>
      </w:pPr>
      <w:r w:rsidRPr="001643AD">
        <w:rPr>
          <w:rFonts w:ascii="Times New Roman" w:hAnsi="Times New Roman" w:cs="Times New Roman"/>
          <w:b/>
          <w:sz w:val="24"/>
          <w:szCs w:val="24"/>
        </w:rPr>
        <w:t>C.</w:t>
      </w:r>
      <w:r w:rsidRPr="001643AD">
        <w:rPr>
          <w:rFonts w:ascii="Times New Roman" w:hAnsi="Times New Roman" w:cs="Times New Roman"/>
          <w:sz w:val="24"/>
          <w:szCs w:val="24"/>
        </w:rPr>
        <w:t xml:space="preserve"> V không đổi, p tăng, T giảm.</w:t>
      </w:r>
    </w:p>
    <w:p w14:paraId="3C5067D2" w14:textId="77777777" w:rsidR="00654D3A" w:rsidRPr="001643AD" w:rsidRDefault="00654D3A" w:rsidP="00654D3A">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1643AD">
        <w:rPr>
          <w:rFonts w:ascii="Times New Roman" w:hAnsi="Times New Roman" w:cs="Times New Roman"/>
          <w:b/>
          <w:sz w:val="24"/>
          <w:szCs w:val="24"/>
        </w:rPr>
        <w:t>D.</w:t>
      </w:r>
      <w:r w:rsidRPr="001643AD">
        <w:rPr>
          <w:rFonts w:ascii="Times New Roman" w:hAnsi="Times New Roman" w:cs="Times New Roman"/>
          <w:sz w:val="24"/>
          <w:szCs w:val="24"/>
        </w:rPr>
        <w:t xml:space="preserve"> T tăng, p tăng, V giảm.</w:t>
      </w:r>
    </w:p>
    <w:p w14:paraId="73ABA779" w14:textId="77777777" w:rsidR="00654D3A" w:rsidRPr="001643AD" w:rsidRDefault="00654D3A" w:rsidP="00654D3A">
      <w:pPr>
        <w:pStyle w:val="NoSpacing"/>
        <w:spacing w:line="276" w:lineRule="auto"/>
        <w:jc w:val="both"/>
        <w:rPr>
          <w:rFonts w:ascii="Times New Roman" w:hAnsi="Times New Roman" w:cs="Times New Roman"/>
          <w:b/>
          <w:sz w:val="24"/>
          <w:szCs w:val="24"/>
          <w:lang w:val="nl-NL"/>
        </w:rPr>
      </w:pPr>
      <w:r w:rsidRPr="001643AD">
        <w:rPr>
          <w:rFonts w:ascii="Times New Roman" w:hAnsi="Times New Roman" w:cs="Times New Roman"/>
          <w:sz w:val="24"/>
          <w:szCs w:val="24"/>
        </w:rPr>
        <w:t xml:space="preserve">Câu 10: </w:t>
      </w:r>
      <w:r w:rsidRPr="001643AD">
        <w:rPr>
          <w:rFonts w:ascii="Times New Roman" w:hAnsi="Times New Roman" w:cs="Times New Roman"/>
          <w:sz w:val="24"/>
          <w:szCs w:val="24"/>
          <w:lang w:val="nl-NL"/>
        </w:rPr>
        <w:t>Biết 12g khí chiếm thể tích 4 lít ở 7</w:t>
      </w:r>
      <w:r w:rsidRPr="001643AD">
        <w:rPr>
          <w:rFonts w:ascii="Times New Roman" w:hAnsi="Times New Roman" w:cs="Times New Roman"/>
          <w:sz w:val="24"/>
          <w:szCs w:val="24"/>
          <w:vertAlign w:val="superscript"/>
          <w:lang w:val="nl-NL"/>
        </w:rPr>
        <w:t>0</w:t>
      </w:r>
      <w:r w:rsidRPr="001643AD">
        <w:rPr>
          <w:rFonts w:ascii="Times New Roman" w:hAnsi="Times New Roman" w:cs="Times New Roman"/>
          <w:sz w:val="24"/>
          <w:szCs w:val="24"/>
          <w:lang w:val="nl-NL"/>
        </w:rPr>
        <w:t>C.</w:t>
      </w:r>
      <w:r w:rsidRPr="001643AD">
        <w:rPr>
          <w:rFonts w:ascii="Times New Roman" w:hAnsi="Times New Roman" w:cs="Times New Roman"/>
          <w:b/>
          <w:sz w:val="24"/>
          <w:szCs w:val="24"/>
          <w:lang w:val="nl-NL"/>
        </w:rPr>
        <w:t xml:space="preserve"> </w:t>
      </w:r>
      <w:r w:rsidRPr="001643AD">
        <w:rPr>
          <w:rFonts w:ascii="Times New Roman" w:hAnsi="Times New Roman" w:cs="Times New Roman"/>
          <w:sz w:val="24"/>
          <w:szCs w:val="24"/>
          <w:lang w:val="nl-NL"/>
        </w:rPr>
        <w:t>Sau khi nung nóng đẳng áp, khối lượng riêng của khí là 1,2g/lít. Nhiệt độ của khối khí sau khi nung nóng là</w:t>
      </w:r>
    </w:p>
    <w:p w14:paraId="1B44B20A"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lang w:val="nl-NL"/>
        </w:rPr>
      </w:pPr>
      <w:r w:rsidRPr="001643AD">
        <w:rPr>
          <w:rFonts w:ascii="Times New Roman" w:hAnsi="Times New Roman" w:cs="Times New Roman"/>
          <w:b/>
          <w:sz w:val="24"/>
          <w:szCs w:val="24"/>
          <w:lang w:val="nl-NL"/>
        </w:rPr>
        <w:t xml:space="preserve">A. </w:t>
      </w:r>
      <w:r w:rsidRPr="001643AD">
        <w:rPr>
          <w:rFonts w:ascii="Times New Roman" w:hAnsi="Times New Roman" w:cs="Times New Roman"/>
          <w:sz w:val="24"/>
          <w:szCs w:val="24"/>
          <w:lang w:val="nl-NL"/>
        </w:rPr>
        <w:t>327</w:t>
      </w:r>
      <w:r w:rsidRPr="001643AD">
        <w:rPr>
          <w:rFonts w:ascii="Times New Roman" w:hAnsi="Times New Roman" w:cs="Times New Roman"/>
          <w:sz w:val="24"/>
          <w:szCs w:val="24"/>
          <w:vertAlign w:val="superscript"/>
          <w:lang w:val="nl-NL"/>
        </w:rPr>
        <w:t>0</w:t>
      </w:r>
      <w:r w:rsidRPr="001643AD">
        <w:rPr>
          <w:rFonts w:ascii="Times New Roman" w:hAnsi="Times New Roman" w:cs="Times New Roman"/>
          <w:sz w:val="24"/>
          <w:szCs w:val="24"/>
          <w:lang w:val="nl-NL"/>
        </w:rPr>
        <w:t>C.</w:t>
      </w:r>
      <w:r w:rsidRPr="001643AD">
        <w:rPr>
          <w:rFonts w:ascii="Times New Roman" w:hAnsi="Times New Roman" w:cs="Times New Roman"/>
          <w:b/>
          <w:sz w:val="24"/>
          <w:szCs w:val="24"/>
          <w:lang w:val="nl-NL"/>
        </w:rPr>
        <w:tab/>
        <w:t xml:space="preserve">B. </w:t>
      </w:r>
      <w:r w:rsidRPr="001643AD">
        <w:rPr>
          <w:rFonts w:ascii="Times New Roman" w:hAnsi="Times New Roman" w:cs="Times New Roman"/>
          <w:sz w:val="24"/>
          <w:szCs w:val="24"/>
          <w:lang w:val="nl-NL"/>
        </w:rPr>
        <w:t>387</w:t>
      </w:r>
      <w:r w:rsidRPr="001643AD">
        <w:rPr>
          <w:rFonts w:ascii="Times New Roman" w:hAnsi="Times New Roman" w:cs="Times New Roman"/>
          <w:sz w:val="24"/>
          <w:szCs w:val="24"/>
          <w:vertAlign w:val="superscript"/>
          <w:lang w:val="nl-NL"/>
        </w:rPr>
        <w:t>0</w:t>
      </w:r>
      <w:r w:rsidRPr="001643AD">
        <w:rPr>
          <w:rFonts w:ascii="Times New Roman" w:hAnsi="Times New Roman" w:cs="Times New Roman"/>
          <w:sz w:val="24"/>
          <w:szCs w:val="24"/>
          <w:lang w:val="nl-NL"/>
        </w:rPr>
        <w:t>C.</w:t>
      </w:r>
      <w:r w:rsidRPr="001643AD">
        <w:rPr>
          <w:rFonts w:ascii="Times New Roman" w:hAnsi="Times New Roman" w:cs="Times New Roman"/>
          <w:b/>
          <w:sz w:val="24"/>
          <w:szCs w:val="24"/>
          <w:lang w:val="vi-VN"/>
        </w:rPr>
        <w:tab/>
      </w:r>
      <w:r w:rsidRPr="001643AD">
        <w:rPr>
          <w:rFonts w:ascii="Times New Roman" w:hAnsi="Times New Roman" w:cs="Times New Roman"/>
          <w:b/>
          <w:sz w:val="24"/>
          <w:szCs w:val="24"/>
          <w:lang w:val="nl-NL"/>
        </w:rPr>
        <w:t xml:space="preserve">C. </w:t>
      </w:r>
      <w:r w:rsidRPr="001643AD">
        <w:rPr>
          <w:rFonts w:ascii="Times New Roman" w:hAnsi="Times New Roman" w:cs="Times New Roman"/>
          <w:sz w:val="24"/>
          <w:szCs w:val="24"/>
          <w:lang w:val="nl-NL"/>
        </w:rPr>
        <w:t>427</w:t>
      </w:r>
      <w:r w:rsidRPr="001643AD">
        <w:rPr>
          <w:rFonts w:ascii="Times New Roman" w:hAnsi="Times New Roman" w:cs="Times New Roman"/>
          <w:sz w:val="24"/>
          <w:szCs w:val="24"/>
          <w:vertAlign w:val="superscript"/>
          <w:lang w:val="nl-NL"/>
        </w:rPr>
        <w:t>0</w:t>
      </w:r>
      <w:r w:rsidRPr="001643AD">
        <w:rPr>
          <w:rFonts w:ascii="Times New Roman" w:hAnsi="Times New Roman" w:cs="Times New Roman"/>
          <w:sz w:val="24"/>
          <w:szCs w:val="24"/>
          <w:lang w:val="nl-NL"/>
        </w:rPr>
        <w:t>C.</w:t>
      </w:r>
      <w:r w:rsidRPr="001643AD">
        <w:rPr>
          <w:rFonts w:ascii="Times New Roman" w:hAnsi="Times New Roman" w:cs="Times New Roman"/>
          <w:b/>
          <w:sz w:val="24"/>
          <w:szCs w:val="24"/>
          <w:lang w:val="vi-VN"/>
        </w:rPr>
        <w:tab/>
      </w:r>
      <w:r w:rsidRPr="001643AD">
        <w:rPr>
          <w:rFonts w:ascii="Times New Roman" w:hAnsi="Times New Roman" w:cs="Times New Roman"/>
          <w:b/>
          <w:sz w:val="24"/>
          <w:szCs w:val="24"/>
          <w:lang w:val="nl-NL"/>
        </w:rPr>
        <w:t xml:space="preserve">D. </w:t>
      </w:r>
      <w:r w:rsidRPr="001643AD">
        <w:rPr>
          <w:rFonts w:ascii="Times New Roman" w:hAnsi="Times New Roman" w:cs="Times New Roman"/>
          <w:sz w:val="24"/>
          <w:szCs w:val="24"/>
          <w:lang w:val="nl-NL"/>
        </w:rPr>
        <w:t>17,5</w:t>
      </w:r>
      <w:r w:rsidRPr="001643AD">
        <w:rPr>
          <w:rFonts w:ascii="Times New Roman" w:hAnsi="Times New Roman" w:cs="Times New Roman"/>
          <w:sz w:val="24"/>
          <w:szCs w:val="24"/>
          <w:vertAlign w:val="superscript"/>
          <w:lang w:val="nl-NL"/>
        </w:rPr>
        <w:t>0</w:t>
      </w:r>
      <w:r w:rsidRPr="001643AD">
        <w:rPr>
          <w:rFonts w:ascii="Times New Roman" w:hAnsi="Times New Roman" w:cs="Times New Roman"/>
          <w:sz w:val="24"/>
          <w:szCs w:val="24"/>
          <w:lang w:val="nl-NL"/>
        </w:rPr>
        <w:t>C.</w:t>
      </w:r>
    </w:p>
    <w:p w14:paraId="356EDE75" w14:textId="77777777" w:rsidR="00654D3A" w:rsidRPr="001643AD" w:rsidRDefault="00654D3A" w:rsidP="00654D3A">
      <w:pPr>
        <w:pStyle w:val="ListParagraph"/>
        <w:spacing w:after="0" w:line="276" w:lineRule="auto"/>
        <w:ind w:left="0"/>
        <w:jc w:val="both"/>
        <w:rPr>
          <w:rFonts w:ascii="Times New Roman" w:hAnsi="Times New Roman" w:cs="Times New Roman"/>
          <w:b/>
          <w:sz w:val="24"/>
          <w:szCs w:val="24"/>
        </w:rPr>
      </w:pPr>
      <w:r w:rsidRPr="001643AD">
        <w:rPr>
          <w:rFonts w:ascii="Times New Roman" w:hAnsi="Times New Roman" w:cs="Times New Roman"/>
          <w:sz w:val="24"/>
          <w:szCs w:val="24"/>
        </w:rPr>
        <w:t>Câu 1</w:t>
      </w:r>
      <w:r w:rsidRPr="001643AD">
        <w:rPr>
          <w:rFonts w:ascii="Times New Roman" w:hAnsi="Times New Roman" w:cs="Times New Roman"/>
          <w:sz w:val="24"/>
          <w:szCs w:val="24"/>
          <w:lang w:val="en-US"/>
        </w:rPr>
        <w:t>0</w:t>
      </w:r>
      <w:r w:rsidRPr="001643AD">
        <w:rPr>
          <w:rFonts w:ascii="Times New Roman" w:hAnsi="Times New Roman" w:cs="Times New Roman"/>
          <w:sz w:val="24"/>
          <w:szCs w:val="24"/>
        </w:rPr>
        <w:t>: Ở độ cao 11,5 km nhiệt độ không khí là –56 °C và khối lượng riêng không khí là 0,36 kg/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Cho khối lượng mol của không khí là M = 28,8.10</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xml:space="preserve"> kg/mol. Xem không khí ở độ cao này như khí lí tưởng có hằng số R = 8,31 J/mol.K. Áp suất của khí quyển ở độ cao này là</w:t>
      </w:r>
    </w:p>
    <w:p w14:paraId="79590A83"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21,36 kPa.</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22,80 kPa.</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21,64 kPa.</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22,54 kPa.</w:t>
      </w:r>
    </w:p>
    <w:p w14:paraId="67F545E3" w14:textId="77777777" w:rsidR="00654D3A" w:rsidRPr="001643AD" w:rsidRDefault="00654D3A" w:rsidP="00654D3A">
      <w:pPr>
        <w:pStyle w:val="ListParagraph"/>
        <w:widowControl w:val="0"/>
        <w:spacing w:after="0" w:line="276" w:lineRule="auto"/>
        <w:ind w:left="0"/>
        <w:jc w:val="both"/>
        <w:rPr>
          <w:rFonts w:ascii="Times New Roman" w:hAnsi="Times New Roman" w:cs="Times New Roman"/>
          <w:b/>
          <w:sz w:val="24"/>
          <w:szCs w:val="24"/>
        </w:rPr>
      </w:pPr>
      <w:r w:rsidRPr="001643AD">
        <w:rPr>
          <w:rFonts w:ascii="Times New Roman" w:hAnsi="Times New Roman" w:cs="Times New Roman"/>
          <w:sz w:val="24"/>
          <w:szCs w:val="24"/>
        </w:rPr>
        <w:t>Câu 1</w:t>
      </w:r>
      <w:r w:rsidRPr="001643AD">
        <w:rPr>
          <w:rFonts w:ascii="Times New Roman" w:hAnsi="Times New Roman" w:cs="Times New Roman"/>
          <w:sz w:val="24"/>
          <w:szCs w:val="24"/>
          <w:lang w:val="en-US"/>
        </w:rPr>
        <w:t>1</w:t>
      </w:r>
      <w:r w:rsidRPr="001643AD">
        <w:rPr>
          <w:rFonts w:ascii="Times New Roman" w:hAnsi="Times New Roman" w:cs="Times New Roman"/>
          <w:sz w:val="24"/>
          <w:szCs w:val="24"/>
        </w:rPr>
        <w:t>: Từ trường đều là từ trường mà các đường sức từ là các đường</w:t>
      </w:r>
    </w:p>
    <w:p w14:paraId="478710DF"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b/>
          <w:bCs/>
          <w:sz w:val="24"/>
          <w:szCs w:val="24"/>
        </w:rPr>
        <w:t>A.</w:t>
      </w:r>
      <w:r w:rsidRPr="001643AD">
        <w:rPr>
          <w:rFonts w:ascii="Times New Roman" w:hAnsi="Times New Roman" w:cs="Times New Roman"/>
          <w:sz w:val="24"/>
          <w:szCs w:val="24"/>
        </w:rPr>
        <w:t xml:space="preserve"> tròn đồng tâm.</w:t>
      </w:r>
      <w:r w:rsidRPr="001643AD">
        <w:rPr>
          <w:rFonts w:ascii="Times New Roman" w:hAnsi="Times New Roman" w:cs="Times New Roman"/>
          <w:b/>
          <w:sz w:val="24"/>
          <w:szCs w:val="24"/>
        </w:rPr>
        <w:tab/>
      </w:r>
      <w:r w:rsidRPr="001643AD">
        <w:rPr>
          <w:rFonts w:ascii="Times New Roman" w:hAnsi="Times New Roman" w:cs="Times New Roman"/>
          <w:b/>
          <w:sz w:val="24"/>
          <w:szCs w:val="24"/>
        </w:rPr>
        <w:tab/>
      </w:r>
      <w:r w:rsidRPr="001643AD">
        <w:rPr>
          <w:rFonts w:ascii="Times New Roman" w:hAnsi="Times New Roman" w:cs="Times New Roman"/>
          <w:b/>
          <w:bCs/>
          <w:sz w:val="24"/>
          <w:szCs w:val="24"/>
        </w:rPr>
        <w:t>B.</w:t>
      </w:r>
      <w:r w:rsidRPr="001643AD">
        <w:rPr>
          <w:rFonts w:ascii="Times New Roman" w:hAnsi="Times New Roman" w:cs="Times New Roman"/>
          <w:sz w:val="24"/>
          <w:szCs w:val="24"/>
        </w:rPr>
        <w:t xml:space="preserve"> parabol. </w:t>
      </w:r>
    </w:p>
    <w:p w14:paraId="239F1B12"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spacing w:val="-2"/>
          <w:sz w:val="24"/>
          <w:szCs w:val="24"/>
        </w:rPr>
      </w:pPr>
      <w:r w:rsidRPr="001643AD">
        <w:rPr>
          <w:rFonts w:ascii="Times New Roman" w:hAnsi="Times New Roman" w:cs="Times New Roman"/>
          <w:b/>
          <w:bCs/>
          <w:spacing w:val="-2"/>
          <w:sz w:val="24"/>
          <w:szCs w:val="24"/>
        </w:rPr>
        <w:t>C.</w:t>
      </w:r>
      <w:r w:rsidRPr="001643AD">
        <w:rPr>
          <w:rFonts w:ascii="Times New Roman" w:hAnsi="Times New Roman" w:cs="Times New Roman"/>
          <w:spacing w:val="-2"/>
          <w:sz w:val="24"/>
          <w:szCs w:val="24"/>
        </w:rPr>
        <w:t xml:space="preserve"> thẳng song song và không cách đều nhau.</w:t>
      </w:r>
      <w:r w:rsidRPr="001643AD">
        <w:rPr>
          <w:rFonts w:ascii="Times New Roman" w:hAnsi="Times New Roman" w:cs="Times New Roman"/>
          <w:b/>
          <w:spacing w:val="-2"/>
          <w:sz w:val="24"/>
          <w:szCs w:val="24"/>
        </w:rPr>
        <w:tab/>
      </w:r>
      <w:r w:rsidRPr="001643AD">
        <w:rPr>
          <w:rFonts w:ascii="Times New Roman" w:hAnsi="Times New Roman" w:cs="Times New Roman"/>
          <w:b/>
          <w:bCs/>
          <w:spacing w:val="-2"/>
          <w:sz w:val="24"/>
          <w:szCs w:val="24"/>
        </w:rPr>
        <w:t>D.</w:t>
      </w:r>
      <w:r w:rsidRPr="001643AD">
        <w:rPr>
          <w:rFonts w:ascii="Times New Roman" w:hAnsi="Times New Roman" w:cs="Times New Roman"/>
          <w:spacing w:val="-2"/>
          <w:sz w:val="24"/>
          <w:szCs w:val="24"/>
        </w:rPr>
        <w:t xml:space="preserve"> thẳng song song và cách đều nhau.</w:t>
      </w:r>
    </w:p>
    <w:p w14:paraId="29DE5623" w14:textId="77777777" w:rsidR="00654D3A" w:rsidRPr="001643AD" w:rsidRDefault="00654D3A" w:rsidP="00654D3A">
      <w:pPr>
        <w:spacing w:after="0" w:line="276" w:lineRule="auto"/>
        <w:jc w:val="both"/>
        <w:rPr>
          <w:rFonts w:ascii="Times New Roman" w:hAnsi="Times New Roman" w:cs="Times New Roman"/>
          <w:b/>
          <w:sz w:val="24"/>
          <w:szCs w:val="24"/>
        </w:rPr>
      </w:pPr>
      <w:r w:rsidRPr="001643AD">
        <w:rPr>
          <w:rFonts w:ascii="Times New Roman" w:hAnsi="Times New Roman" w:cs="Times New Roman"/>
          <w:sz w:val="24"/>
          <w:szCs w:val="24"/>
        </w:rPr>
        <w:t>Câu 12: Một khối khí có n mol khí, có nhiệt độ tuyệt đối T, có thể tích V thì áp suất p tác dụng lên thành bình là</w:t>
      </w:r>
    </w:p>
    <w:p w14:paraId="519B32F6"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A.</w:t>
      </w:r>
      <w:r w:rsidRPr="001643AD">
        <w:rPr>
          <w:rFonts w:ascii="Times New Roman" w:hAnsi="Times New Roman" w:cs="Times New Roman"/>
          <w:position w:val="-26"/>
          <w:sz w:val="24"/>
          <w:szCs w:val="24"/>
        </w:rPr>
        <w:object w:dxaOrig="859" w:dyaOrig="680" w14:anchorId="06764911">
          <v:shape id="_x0000_i1029" type="#_x0000_t75" style="width:42.75pt;height:34.5pt" o:ole="">
            <v:imagedata r:id="rId19" o:title=""/>
          </v:shape>
          <o:OLEObject Type="Embed" ProgID="Equation.DSMT4" ShapeID="_x0000_i1029" DrawAspect="Content" ObjectID="_1796215112" r:id="rId20"/>
        </w:object>
      </w:r>
      <w:r w:rsidRPr="001643AD">
        <w:rPr>
          <w:rFonts w:ascii="Times New Roman" w:hAnsi="Times New Roman" w:cs="Times New Roman"/>
          <w:sz w:val="24"/>
          <w:szCs w:val="24"/>
        </w:rPr>
        <w:t>.</w:t>
      </w:r>
      <w:r w:rsidRPr="001643AD">
        <w:rPr>
          <w:rFonts w:ascii="Times New Roman" w:hAnsi="Times New Roman" w:cs="Times New Roman"/>
          <w:b/>
          <w:sz w:val="24"/>
          <w:szCs w:val="24"/>
        </w:rPr>
        <w:tab/>
        <w:t>B.</w:t>
      </w:r>
      <w:r w:rsidRPr="001643AD">
        <w:rPr>
          <w:rFonts w:ascii="Times New Roman" w:hAnsi="Times New Roman" w:cs="Times New Roman"/>
          <w:position w:val="-26"/>
          <w:sz w:val="24"/>
          <w:szCs w:val="24"/>
        </w:rPr>
        <w:object w:dxaOrig="859" w:dyaOrig="680" w14:anchorId="02DDBBAA">
          <v:shape id="_x0000_i1030" type="#_x0000_t75" style="width:42.75pt;height:34.5pt" o:ole="">
            <v:imagedata r:id="rId21" o:title=""/>
          </v:shape>
          <o:OLEObject Type="Embed" ProgID="Equation.DSMT4" ShapeID="_x0000_i1030" DrawAspect="Content" ObjectID="_1796215113" r:id="rId22"/>
        </w:object>
      </w:r>
      <w:r w:rsidRPr="001643AD">
        <w:rPr>
          <w:rFonts w:ascii="Times New Roman" w:hAnsi="Times New Roman" w:cs="Times New Roman"/>
          <w:sz w:val="24"/>
          <w:szCs w:val="24"/>
        </w:rPr>
        <w:t>.</w:t>
      </w:r>
      <w:r w:rsidRPr="001643AD">
        <w:rPr>
          <w:rFonts w:ascii="Times New Roman" w:hAnsi="Times New Roman" w:cs="Times New Roman"/>
          <w:b/>
          <w:sz w:val="24"/>
          <w:szCs w:val="24"/>
        </w:rPr>
        <w:tab/>
        <w:t>C.</w:t>
      </w:r>
      <w:r w:rsidRPr="001643AD">
        <w:rPr>
          <w:rFonts w:ascii="Times New Roman" w:hAnsi="Times New Roman" w:cs="Times New Roman"/>
          <w:position w:val="-26"/>
          <w:sz w:val="24"/>
          <w:szCs w:val="24"/>
        </w:rPr>
        <w:object w:dxaOrig="980" w:dyaOrig="680" w14:anchorId="0F751BDD">
          <v:shape id="_x0000_i1031" type="#_x0000_t75" style="width:49.5pt;height:34.5pt" o:ole="">
            <v:imagedata r:id="rId23" o:title=""/>
          </v:shape>
          <o:OLEObject Type="Embed" ProgID="Equation.DSMT4" ShapeID="_x0000_i1031" DrawAspect="Content" ObjectID="_1796215114" r:id="rId24"/>
        </w:object>
      </w:r>
      <w:r w:rsidRPr="001643AD">
        <w:rPr>
          <w:rFonts w:ascii="Times New Roman" w:hAnsi="Times New Roman" w:cs="Times New Roman"/>
          <w:sz w:val="24"/>
          <w:szCs w:val="24"/>
        </w:rPr>
        <w:t>.</w:t>
      </w:r>
      <w:r w:rsidRPr="001643AD">
        <w:rPr>
          <w:rFonts w:ascii="Times New Roman" w:hAnsi="Times New Roman" w:cs="Times New Roman"/>
          <w:b/>
          <w:sz w:val="24"/>
          <w:szCs w:val="24"/>
        </w:rPr>
        <w:tab/>
        <w:t>D.</w:t>
      </w:r>
      <w:r w:rsidRPr="001643AD">
        <w:rPr>
          <w:rFonts w:ascii="Times New Roman" w:hAnsi="Times New Roman" w:cs="Times New Roman"/>
          <w:position w:val="-26"/>
          <w:sz w:val="24"/>
          <w:szCs w:val="24"/>
        </w:rPr>
        <w:object w:dxaOrig="980" w:dyaOrig="680" w14:anchorId="1ABA9C1F">
          <v:shape id="_x0000_i1032" type="#_x0000_t75" style="width:49.5pt;height:34.5pt" o:ole="">
            <v:imagedata r:id="rId25" o:title=""/>
          </v:shape>
          <o:OLEObject Type="Embed" ProgID="Equation.DSMT4" ShapeID="_x0000_i1032" DrawAspect="Content" ObjectID="_1796215115" r:id="rId26"/>
        </w:object>
      </w:r>
      <w:r w:rsidRPr="001643AD">
        <w:rPr>
          <w:rFonts w:ascii="Times New Roman" w:hAnsi="Times New Roman" w:cs="Times New Roman"/>
          <w:sz w:val="24"/>
          <w:szCs w:val="24"/>
        </w:rPr>
        <w:t>.</w:t>
      </w:r>
    </w:p>
    <w:p w14:paraId="49FEF4B0"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Câu 13: </w:t>
      </w:r>
      <w:r w:rsidRPr="001643AD">
        <w:rPr>
          <w:rFonts w:ascii="Times New Roman" w:hAnsi="Times New Roman" w:cs="Times New Roman"/>
          <w:noProof/>
          <w:sz w:val="24"/>
          <w:szCs w:val="24"/>
        </w:rPr>
        <mc:AlternateContent>
          <mc:Choice Requires="wpg">
            <w:drawing>
              <wp:anchor distT="0" distB="0" distL="114300" distR="114300" simplePos="0" relativeHeight="251662336" behindDoc="0" locked="0" layoutInCell="1" allowOverlap="1" wp14:anchorId="57D4831B" wp14:editId="0EB69527">
                <wp:simplePos x="0" y="0"/>
                <wp:positionH relativeFrom="column">
                  <wp:posOffset>5410200</wp:posOffset>
                </wp:positionH>
                <wp:positionV relativeFrom="paragraph">
                  <wp:posOffset>34187</wp:posOffset>
                </wp:positionV>
                <wp:extent cx="1333500" cy="1247775"/>
                <wp:effectExtent l="0" t="0" r="0" b="0"/>
                <wp:wrapSquare wrapText="bothSides"/>
                <wp:docPr id="661672501" name="Group 661672501"/>
                <wp:cNvGraphicFramePr/>
                <a:graphic xmlns:a="http://schemas.openxmlformats.org/drawingml/2006/main">
                  <a:graphicData uri="http://schemas.microsoft.com/office/word/2010/wordprocessingGroup">
                    <wpg:wgp>
                      <wpg:cNvGrpSpPr/>
                      <wpg:grpSpPr>
                        <a:xfrm>
                          <a:off x="0" y="0"/>
                          <a:ext cx="1333500" cy="1247775"/>
                          <a:chOff x="0" y="0"/>
                          <a:chExt cx="1333500" cy="1436321"/>
                        </a:xfrm>
                      </wpg:grpSpPr>
                      <pic:pic xmlns:pic="http://schemas.openxmlformats.org/drawingml/2006/picture">
                        <pic:nvPicPr>
                          <pic:cNvPr id="856953102" name="Picture 85695310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333500" cy="1181100"/>
                          </a:xfrm>
                          <a:prstGeom prst="rect">
                            <a:avLst/>
                          </a:prstGeom>
                        </pic:spPr>
                      </pic:pic>
                      <wps:wsp>
                        <wps:cNvPr id="1070838825" name="Text Box 1070838825"/>
                        <wps:cNvSpPr txBox="1"/>
                        <wps:spPr>
                          <a:xfrm>
                            <a:off x="371475" y="1115316"/>
                            <a:ext cx="426244" cy="321005"/>
                          </a:xfrm>
                          <a:prstGeom prst="rect">
                            <a:avLst/>
                          </a:prstGeom>
                          <a:noFill/>
                          <a:ln w="6350">
                            <a:noFill/>
                          </a:ln>
                        </wps:spPr>
                        <wps:txbx>
                          <w:txbxContent>
                            <w:p w14:paraId="20E6B114" w14:textId="77777777" w:rsidR="00654D3A" w:rsidRPr="00A73C02" w:rsidRDefault="00654D3A" w:rsidP="00654D3A">
                              <w:pPr>
                                <w:rPr>
                                  <w:i/>
                                  <w:iCs/>
                                  <w:sz w:val="24"/>
                                  <w:szCs w:val="24"/>
                                  <w:vertAlign w:val="subscript"/>
                                </w:rPr>
                              </w:pPr>
                              <w:r w:rsidRPr="00A73C02">
                                <w:rPr>
                                  <w:i/>
                                  <w:iCs/>
                                  <w:sz w:val="24"/>
                                  <w:szCs w:val="24"/>
                                </w:rPr>
                                <w:t>H</w:t>
                              </w:r>
                              <w:r w:rsidRPr="00A73C02">
                                <w:rPr>
                                  <w:i/>
                                  <w:iCs/>
                                  <w:sz w:val="24"/>
                                  <w:szCs w:val="24"/>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661672501" o:spid="_x0000_s1031" style="position:absolute;left:0;text-align:left;margin-left:426pt;margin-top:2.7pt;width:105pt;height:98.25pt;z-index:251662336;mso-height-relative:margin" coordsize="13335,1436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BKJ8Q1AMAAMYIAAAOAAAAZHJzL2Uyb0RvYy54bWycVttu2zgQfV9g/4HQ u2NJli1HiFO4zgUFgtbYZNFnmqYsoRLJJenY6WL/fc9Qsp3bYts+RBlyOMOZM2eGvviwbxv2KK2r tZpFyVkcMamEXtdqM4v+fLgZTCPmPFdr3mglZ9GTdNGHy99/u9iZQqa60s1aWgYnyhU7M4sq700x HDpRyZa7M22kgrLUtuUeS7sZri3fwXvbDNM4ngx32q6N1UI6h92rThldBv9lKYX/UpZOetbMIsTm w9eG74q+w8sLXmwsN1Ut+jD4L0TR8lrh0qOrK+4529r6jau2FlY7XfozoduhLstayJADskniV9nc Wr01IZdNsduYI0yA9hVOv+xWfH5cWlavZ9FkkkzydBwnEVO8RanC7ey0Dah2ZlPA4taae7O0/cam W1H2+9K29B95sX0A+ekIstx7JrCZjEajcYxaCOiSNMvzfNyVQVSo1Rs7UV2/a5mNJqM0Icvh4eIh xXcMx9SiwF+PGqQ3qP0/u2Dlt1ZGvZP2h3y03H7bmgEKbLivV3VT+6dAVpSSglKPy1osbbc4FWA6 npyPR0mcHgqAU3Q5OymQLDkgm84DpwzvtPjmmNKLiquNnDsD1gPaAM3L40Navrh+1dTmpm4aqhrJ faLokFcMewerjr1XWmxbqXzXjlY2yFkrV9XGRcwWsl1JsMt+WiehQUCDO+fpOiJEaJG/0+k8js/T j4PFOF4Msji/HszPs3yQx9d5FmfTZJEs/iHrJCu2TiJf3lyZuo8Vu2+ifbcf+snRdVroWPbIw1zo SISAApkOIYJXBAnF6ryVXlQklkDrDyDc2RwVAdoTmgS0Q4+Qxc93RTJNErTIc26j0tb5W6lbRgIQ RQwBUf4IQLujhyNI4xRAELGk9sWQdYcaY/VjuNGIfW883VfcSIRAbk80TuI8no6m03R84PEDVfqj 3rNnKsTbm9EkYX4Pfc9Z2v8P6EZ5kmFaMJocSYJmmXSTgy6g2ZKlkzTLutGC4RDHYbIc58NPYsgL pak3ECsvGsV2GJIYXQH0owbOGwW8T1GT5PerfZiqIwqQdlZ6/YRErUbpMPycETc16njHnV9yizcH m3hH/Rd8ykbjLt1LEau0/f7ePp1HCaGN2A5v2Cxyf205javmk0Jxz5Mso0cvLLJxnmJhn2tWzzVq 2y402gEPAKILIp33zUEsrW6/ggtzuhUqrgTunkX+IC5897LiuRZyPg+Huil4p+4NZmc3AoilD/uv 3Jqeyh71+6wPdOLFK0Z3Z6kISs+3Xpd1oPsJ1R5+UDtI4bGE9OI1fr4Op04/Py7/BQAA//8DAFBL AwQUAAYACAAAACEAqiYOvrwAAAAhAQAAGQAAAGRycy9fcmVscy9lMm9Eb2MueG1sLnJlbHOEj0Fq wzAQRfeF3EHMPpadRSjFsjeh4G1IDjBIY1nEGglJLfXtI8gmgUCX8z//PaYf//wqfillF1hB17Qg iHUwjq2C6+V7/wkiF2SDa2BSsFGGcdh99GdasdRRXlzMolI4K1hKiV9SZr2Qx9yESFybOSSPpZ7J yoj6hpbkoW2PMj0zYHhhiskoSJPpQFy2WM3/s8M8O02noH88cXmjkM5XdwVislQUeDIOH2HXRLYg h16+PDbcAQAA//8DAFBLAwQUAAYACAAAACEAoHQ1Q+AAAAAKAQAADwAAAGRycy9kb3ducmV2Lnht bEyPQUvDQBCF74L/YRnBm91NNKXGbEop6qkItoJ4mybTJDQ7G7LbJP33bk56fPOG976XrSfTioF6 11jWEC0UCOLClg1XGr4Obw8rEM4jl9haJg1XcrDOb28yTEs78icNe1+JEMIuRQ21910qpStqMugW tiMO3sn2Bn2QfSXLHscQbloZK7WUBhsODTV2tK2pOO8vRsP7iOPmMXoddufT9vpzSD6+dxFpfX83 bV5AeJr83zPM+AEd8sB0tBcunWg1rJI4bPEakicQs6+W8+GoIVbRM8g8k/8n5L8AAAD//wMAUEsD BAoAAAAAAAAAIQDcm9UM1REAANURAAAUAAAAZHJzL21lZGlhL2ltYWdlMS5wbmeJUE5HDQoaCgAA AA1JSERSAAAAjAAAAHwIAgAAADQwz3AAAAABc1JHQgCuzhzpAAARj0lEQVR4Xu1deVgURxYfGO4R BwWUiBzDoQKiAkYhIAqCgFGjIgYTj2hE/XTdqDGaFbO6StbglUUx8YiEiOiHKIhyKIoSSDAICHIo t8ohp8DA3Oe+YZAZDTA9HNLtdP0x33T3q6pfvV+9ru6q16+UhEIhAU/o1oAyuuHh6EQawEnCQD/A ScJJwoAGMAARtyScJAxoAAMQcUvCScKABjAAcXAsicvlYqCtmIU4CCQVFhYGBgbyeDzMKgHtwPsi icuk0Vk8DpMOv9AOoYDLoMMBncN/o1Xnz58PDQ198OAB2tuKWXx9kVScErZgJmW6x5KIPyuhgbyW kkOr5nj5b81rlDS3vLz86tWrTCbzzJkzmFUC6oHDBGvviRe5dYqlz+7mLglOYui/T1/JFkhl2LVr l7iJSkpKaWlpfZaGX+ynBvoek4i+O4In1KZez2sDGvjtVVwDB495Dkqve15tbe2NGzdIJJKampqW llZERASf/+atEPV9FBMAZTw4qJvOXTVP5+LRcBaBUFX4uJVkYU6WtAu4+bkzeXl5JSQkfPnllwKB ABPNxhhImRbIyP3FbppzfBk9NeJcNpX7d/mqqqotW7bILAcX6LcGZD+Ca05bvs6JtGf9ir807BxG qvy9DzIYDPw9aUhNUzZJBIL2ylULOK3Ntg5ThhQKXnhvGkBCEkHHesG5M0dmGqniehwWDSAiiUCm uDh+pNvDrW5YMCtcpchIUji1oKvBOEno4qNHNDhJOEkY0AAGIOKWhJOEAQ1gACJuSThJGNAABiDi loSThAENYAAibkk4SRjQAAYg4paEk4QBDWAAYs+WlBcX4r9kvt9nayL+eA6NYDc8Dvpy2fKN/3rc hIEmyQFR0JZ8JvrRi8bc6z+vX79u476QWo6wozgzKeV+O5p8NXomaYLrYlNaambLWDcHQ2izmp65 8Rgty8mzLEfJoQHUi9ITg4/+xSRpNpWU8ifuCdw5piRsU9A1dVMbYenN/52N7UBNA3omSWuUyc4D x02bnpZ1iASUOK9G2vuuXuGt9R6t+zXkRN+jU7Ztm29BMZ+7xN2MYr1+1WJqdTZLY8T8DTvUSxMv /1mPEpp6fXDQc/p0wYSmn0JuAtBnhUXMESaWeiLhsvTYyOiUZrYEv7a2Nvh2oaQ9iGEwky8kkCZ8 OJJAUNUd19ky4Yt6rvvM2Rrwlzh+lpVm5rUEOuLihlSQuH///l4q0KRoVh/7JcnFb0VL5l2SizeF RKQ9y737MCMj8fqjDr3Z9mZEAqG4uBhKyMjIABfJadOm5efnf//994mJiZqamhQKJT4+/uTJkykp Kebm5qNHjz59+vRvv/2Wl5fn4OBAo9F++OGHmJiYhoYGOzu7oqIicUZVVVUQTkpKOnHixN27d83M zHR1dcGHGTLm5ORARhaLFRwcDL7NL1++tLe3BwBBQUHg9UckEi0sLG7fvh0SEpKcnGxqaqqnp3fu 3Lnw8HAVFZX29vZRo0bBn67G8qovnf/zA++FM0yAJlHiN5XcyW5wW+43niSSIbY/jcp75uE5ryf/ qCFlpIfC+yCJoG1KqUiOuJZRpmHu+ulMU8itrKpl4+S5yIGYUsJ2tLdWVyaADUECV9YNGzaAFtTV 1Y2NjadOnQr6GjFiBDAHGodDOAmXyGTypEmTJk+ePHbsWCADfuG/lZWVOKORkRFIWlpaSmc0MTGB Szo6OpDR1tbWwMAAFD1mzBhxRiAeau/OCDYNNQKv0F26M06cOBHAQE8CnoDjLh3wm5Ku/Kk72+PD 8dqiM0LqnYQbei6fO5uMEAswarJj818t8PImo8H7pm+PvbLY3XqGU2NLmNJiFfeiYtOL+K9PPX/+ fPPmzf32/Hs3GefMmTNjxgyputpPByzZdyEfzvDo1VFhh4/EPaLSGeVZ6SUtbDiZE75t9ZaT1HcD TlYtMl5mLRx9j4f825EiulF33Rbqi8qUTGdPNWK89iiG+w/6P04C+3tz4NT28HMuz8+Cb3pK7l8O jbyTGRXyj40bgq7kqWqB7VAzntAm+3h3WhkKkiwW37jeWpIS8LGDu/+W/ccv1XK7XI5hVIB7nVzl vHthDw+PWbNmvVGvoDHimx1HIh7QeDw4L+BxORxO5+2BlXbxu93/PVvXg0v1uwcuqlG+aSH10SZr d/24L2DxXJ8547oHYRR0tf5AUNJf8d1Oi7byp9XNkF2JqALDJKjjVWFyAd1w49YAA9S8bygBUf1p oVSekpKS48ePo/wjMk9PTzabDV9Q/b2xfIGAqCzprEI+V4mIhqcFCVL5LGmAdKIzuzRDnSaFLoZE D9XoVByOSloDOEkY6A84SThJGNAABiDiloSThAENYAAibkk4SRjQAAYg4paEk4QBDWAAoqJYEoQ+ wgAbvUBUFJJEE/5Ss6jYIkwhSKqrq4OpelguwmjoI4UgKSoqqrq6uqCgIDU1FVs2JEb7/pPU3NwM HkvQVPBPOnXqFBaDvb3/JIFrWGWlKPIlJPAgu3XrFuaM6f0nycfHB5z0wO1rypQpcXFx4PCFk4Q6 DTg5Ofn6+oLnHvjsLVq0CLz1UAdRFqD335JAAxDHF4Yi9Pud9UaWQpAkq6ei/TpOEtoZUohHcAyQ IAsibkmyNISC6zhJKCBBFgScJFkaQsF1nCQUkCALgqKQNHCXd1maHMLrCkESfCsIHxNicWpVUWbB Re8ZysrwmSZGF5MU6D0Jv90N4e0YL1qBLAnTZCvEgwOmGcItCRv04ZaEAZ56JonD6IBtS9mdv9AI IZ9DpzHAkeOtzUsx0L7eIfJoFfFhd5sJgo7ytOD/HMmuE4VLKk6Pz33ZjrZ29UxS0e3TXtONZ3h9 euVhNSBmNz35j/9s79W7nrSgDX8/8XDaSn/eE/pS5wNtAvXGiSNHTkYVN8O2hQR9PdUbIXtuFaGr nT2TZLdk2zpnMk/PaZkrBaBrGFi5eHqvW7dlmn4/lYKybJz02Iu0yf7rl9qoE0Z9/n2w/yIbHkd0 z9C18tryiU102IUqEWVoSb2NSar+Xx8yqrx144koNB+v9RnfyMljjg1aUA8MB7/tUWJ86bT5M7sa L4qHIglmoffRYqO6+0kPpHY8Hlh1A8/d64OD1gTvFa4avx6LhK3nyx8XMMiWxp0BrB7FHftfxE0q mqJfyqsFZnl5BcvYZMzrfG/PRow1t1AqKC+Rt9ihk+/j6U5jyeeLm3KvpFUyaqupkx0txCBGk4hF f8VVMSSQYO4SAr4MHcTBKrmbCz6TzVIlaXTHUYSpPWWi1FcXEDBOlc6RauFgIehvOX3FzxnpuHKV XezX61et+mrf16SuT0dMbJwn59YIOy0JAsFArECIJ1haWtrR0QFhASEC4KtXryBmnb+//4sXLy5d ugSOVBB5CSKZwQ72EGQQPkFZvnz5hAkTwJkUMkIEvDVr1sAsNWRsamqC4HifffYZ+G1DRvCvd3Z2 dnd3z8zMhCCDUJ2fnx9Evbt+/Tp4dUNoO8gI06aQEcIaQgDElStX1tTUREZGQkbwtYOIT1lZWeCv Cm6RX3zxBcyuwnmxljQp48YxUmubCWZ6ncdsRuurer4kzFJHY1mHxXwU+VD2/Z40avUqb1ZLm/10 yWjE5bC4fKG430EPBLVCyD9QFhiTOHajtbU1hCCEq7DRNngiwiHEEIRDiOMI/yGBfuFw/Pjx8B/o FIVdUlZ+KyOQAVchaiFIQuRI+G9jYyPOaGhoCIdAM4RGEwOAQwhBKF2jOCOELIRLEEJSnCsgIEBM ktq4D+3siA8yRQ+uBEJjZHBo8YuauDO/lIhD49ZnPeZbuzuJcqElyQgO1lqWnpnZKoo11pU4L9KP HNpeQJOcgbCR6A9KCMYHltQNui4/fvfqwD8q2iAmIa2tjU5nUNvaIZCagFYVvv+LY9eypVo8POHT pGuVNeOgY+EyY4YOBFt9ncpy0+MTM5LTJeMq3OjQ7xwK4UClB04D2483bXYtTkqtFxJJZLKWluZI sjYEUnuU/GvrpDUBSx2kWowCc5K3n7BobY2NzW00VndGTAQlPHv2LATWfauxPNgQ/M1TTHq7QF6N DL28LEv6WzdSJ5H19XXJJHUUdDA5INy7d6+tre2tDERNzbcenDS0tFH4ba3cJMmhGDSJioMbowmR HFgUhaSdO3fCs7gcikGTqKKQBC8J8IaAJs3LgUVRSDp69Ci8I8uhGDSJKgpJMLvBYKBopkeuPqAo JEF4ffGEBRaTopC0Y8cOmIjCIkOAWVFIgtle2K4BJwnVGvjxxx9hjhzVEHsHpyiWBOsgXC6sXw5z 6t9HA4pC0sKFC2GtZJgpIhDodDqMjrBlBMxKIwczCCTBdAv63xNhEVJff/jdaGCDNlj83LRpE+yd ERERQaVSkVDVnw1FYNu2n376qbt0qKmwsBBWUZHUN1wy0IVBQcMe8g7WdO7cuQOh3cR6AKVB6CPY 9K5vtfSHJHgrbGyUONNUVFSA/R4+fHi4CEBSLyxLbt++HRaCkQgPnQyobu3atQ8fPoQqXF1d4T84 E8AStowaB74aUlVVtXfv3oGXM6QlBAYGwrTQkFaBpHAIoOPm5ubi4nLt2jXpleK+88pnSZU5t/8o aiAQ9Tx85497vYUcPLGAR4rs7jB0/RNBydCF0TB2AgyIYSneXBIB6i4R5CS1Xz20/3q5wM7aiFtV mk0j/mPviTmUYd2sS8iltlLZAiJJS43DoPOV1bTJZHWiHIt2Ai6jtY0mVNHUVCMw6UxlDa2RI0cM a5N6Jg4pSfmXdn9+MOvE3RQ3Q9CCIPa7xQee2MdG7jPVkEMpyPsOEsns8F37Y56P1mI+eVo9znqK Rnuj8awdh7+dh/SBlc+MCPSPriZrtlWW1itZ2VBayxnLg46udTdFUrscMtz23IzUiiaOxgiyCp9O YwrIBlbOLlayBiKpGpDcSYX8lgPL7Z2+iuoWZhScNxvtEJbTgij7kAixky6EZ1fShTU3FznNSagV 0oseXP71FvJNR3nMqss/X2jgCcuit7vN31YvFJZHR8elFXZvzTpYqJtzYjb4fnLg4EEf27FTPdcf PPjNQsd/ZjPk8EciIILCfRbgaep+4Fa3ML/594XjJx5IKEeUfUiE+HS2qJ38Z3G+s+fd7ATC5Unc Y7rrbKrISoQNnSXpXmm9yCFNIOAx2SJGnkZ/47X46xfggMLnSZy+Bg9zVXn+o/xGKC9ss/u2MwXw p/JeWhlTtJstwoTs3kAcRdHTZzRKPgjhNb98pkk2+UBXDqsfZFFlLTXRSivoFn7Fu0eqENWzrwUf /y2eKrWZJK3peQHs9i1JxY3tok+RlJSIGmqi5ovzinxylYmq9OoLh3bvCb0pXcIAgRuZ29rZwns0 lcbmseitUBrFbZaFxMtZdvHISFIiL17mw0w+lVQp+j6EQGBdORum4bB0ro2O7BrerYSutkpx9s1a qeU9PbPpPh9LJzfLsaQeQHWOrdVFBZq20wkFl8KSywYbeP8Hb2QkEQhWS7/9YfOssG/X7tu3b+/6 jQlsu1PHdht2+7wPdoOQl6cCk1LKxG5HIBObj2yMR4pd1cWp7sn9ixekU0x+zRvf8qmrgYO0ikan Jgyn+/gt8Nu47EMBAU1PeQhvi2Kxyty74Ggfc+P3ZjmGPblqkE9YwKIW3QxyMJv039gSaucAw6q8 d+TQzqIOpOUwW6qj9y+xsvsk/klNl6OkoP3W5YtPWwd/eDq/2f2r07lIkUnJIbUkca+kTJu7BNJC V110ON4I6HVpOXUzvdxrc+7X00Xmo6wEY4xACXGzaDV5eS0fuDkZZqYViNYEeR0PE2M4Jo5j2A1y TFMjMPz85NDo9KLfY87fznuJQPwNEaTvSfKWO1zyhbFBW0OSlgaGb/XszzRd3tW9W0JS9MbazvZf t2mZoxyvMrIaXJGV8LhOSOTxDGxdZlrKt2jyvpEE3813sHhqGiRtrf4MmCxaK50Nj+JcDR39keqI 7VEWQwO8/r6RNEB1oDM7WjoLOrWDElQ4SSghoi8Y/wc2m+oIGqGRBwAAAABJRU5ErkJgglBLAQIt ABQABgAIAAAAIQCxgme2CgEAABMCAAATAAAAAAAAAAAAAAAAAAAAAABbQ29udGVudF9UeXBlc10u eG1sUEsBAi0AFAAGAAgAAAAhADj9If/WAAAAlAEAAAsAAAAAAAAAAAAAAAAAOwEAAF9yZWxzLy5y ZWxzUEsBAi0AFAAGAAgAAAAhAEEonxDUAwAAxggAAA4AAAAAAAAAAAAAAAAAOgIAAGRycy9lMm9E b2MueG1sUEsBAi0AFAAGAAgAAAAhAKomDr68AAAAIQEAABkAAAAAAAAAAAAAAAAAOgYAAGRycy9f cmVscy9lMm9Eb2MueG1sLnJlbHNQSwECLQAUAAYACAAAACEAoHQ1Q+AAAAAKAQAADwAAAAAAAAAA AAAAAAAtBwAAZHJzL2Rvd25yZXYueG1sUEsBAi0ACgAAAAAAAAAhANyb1QzVEQAA1REAABQAAAAA AAAAAAAAAAAAOggAAGRycy9tZWRpYS9pbWFnZTEucG5nUEsFBgAAAAAGAAYAfAEAAEEaAAAAAA== ">
                <v:shape id="Picture 856953102" o:spid="_x0000_s1032" type="#_x0000_t75" style="position:absolute;width:13335;height:11811;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KaAALvMAAAA4gAAAA8AAABkcnMvZG93bnJldi54bWxEj0FrwkAUhO8F/8PyBC+lblS0aeoqoih6 6EHtpbdH9plEs29DdjWxv94tCD0OM/MNM523phQ3ql1hWcGgH4EgTq0uOFPwfVy/xSCcR9ZYWiYF d3Iwn3Veppho2/CebgefiQBhl6CC3PsqkdKlORl0fVsRB+9ka4M+yDqTusYmwE0ph1E0kQYLDgs5 VrTMKb0crkbBu980v/fzLj5vv662OP2s0v3rUalet118gvDU+v/ws73VCuLx5GM8GkRD+LsU7oCc PQAAAP//AwBQSwECLQAUAAYACAAAACEABKs5XgABAADmAQAAEwAAAAAAAAAAAAAAAAAAAAAAW0Nv bnRlbnRfVHlwZXNdLnhtbFBLAQItABQABgAIAAAAIQAIwxik1AAAAJMBAAALAAAAAAAAAAAAAAAA ADEBAABfcmVscy8ucmVsc1BLAQItABQABgAIAAAAIQAzLwWeQQAAADkAAAASAAAAAAAAAAAAAAAA AC4CAABkcnMvcGljdHVyZXhtbC54bWxQSwECLQAUAAYACAAAACEApoAAu8wAAADiAAAADwAAAAAA AAAAAAAAAACfAgAAZHJzL2Rvd25yZXYueG1sUEsFBgAAAAAEAAQA9wAAAJgDAAAAAA== ">
                  <v:imagedata r:id="rId28" o:title=""/>
                  <v:path arrowok="t"/>
                </v:shape>
                <v:shape id="Text Box 1070838825" o:spid="_x0000_s1033" type="#_x0000_t202" style="position:absolute;left:3714;top:11153;width:4263;height:3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PUbGskA AADjAAAADwAAAGRycy9kb3ducmV2LnhtbERPT0/CMBS/m/AdmkfiTVpm0GZQCFlCNEYPIBdvj/Wx Layvc60w/fTWhMTj+/1/i9XgWnGmPjSeDUwnCgRx6W3DlYH9++ZOgwgR2WLrmQx8U4DVcnSzwNz6 C2/pvIuVSCEccjRQx9jlUoayJodh4jvixB197zCms6+k7fGSwl0rM6UepMOGU0ONHRU1lafdlzPw UmzecHvInP5pi6fX47r73H/MjLkdD+s5iEhD/Bdf3c82zVePSt9rnc3g76cEgFz+AgAA//8DAFBL AQItABQABgAIAAAAIQDw94q7/QAAAOIBAAATAAAAAAAAAAAAAAAAAAAAAABbQ29udGVudF9UeXBl c10ueG1sUEsBAi0AFAAGAAgAAAAhADHdX2HSAAAAjwEAAAsAAAAAAAAAAAAAAAAALgEAAF9yZWxz Ly5yZWxzUEsBAi0AFAAGAAgAAAAhADMvBZ5BAAAAOQAAABAAAAAAAAAAAAAAAAAAKQIAAGRycy9z aGFwZXhtbC54bWxQSwECLQAUAAYACAAAACEATPUbGskAAADjAAAADwAAAAAAAAAAAAAAAACYAgAA ZHJzL2Rvd25yZXYueG1sUEsFBgAAAAAEAAQA9QAAAI4DAAAAAA== " filled="f" stroked="f" strokeweight=".5pt">
                  <v:textbox>
                    <w:txbxContent>
                      <w:p w14:paraId="20E6B114" w14:textId="77777777" w:rsidR="00654D3A" w:rsidRPr="00A73C02" w:rsidRDefault="00654D3A" w:rsidP="00654D3A">
                        <w:pPr>
                          <w:rPr>
                            <w:i/>
                            <w:iCs/>
                            <w:sz w:val="24"/>
                            <w:szCs w:val="24"/>
                            <w:vertAlign w:val="subscript"/>
                          </w:rPr>
                        </w:pPr>
                        <w:r w:rsidRPr="00A73C02">
                          <w:rPr>
                            <w:i/>
                            <w:iCs/>
                            <w:sz w:val="24"/>
                            <w:szCs w:val="24"/>
                          </w:rPr>
                          <w:t>H</w:t>
                        </w:r>
                        <w:r w:rsidRPr="00A73C02">
                          <w:rPr>
                            <w:i/>
                            <w:iCs/>
                            <w:sz w:val="24"/>
                            <w:szCs w:val="24"/>
                            <w:vertAlign w:val="subscript"/>
                          </w:rPr>
                          <w:t>0</w:t>
                        </w:r>
                      </w:p>
                    </w:txbxContent>
                  </v:textbox>
                </v:shape>
                <w10:wrap type="square"/>
              </v:group>
            </w:pict>
          </mc:Fallback>
        </mc:AlternateContent>
      </w:r>
      <w:r w:rsidRPr="001643AD">
        <w:rPr>
          <w:rFonts w:ascii="Times New Roman" w:hAnsi="Times New Roman" w:cs="Times New Roman"/>
          <w:sz w:val="24"/>
          <w:szCs w:val="24"/>
        </w:rPr>
        <w:t>Một khối khí lí tưởng thực hiện quá trình được biểu diễn như hình H</w:t>
      </w:r>
      <w:r w:rsidRPr="001643AD">
        <w:rPr>
          <w:rFonts w:ascii="Times New Roman" w:hAnsi="Times New Roman" w:cs="Times New Roman"/>
          <w:sz w:val="24"/>
          <w:szCs w:val="24"/>
          <w:vertAlign w:val="subscript"/>
        </w:rPr>
        <w:t>0</w:t>
      </w:r>
      <w:r w:rsidRPr="001643AD">
        <w:rPr>
          <w:rFonts w:ascii="Times New Roman" w:hAnsi="Times New Roman" w:cs="Times New Roman"/>
          <w:sz w:val="24"/>
          <w:szCs w:val="24"/>
        </w:rPr>
        <w:t>. Đồ thị nào sau đây cũng biểu diễn quá trình đó?</w:t>
      </w:r>
    </w:p>
    <w:p w14:paraId="54FDDE4D"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1643AD">
        <w:rPr>
          <w:rFonts w:ascii="Times New Roman" w:hAnsi="Times New Roman" w:cs="Times New Roman"/>
          <w:noProof/>
          <w:sz w:val="24"/>
          <w:szCs w:val="24"/>
        </w:rPr>
        <mc:AlternateContent>
          <mc:Choice Requires="wpg">
            <w:drawing>
              <wp:anchor distT="0" distB="0" distL="114300" distR="114300" simplePos="0" relativeHeight="251661312" behindDoc="0" locked="0" layoutInCell="1" allowOverlap="1" wp14:anchorId="0D84B3B1" wp14:editId="36EE3B75">
                <wp:simplePos x="0" y="0"/>
                <wp:positionH relativeFrom="column">
                  <wp:posOffset>104775</wp:posOffset>
                </wp:positionH>
                <wp:positionV relativeFrom="paragraph">
                  <wp:posOffset>191770</wp:posOffset>
                </wp:positionV>
                <wp:extent cx="4933950" cy="1316620"/>
                <wp:effectExtent l="0" t="0" r="0" b="0"/>
                <wp:wrapNone/>
                <wp:docPr id="1067032066" name="Group 1067032066"/>
                <wp:cNvGraphicFramePr/>
                <a:graphic xmlns:a="http://schemas.openxmlformats.org/drawingml/2006/main">
                  <a:graphicData uri="http://schemas.microsoft.com/office/word/2010/wordprocessingGroup">
                    <wpg:wgp>
                      <wpg:cNvGrpSpPr/>
                      <wpg:grpSpPr>
                        <a:xfrm>
                          <a:off x="0" y="0"/>
                          <a:ext cx="4933950" cy="1316620"/>
                          <a:chOff x="0" y="0"/>
                          <a:chExt cx="6477000" cy="1504950"/>
                        </a:xfrm>
                      </wpg:grpSpPr>
                      <pic:pic xmlns:pic="http://schemas.openxmlformats.org/drawingml/2006/picture">
                        <pic:nvPicPr>
                          <pic:cNvPr id="736827933" name="Picture 73682793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6477000" cy="1333500"/>
                          </a:xfrm>
                          <a:prstGeom prst="rect">
                            <a:avLst/>
                          </a:prstGeom>
                        </pic:spPr>
                      </pic:pic>
                      <wps:wsp>
                        <wps:cNvPr id="1421630663" name="Text Box 1421630663"/>
                        <wps:cNvSpPr txBox="1"/>
                        <wps:spPr>
                          <a:xfrm>
                            <a:off x="485775" y="1190625"/>
                            <a:ext cx="457200" cy="314325"/>
                          </a:xfrm>
                          <a:prstGeom prst="rect">
                            <a:avLst/>
                          </a:prstGeom>
                          <a:noFill/>
                          <a:ln w="6350">
                            <a:noFill/>
                          </a:ln>
                        </wps:spPr>
                        <wps:txbx>
                          <w:txbxContent>
                            <w:p w14:paraId="7B3ED4DD"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75933" name="Text Box 12975933"/>
                        <wps:cNvSpPr txBox="1"/>
                        <wps:spPr>
                          <a:xfrm>
                            <a:off x="2247900" y="1190625"/>
                            <a:ext cx="457200" cy="314325"/>
                          </a:xfrm>
                          <a:prstGeom prst="rect">
                            <a:avLst/>
                          </a:prstGeom>
                          <a:noFill/>
                          <a:ln w="6350">
                            <a:noFill/>
                          </a:ln>
                        </wps:spPr>
                        <wps:txbx>
                          <w:txbxContent>
                            <w:p w14:paraId="2283D152"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8780781" name="Text Box 758780781"/>
                        <wps:cNvSpPr txBox="1"/>
                        <wps:spPr>
                          <a:xfrm>
                            <a:off x="3857625" y="1190625"/>
                            <a:ext cx="457200" cy="314325"/>
                          </a:xfrm>
                          <a:prstGeom prst="rect">
                            <a:avLst/>
                          </a:prstGeom>
                          <a:noFill/>
                          <a:ln w="6350">
                            <a:noFill/>
                          </a:ln>
                        </wps:spPr>
                        <wps:txbx>
                          <w:txbxContent>
                            <w:p w14:paraId="039BD7D6"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7779573" name="Text Box 1347779573"/>
                        <wps:cNvSpPr txBox="1"/>
                        <wps:spPr>
                          <a:xfrm>
                            <a:off x="5667375" y="1133247"/>
                            <a:ext cx="559548" cy="314325"/>
                          </a:xfrm>
                          <a:prstGeom prst="rect">
                            <a:avLst/>
                          </a:prstGeom>
                          <a:noFill/>
                          <a:ln w="6350">
                            <a:noFill/>
                          </a:ln>
                        </wps:spPr>
                        <wps:txbx>
                          <w:txbxContent>
                            <w:p w14:paraId="69325298"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067032066" o:spid="_x0000_s1034" style="position:absolute;left:0;text-align:left;margin-left:8.25pt;margin-top:15.1pt;width:388.5pt;height:103.65pt;z-index:251661312;mso-width-relative:margin;mso-height-relative:margin" coordsize="64770,15049"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izkmpWQQAAHERAAAOAAAAZHJzL2Uyb0RvYy54bWzsWE1v4zYQvRfofyB0 d6xv2UKchddJFgsEu0GTYs+0TFnCSqJK0rHTov+9byjZcj6KpjksmiKHKCSHHM68eTMkffphV1fs TihdymbmeCeuw0STyVXZrGfOr7eXo4nDtOHNileyETPnXmjnw9nPP51u21T4spDVSigGJY1Ot+3M KYxp0/FYZ4WouT6RrWggzKWquUFXrccrxbfQXldj33Xj8VaqVatkJrTG6HkndM6s/jwXmfma51oY Vs0c2GbsV9nvkr7js1OerhVvizLrzeCvsKLmZYNND6rOueFso8onquoyU1LL3Jxksh7LPC8zYX2A N577yJtPSm5a68s63a7bA0yA9hFOr1abfbm7VqxcIXZunLiB78axwxpeI1Z2e3Y0DrC27TrFmk+q vWmvVT+w7nrk/y5XNf2HZ2xnYb4/wCx2hmUYDKdBMI0QjQwyL/Di2O8DkRWI1pN1WXHRr4zDJHHd /crIDUkNjBjvNx6TfQdz2jJL8dfjhtYT3P6ZX1hlNko4vZL6RTpqrr5v2hFC3HJTLsuqNPeWrggm GdXcXZfZteo6QwiSIJ74CdDZRwCzaHM2COAsKaA1nQZOHl7J7LtmjVwUvFmLuW7Be0BroXk4fUzd B9svq7K9LKuKokbt3lHkyCOOPYNVx99zmW1q0ZguIZWo4LNsdFG22mEqFfVSgF/q88qzKQIaXGlD 2xEhbJL84U/mrjv1P44WkbsYhW5yMZpPw2SUuBdJ6IYTb+Et/qTVXphutIC/vDpvy95WjD6x9tmM 6GtHl2s2Z9kdt5WhIxEMsmTamwheESRkqzZKmKygZg60fgHC3ZqDwEI7oElAa+QIrXhJVjzkdhAE EYh+zG1EWmnzSciaUQOIwgaLKL8DoN3U/RS4MRhgm+hS+qLM6n2M0XsZblRknytQNwVvBUwgtQON vdD34gCF5MDjW4r0R7ljRyLY2y+jSsLMDvKeszT+N9CFkyhJIodR5fCmbuxHhFFHJVtbogTHQlda Ai8MOvmhPvxLDHnaSMoNu0XVsO3MiREXC/pBAuVVA7wHq6lldsudrashGUgjS7m6h6NKInSwULfZ ZYk4XnFtrrnCqYNBnKTmKz55JbGX7FsOK6T6/blxmo8QQuqwLU6xmaN/23AqV9XnBsGdemEItcZ2 QsIGGXksWR5Lmk29kEgHz1pnmzTfVPtmrmT9DVyY064Q8SbD3jPH7JsL052tOLAzMZ/bSV0VvGpu WtTOrgQQS29337hqeyobEOSL3NOJp48Y3c2lODdyvjEyLy3dB1R7+EHtH8Vxf5pER5V6YPhe8Dp+ +36YTInAb4fgNgOHULwTHDR9+wRPokkycZMJakF3GzwwfJC8juIBSjjV7TdE8fi9htNN9v9WwwM8 J5JplDxzTxlEryN5FMdJcLioBAHK+sOLShRNoxCPY3oD/TcuKtbA9zr+40huH6t419snR/8bBP1w cNy3F5vhl5KzvwAAAP//AwBQSwMEFAAGAAgAAAAhAKomDr68AAAAIQEAABkAAABkcnMvX3JlbHMv ZTJvRG9jLnhtbC5yZWxzhI9BasMwEEX3hdxBzD6WnUUoxbI3oeBtSA4wSGNZxBoJSS317SPIJoFA l/M//z2mH//8Kn4pZRdYQde0IIh1MI6tguvle/8JIhdkg2tgUrBRhnHYffRnWrHUUV5czKJSOCtY SolfUma9kMfchEhcmzkkj6WeycqI+oaW5KFtjzI9M2B4YYrJKEiT6UBctljN/7PDPDtNp6B/PHF5 o5DOV3cFYrJUFHgyDh9h10S2IIdevjw23AEAAP//AwBQSwMEFAAGAAgAAAAhAECa82XgAAAACQEA AA8AAABkcnMvZG93bnJldi54bWxMj81OwzAQhO9IvIO1SNyo86O0EOJUVQWcKiRaJMTNjbdJ1Hgd xW6Svj3LCY6zM5r9pljPthMjDr51pCBeRCCQKmdaqhV8Hl4fHkH4oMnozhEquKKHdXl7U+jcuIk+ cNyHWnAJ+VwraELocyl91aDVfuF6JPZObrA6sBxqaQY9cbntZBJFS2l1S/yh0T1uG6zO+4tV8Dbp aZPGL+PufNpevw/Z+9cuRqXu7+bNM4iAc/gLwy8+o0PJTEd3IeNFx3qZcVJBGiUg2F89pXw4KkjS VQayLOT/BeUPAAAA//8DAFBLAwQKAAAAAAAAACEAMZqua3BSAABwUgAAFAAAAGRycy9tZWRpYS9p bWFnZTEucG5niVBORw0KGgoAAAANSUhEUgAAAqgAAACMCAIAAAA/eMwCAAAAAXNSR0IArs4c6QAA UipJREFUeF7tXWVAVE0XXnLpBhEQAZG2MFGwwA4E7O4O7M7v9bVfu7u7sDtRTMSkBASlpRt2+Z7l IqKibu9eduaHcndnzpx5ZvaemTMn5IqLixmkEAQIAgQBggBBgCAgGwjIy8YwySgJAgQBggBBgCBA EOAgQAQ/WQcEAYIAQYAgQBCQIQSI4JehySZDJQgQBAgCBAGCABH8ZA0QBAgCBAGCAEFAhhAggl+G JpsMlSBAECAIEAQIAkTwkzVAECAIEAQIAgQBGUKACH4ZmmwyVIIAQYAgQBAgCBDBT9YAQYAgQBAg CBAEZAgBIvhlaLLJUAkCBAGCAEGAIEAEP1kDokIgJCTk+fPnoqJO6BIECAIEAYIAXwgQwc8XbKQR FwisXbt2wYIF+fn5XNQlVQgCBAGCwHcE4uPj16xZw2azCSiiQEAkgv/Zs2cPHjwQBbuEJl0QCA8P P3HixJUrVwICAujCM+FTdAisWrUqKipKdPQJ5UqGwOnTpxcvXgxRUsnGJSXD4U3wRzy9vGffoYP7 DwZ8TMMAchI+nNq7d9+Za8kFPwxnyZIls2bNIps1KZljibCxZcuW1NRUdL1+/XqSCEoiUyA9nWLz t3r16oMHD0oPS4QTaUYgIyNj9+7dmZmZO3bskGY+6csbb4JfUZF1dOGA6bsfKCtzGsopKjw+tvH2 m6/lqeCsf/Xq1UePHl28eJG+uBDOBUEgKCio7C1/7tw5rAdBqJG2tEagqKjo8OHDiYmJR48eTUpK ovVYCPNCQeDzkxPTfadMmzrF19d32rRpE8evfBWXW57ysWPHAgMD8cn+/fufPn0qlE4JkfII8Cb4 zZ27bFgx2VpVxaiaFqioaqm6DJz/z5S+esqlNHNzc5cvX46fOp7//fdfbNwI3LKGADQ9fn5+OOVr aGioqanp6+tDa0ctCVJkEIF3795B8GPgoaGh+/btk0EEyJB/RID95mW4rWvXTk6M+/dDWvXtU1sh O+JzYlmdgoKCS5cuGRkZqaurGxgYnD9/nqgMhb6EFBYtWsQTUUM7mzeH1vgXNOjgbBIW8CBZw7aR jYHcNxL379//77//8KSgoJCWlubg4ODo6MgTfVJZ6hAoSLiwffXRKw/v372frutga6zGyI+/uPO/ wxdvJilbOZjrlM0+xTkEv66urpeXl46OTvXq1XG526hRI/yMFRUVpW5ohCERI4DFsHDhQn9/f/SD 13d0dHTHjh2xPETcLSEvzQiwtSzrNG9gZ8COuvu2cIjv8JbNnY2raKoqKVFM45DQoEGDDh06ZGVl 7dq1q2HDhlgwcnI/vWakeYA04I23Ez9nQIqWIwY0uXlo65dsRlRkrJljzfIkrKyssEGbMmXKqFGj oOqvU6cODTAgLP4ZAXmmoVrOgYXz974qNNEp0e0oqMilvr51PYChpfZrU+z5MO9ubm5OTk7W1tbN mjWD4GcymQRmGUQgJibmxYsXlpaWOL2ZmppmZ2cTza0MLoMfh6xQxUAHn+TkFrBYRbl5DIa6tq7q 9zcJ3hV2dnZ169Y1NDTEubFGjRpE6gt9zfAu+BkMB6+xLqpvJ05bGK3dsKGBQnme8AvHG79WrVqY OVdXVxsbG6FzTAiKGwFFnSaDFy8c3aSqpoljdc4VD0NRw8qt+xDf9T1rGf1hHw5HPmjtxM0t6U+a ENDU1Ny5cyfsPFxcXGDmiVMB/pAmBgkvkkbgN28Q3BqT+0HRzQ0/gp+h6Tixb4NHtx46utStkDO8 8Yn3tujmTBKUVb3GDFX237bjaQp6L8iOi44udG7vIAlOSJ90QkBPT8/Z2bl27dow9ahXrx7+xu0P nQZAeBUZAkymsoKCIlEFigzgPxHmS/AzGE5thu7etbT298t9iTBPOhUfAlq1+/dvKX941YF0BiPz zd1Xik71tMXXO+mJ7giwWCyc4eg+CsK/sBBg56YGBQZFfAx5+fYLS1hECR2uEeBT8MsbO3ds3qSC C16uOyYV6YaAarfeXVLenbn3Mf3tu2y3VtZ045/wKxQECsPunVi2YvWtd8GXt/1v0f/WB3zGJS0p BAHeECjKjH0Tr96mTd2QFx/IdSBv2AmjNp+CXxhdExo0Q8Cg1YhhdQrmD+tzSd6xvo4mzbgn7AoH ATmmhlLgnqVDe84LVjFS+Hh66rA5LzOLhUObUJEZBJSNHMcvgMfPqpmDPFRlZtTSM1Ai+H8/F8W5 CTGIPZfz+t49/5cfOPqowpzkr5xodDJaFE0HDW779dOXWs7OzG+RG2QUCtkdtqJ5/c7d3Oq6evQa N3jU/C1LzOMunbkbK7t4kJETBGiIABH8v5m03JiD/6678TT8ydVzV2/f2TV/4Lh1F7ILcgL91u++ JruRpEzqdP7vvwXNbNRpuNQJy8JCICu7gFXF2orjoKlWs5ah6tfPX4VFmtAhCBAExIAAEfwVgVxc cP3A/lg9V5+2pmy9ejMWL9q7YXbQ+bX3kw1aeQ/MuLFt3xNZjTxq3Kinl48V0c2J4acp3V2wigrB 4NfAC0/Zph4tiMGHdM8W4Y4g8CMCRPBXsCIyQi9dfJ7ReaibqqaJSyN71ChSNaxvY6GtwlLUture ue7NXXsTSAha8luSUQTklBTkr+ye7unp2XP6nRYzV3ZxIGa+MroUyLBpigAR/BVMXPTLNwlFZmbl Ys29expo23KkSxVOtKKq1o5KWc/exhMnFJquecK2gAhoqSgpePRduH3bpn2Hd05u70jsPQQElDTn AQFWwpW9V2ML2IlBVxYvWheezWDkpgXcuvg5nwcaUls1PxvDYCVERydmcJxl2Pk5IhIzRPBXsAay v+YX6hmW3WOnB998mWfRp08TKsaUoooBSy0/I4Mc+aX250MYEx0COS8vb959O9D/3oXgPMNqVUoi OZJCEBAPAoVpR5esD2fq6Snm3Tm0Z8uhy7GZbIayugb7y7ZVa+JzxMOEiHop8D+25/j5l68fnlu7 fNngft7HAmPyPgcf3rfjY4rwZQ0R/BXMomENHbW4j5TBUmzwrR2Pkxu37aqbGBUey0khlZsWIZ+m a2pMgs+L6AdAyEozAvKqWtX6LNw0tX9DFYbw30fSPHLCm8QRCLl3KFizyei+jVTk1XotWOzlbp2X V8hQUHJqM6qpduzm0y/o61cadvf41SC5Vi2rJudXW7pl64retv8tW1dQw9nZMGPXzn2JbCFjTwR/ BYBWa+RuoP75VXQxI+XVqn+WXfK7snX+mBEzNgSncOAPfvZCqY5nbT0hzwQhRxCgAwIq9q7dhg7o O3BA/yaWGnRgmPBYaRBIv3bigXGd+qVZ/PLziorYZUn7Gjat9eXGic/03Iuyc8LPXXzSfNTgaibV Wrg3wo1ydadGtkaM3CKGU6fRhknPzt/5JNxZJIK/AjyV9J3Hdm90Z82m4MKaS3deuHZ40/+WLlu7 +d9OTsafnp88/jxv1MiuKsKdB0KNIEAQIAgQBP6AQG5saLKOUfWKQ4cZVKlRwPwSm0xLBLMiXr6J YFqZ4jJZgcp69+Z9bLOWvYw4mcw16lvKBwYI2YecCP6KF4pNu0GDPGt+DAxWUlVlqmkitby2ukpx WsSLt+GdJixsYExSy9PyB0aYJggQBOiKgLyCohyruOibOl9FRVEROX5KTUvZ7CJ5trwCPQVa9ufU dO1qeqWqDEZOVEA429zLi3P0R9EzM07I/SzcWRMJTmw2W02N7h4+Cvat23dq/02tVIK6vI6l9+DZ bhYkWq1wFyGhRhAgCBAE/oYA09TBNDsynDrU54feu/38mf+roFDKnD/hS7hisZWZwd+ISOX3Kkaa WlkJGSUX+ezsqMtvE1r27FFFITcjj3N1kZmYrM80Ei7jCosWLRKcIiT91atX/f39w8LCrKysPn36 dOXKlczMzNTUVEtLy5iYGCTkfvXqlaqqqoGBQUBAwM2bN0NCQszNzeXl5S9duvT48eOvX7+i4Zcv X1AzMDBQWVnZ0NDw2bNnN27c+PDhg5mZGT65fPnyo0ePEhMTa9SoER8ff/bsWdRUUFCoUqXKy5cv r1279v79+6pVq6qoqKB3MIM61tbWSUlJoIkKGKaxsXFQUBBYffv2Lf5WV1dHq4cPH6Jf1AS3oPni xQtkEjMxMYmMjNy6deuTgIDqFhZaWpT18h+yzwuOYmWjgNlJT09v1apVZRsYGQ/vCJw8ebJly5ZG RkJ+f/HOCGkhHARYhfn5hWxFRYWC3ByWnLyiPA9nyGJ2YV5ugYKSEis/t4DFAJFfecrKyrp//36n Tp3KfaWsr5N95WqwS9uGqozsgBsBKlWrqyho1HauyWQUXDp8QLn5iHZ2+sIZnnipKGvKP717U7OB pzUjZOq40adfpGeHvvC79KRqw8amasUXTvjpN+jexE6YmxoeZqsoJzUmOjYhPvZzQipH21JcmBQb Hf3pU2oOZ1dSWIiFwCkc8SgnV1RUhL/xLx4hR/Py8vCIP/BIfVVQUFBczCGDP/CI5pzNDptNEflr TbT9tSY+oWhSzIByeZplzFAN0dfvesd2JCcnZ+jQoXPnzv0UHU3VJIUgQBAgCBAEgECs/8Hh/QdN GD3QvUWroRMmDeg68MDtSC6RKYh5Omuoz4RJ4zq1cusxZNyoAb0XbbzDpTW+RZPeXapn7tl5PaNQ q9O4Gf/888/kYR21CjLvH1v+QaXhmI41ueRB2qopaDj6dK73YOfxVIZh/7GLVk7o0bRpU88+vZ0N VCP9D0aqOHh2sBUyz5CUXJa0j/7jW1lVsbSbf+RhIdqwvu6b0tbFtd210MyfKOzZs2f79u1ckpXC atimeHt7A2ioKKAqkEIOacHSrl275s+fzzerRakJ0ZEpxcVZLy9funz9zudsDqWMzxFfObs7UmiG QPfu3aFmoxnThN2KEWA/u3LqxqOIvKiLXdza3U0uiLp47tztIBZ3cH16fffEqQf5BdHj2jVafzsx 7V3A0f3Xsn5pGxsbO3bs2IpIFn3wfx6fyzk3UoWdnfj04bWkIu66l95a6Ve2bztyMbA8g+nhd1Yt W/D0088SVvBB8HDi17Zquvjf8SYaBi1aNOPYtsnr1e/Qd/jEZW1r/uzVQ52YhbxDERc5XDrgJXXm zBkbG5vr16/Xq1dPXD2Tfr4jUBD7Yu3sjf6hCYHXTpw673d89YQBExa9SWJkfH65b8My/yiSA56s FoKApBCQq+XRzcPFUklOTk1NVa5AqXqnrp1aOv4kS/KSw6+cwQ3Pt3Lm+qdUjj64qoOrj7ersiJb VV1dSU5e26FxzwHuv2b9guEe5EhFI1Swa1q/iso3QzgomNUMGzZra1DBdYEQ8IG6F3e+QiD0GxIQ 4ZA4JV9qtR85qmMj8/Kh+pgG9sMmzm1oLny/WR4EP1jTazJ2aD25rZtOQfddnB8Xk6rRvH2JXGQX FRRWBn04tpk9evS4ePGik5MTZD/+xcW/6GadUP4NAtEH/9nNbtHD05kdlVtz7rZt+84fMfu4b8X5 N6aNfVpbFR7buPJ1BgGPIEAQkAwCzJJbeRabc7FazHnxyykWpu1fOeHIw+/u5sWswuxsGHp9K9k5 RWyORl9JQUEetlJsTuPikltUeVbG6fUzx87f9jm7VOrhWhavYspKDBVw3w8zrLi4OHyOW2AYb+ER 3+KrtLQ0/A3DL0hQ3O2iFT4RIiggO3Xq1K5du8K8TIhky5PauHFj2aO2oV75DQxTu4qumkgiYsth YDyNJ+3l7vYD9ix94N846tzhRMtR7euws1Jvn16/+2Jw0/7TR3tyzOD379+PCfP19eWJssQrwwix b9++sPWrX7/+sWPHYO63atUqe3v7zp07S5w3OjKwe/dumHkuWbKER+aLI/wWrgp0WLWwt0ZBdp6y OhUyYe90t5sWKw6Pa8pgpO6Y5fuh5oRVwxoQr0oesZVYdeynYUfs6OjIBwfs7PArB6Objm4Wunv9 3mcRWnbNp/r2rZKT/NT/kXHrruaiOerxwaesNSmMutR/9K6xu8+2MMUuIP/WjrEP1XstHNiWwiE/ Jco/4M03UQ4Hda16zVzMtL+JMVbktB7DrMYfH9vaMP1jYFByxvtrx9OcRszy5pwkYZG9ePHiu3fv zpgxY+DAgTDxxjFMQ0Nj5syZ0AQsX74cVsNdunTp2LHjkSNHHjx4YGpqiq/wAl+7di1MwvX19Zs3 b04ZnP25wByNOnPn5ub+qmDAJ9hn4ByI/QT81GCd6uLiAoLCsvoCffQL23OIm1q1av2NWWF+z7Pg Z7BSFw/qHFZzRCdLNeeOnW0N1Iq+fonKKVb/6r/yfKzvjMnVVWkp+ENDQ/v06YMbfVhVYDFVr14d MC9YsKBOnTo+Pj7ChFxmaPEr+JO39Osb0Wzp6rENv0OV927JpHXOUzd2tuFsA94cmrjkku7KA4st vyv8ZAZWeg6Ub8HPSn6+Zu5+tVaDXHW/PA9L1jdlnl0/K7n56qNzu8ReXbf9SfHgybPrGhLhL4ll 8fX+gMGbJh8+4Vzi8xR2dcXVbOcJPm0oVnLi3p679CCdY7RdUpT03T272hiWRT77Oq9Xn5pT/QY1 Kv3k8/2919huw1qWpniGMIbs37BhA68DGzRoEDYKurq63Jxp/yz4SweSk0PZnqPALQWOafiDG+Lc cE4pKtavXy/u4yUfZgJpT3ea6GmP2vGIXc6cIz/8zr5Tl1I4Vn/F+/btw86LD8qSagKPwdq1a2Oe 3N3dsbkrYwOufbjgkRRXdO+XT+O+nJfj2vRedr087OzwC+tXH76X+w2RlIcb2vQd+DiO7gjJEP98 GvcVfT2xePKSjf4F7KwPTx6F5HEQi7swy7q5973PMOvKe7hhyIhlp5JlCEipGWpu8uVNI+zMrSdv u51a8toPubJ8y7m73PFX9PzK6mY1Tb0m7/lIGesWpt+5dCU267vJ3u+N+/7Sw7///gszUpykuS8Z GRm4IKiwJCcnN2vWDKIBx787d+6gJvdkuawJwY8rDO5wE1ot3u74qS2Mdt0O82aO9vJoKFfWujj3 9Zdi12ZumvIiyiLIzeaJzzo45UNr9Pr16w4dOkDlgkgAZYScnZ0tLCz4pEua8YcAm1XIlkfK97LW ma/PXEqu6u3TvOywgBBeLHiJVgarEv4wkpVWKc9O3P7CbDuwqZKcul0jF5uSxFjKmrq1LPVV8Lcc s9mAIQWPzl57mSYriEjPOOXk1S1aLV23okk1JufOvrgo7tPHD8HhWWVH/D+yqqxm5bt8Y6+mxory jPz06L2rFz+Kzvkc+kFw051JkybhRgnRXLgvmpqa2r8piNmKPev58+dPnToFVT9qck+Wy5o4XiIa jZgnlh/Bz1AyHTPj37aWpResRakRm6b2mr/7/JlTlyM46YTpVBBNCPMaHh6ODR00/JQap6wgns/z 58/pNJ5KwKu6ma1uclpoadDtjKh72wKLW3v1sGQWx4W/iSt5rcR/CtMtMjOiZayOSjBDYhsC692T V4mpBmY/5P7Ne/Y+o16jnrWoX6qOU1OdMP+n4WLjiXRUigBTt3mnPt5e3j07NtWC2CrOSynSl8tI ScjlBiGFWs29unt79erewVxHOePzuw/ROQkhTz6kKwtuv56dnU1FcBFKwTU8jNVg3CcUar8Sgd3i zp07hWU0wD2TfAl+DnnOJq+0KCg7tB40okszq9oOFhp0itQL45Fu3bpBmQ+bPhgkYnP3E3BPnjyJ iIjgHs1KXzMr8v6iwT7ePj59Ji3xj+FodzI/3ls40Kd7n+GXQ4TlYmfk0dnufdhr/HYLQq+MHzF2 w5a9/03o19e7x9KTb5U4yy7r6fs0g8btqpHEyJV8wWV9iSoosLIpH+0vJ+xpRFHVTn1bq5aOXbeK vW5YAvmRSnopyGt4jVu2fun0Gj/s0rjiytCxw8otW9evXTGwpR3fAqmsJ5gFwKaYq465qAQjAC5q CVRFIuHtBceZoahl1rqzj3f3Hj7NaymLHCWBIC7fGMF6e/XqlZCQMGzYMJihIXzvr6RtbW0R2Vdo XdKfkEoVJ/dGGnfPnWE6dXEy4CweVRPH6prZ6qbOtU2F5XYiX7vfqCYJj/ZdCy+2dJm38dStvcvG +06dtmDh9JFeBoqM6AcHn33V7de/FUmQSP8F9ecRyCspy8sXFnxPtZoZcvres5qdRzrrlL244EnM ZioJa+1VdkRlYHy4lRfiiV/UgCFGHO4mxLC9+GkgQhD8ooZGFPRxZwMzY3h/jh8/ftu2bbiMqbCX wYMHu7m5iYIBmtJUVNNzG7N0bDuH7M/JGqqcXZ6iUo52owEjRg420xDeWlJ0GD+rR8L5Y7fep9vY 2ds41IaxhXPdWtX1VeKDDu30e99q+Gw3EvSdpmuIB7bVza1VlKOCE6gm6R92HL3IqjXQw1IpJ/Tp i8i4kg1BUsybdDsTusZq5QEMUpU7BLy8vJC9hbu6kq+F232kniGCXxwzceLEif79+yP+w/Tp0+FH AcfQ3/UaHR39LaySOBijRx9yZsNHdQ49ufZyFEfV/+VdGEu7Wi3rkiueorz0tPR8YdjcaTp4zF48 1Jop95OpkKKKee8p/3rVFWa+CnrALotcyjs1d1dR+xQUhcEnHlo1dfG6o8eXjurm6ek9bV9MXon9 Z/Rjf7lG7m5WsggPGXNFCLRt2/YnUy1pxgmW/6tXr6bRHb80g/kn3nCX369fP5hUIIz8ypUrfxMV spTC4cOHRRewia4IMhgWHce31X+9/cA9DCH83bsii7ra8ozinHT/Y//27e3df/aer7m8RYWqEApF QxMbO/OfHPUNbJs7ViVpkem7dnjjXNW2w6AGBnfW7fuUa+Dpuyfw9oWdm9au37Bhx45/O9sbyOUk HN1xqGaH7m41vt3480ae1K6ECFy4cAGqXLoMDI58yFsrfm6Fp54VP++89wit/vDhw4E1fD25iSiH uA1UnkBSfkBAqVr3Ps1Dbh298yYsJqdKm7ocex52RrJ6bZ8d+9fVL7x36jVdMzWQiZYyBFQ8Jox1 Mfpyeu+tAgNjI+OqZuaIrVXd3FhHMSfx+r7Zz3R9xvZrUYF5jpQNg7AjNgQQaA+B/8TWnYAdKSkp ubq6ElW/gDD+qTliCo0ZMwZSH3/Mnj2bm57g6dewYbn4cdy0kY06DftMcWPfGTpgaq6Th2HJkBWM a9StXcfUoErturY6WhxjK6xpZWWBrK7IrktKV1Pmm1Wjeg+fu+LU0d1je/caMm37x5IrGVZedk7e d1M84TAvb9ZrzkyvRsY/2Q0XyymaNhk0Z2ofM+LcIRygKwkVExMTJpM2awLmZZBKRPCLavEtW7Zs ypQpoL5161bukwggEISZmZmoeKIzXXndBkO96zJN7DrW/8GbPjs6Ml3JuaO9EjZYkVFRISEht2/f RlINjBUGE7dKSlhYGB5TUlLu3buHx8DAQFxxIbA2nCfxiLsVeOKiAsJvjRo1asuWLSLNjkXnSZAc 76rm7h2tH69YejJUbaDvOPWANfOWX01P/bRnbp8uHj3WXnxbKISrnvKjU7RsUEvvx+HKqeo5Orcg th6SWwRS2vPEiROpgOu0KHhPUpnfxcytTKj6cZ0/Z84c7K0OHDgwevRo7iFGID9E+OG+vkzVbOA5 fuvy0YblL+FTQm68+FTL1a0wKbagsDAiLAzCGxhSkhtxkY+WFEh6PMKREsGw8IhAmBD8eXl5V65c wSMcLhAXExX8/f3RHFGV3rx5I1PA0mCwito2jjYNGrQaNLJPkybNx4xoEXX93KNXCQ2m7do6u+HL W36h6TQYBGGxUiIAO3nxH6D5RhLvPVxAi1/wc5INCL1IT6x+6IqRVBGzAql//PhxXkeKjE+QW7y2 ks36hfGvlvV1smrs3rvXxF13ggHC4YMHYUshCBrr1q1bs2aNIBRIWxEhkPx6+0DXHre/cshHXZ7b ruHAgKySriLPrdh18F3az9327NkTebBExAwhW/kQ4DtWP4y3EImVLoDAuQx6TcgpMTNcmU/8MM2D 2geSA5ma4MKHVw+v+zKkSqxWrRqvrWSzvoK2RY/5R/x2rJk2Z7RnYxuAkJufD2cVQdB49+4dzv2C UCBtRYSAnIJCUW7m54jIyIgXe0/5V+/eu3aJid2HkDxrCwcb7R+6hRMNChQ/SJ0O3Sa+g901HqOi oqis6vgWf+MTyh4bdVATj0i0SiVXxbfIkY1QmzQy2BYR8oTsnxH4/PkzjtF0QQkn0rFjx4pfRVFp BT/mHlr9zZs36+npQYGMNDx8LAU4/iFLLx8NZbCJnIp2DbtajrXr1K9tb1AS20fwgst+ZLAQv5Or 4JxXegqKTPXs6KAtcxF2bNEX6wnLp3aAR11B5JOPShYtGtnl5P/g0IlJDAoKgp0NCmw7AM7evXvR EtY21FUa/sXf+GTPnj14RJ401MTjvHnzYBqCT65evbpp06Zp06ahYaXHlgxQEASQa83QkDI4pkFB FBkkhhW/4K+cqn4cIxCOF9Nuamp6//59vrUowcHB5bP08k1HNhvymZa3HFiw7MPG6/3797IJoDSP Oid83+BmPe6nf+cx+uHOnm41m/SdMXvO+kexqT/pLhEoE0Yegoxo0aJFkPqCUCBtaYQA36p+Go0R rObk5CC5AM42Yma7Ep74cVxAYD7c6Jubm588eVKQmLsgAlNzGuwbKymLcHQZMGDAgwcPKun4aDus mPsz522/Fxrw37pjsd+0qkqapp0Gzx3Z0rJa0yZOBt+D6VODxHtNQM0NYm1Bi0tbyAjjYkLg5s2b NAq3ilstqLvw6xATOt+6qVSCH9eBUCp6e3vDMtzOzs7Pz8/FxUUQQPGukYASRhCOK1dbqIXhmQPb /so1LPqPRt9+xKytfveuLOndVPebW4dx7Q4Dhw4aMmL0mE6NNH8KuPhN9gsycuwbcF8g4O5BEAZI W1ogcPr0acp/mBYFqv4GDRqIn9XKIPihLcGh8L///uvcuXOzZs3gHmZvbw9XsTp16ggIaJ8+8FZq IiAR0pxvBGCiAfNApK2EmS7fREhD4SOgZlirTh0ne8daNuaqnIj54ijIvIItIGUiQApB4HcI6Ovr Cxg3TJzYIjvf5MmT/xw5XhT8VAbB//r164EDB8JtD0oeHPox8fDXR+wdwfFC3iQaJXoSfLzSRgHx f3R0dDALiAIkbbwRfsSMgI+PD9R4Hz9+FHO/pDt6IYCEq7jkpQvPcOSjbF/EzHBlEPw4lOOsXwYc sjMJS3mCDcTDhw/FPCWkuzIEIPKNjIyguYmIiKDcukiRWQRgqt28eXN4eMosAmTg3CCAowKChXNT UxrqQKO5ceNGIvj5mYszZ86cO3eurCVlzy+UAnty+BMLhRQhwgcCCMNgY2MDdxfKeoMPCqRJpUHg xo0buOCHow255q80cyqKgSDTOqI+iIKyiGgi3oyIKP+BLO1P/AjpOmTIEJj7tmvXDv5jHh4ewjru AzWQsrS0FP+skB4pBBCDAZt3xLjA5CLplvj3xWQipAcB2PFQwX+oXA+kEAQqRAD2QLD6ogs4eLkh Yaz4TcjpLfh37949bNgwhHZH0IZDhw7hb/jvQTksrFlHdr5GjRoJixqhwysCyKgEQ260atOmTVxc HHnj8wpgJasPLS7iOmALWMnGRYYjRATc3d1h5iVEgiIlBav+xo0bE8HPA8gw+R43bhwi9Hl5eSE2 n4EBJ1OXcC94YDZIBQ4jRSIIPH78GPIeXSPxBiIuIweERNggnUoDAq1bt4bURxRtxPyn0jiRQhD4 FYHevXtXrVqVLshAfu3cuVP8uky6nvgRgX/ChAm4+oXHHUzwtLV/DA4upGmHS+jz58+FRIyQ4RkB bOPKUmtjI4/2169f55kKaVApEGjZsiWkPmJxGhsbk2VQKaZUJINAdo/U1FSRkBYBUVzwIwOFLAn+ vMz4mDQgyc5OiolNhjcDKystJYOru5n//e9/06dPB1hDhw5FcG8NDQ0RzAiHJC5gaGQgKiIQJEgW t19411MMwDcXYV8vXbpETnsSnBEJdg2LLVja4icJ234EOyPLQIJzIc1dQ/tLqQlpUaDLdHJyEj+r kjnxs5M+bF608VlUSnbU45GdW3rPPQKjnaLMlOsHl58O+JPlDgx6586du2DBAkh9JDVCJmO8CESH GuLFIiKQ6OgTyn9GAI585fNt1KtXD58ggD9itpNwfrK2eJBg89q1axh1ixYt8PN/9OiRrCFAxssN Aurq6pCm3NSUhjqIToZDrFQH8Mn7GnX/5u0H9+/6v45gAbPi7HePb8HHJiKZRwdrVuqJHQflnDt0 crNS0jFr285NW10eJJhVrTp1aRt0bN3lsIIKpwQ2vUjPhRTv+BbhepCtS9THcdwVQdssDetDNnmA GddPAVsQqQkpXLEG4L6BxYAIP7KJjAyOGgHY09PTMXDYQ8HgA/n6BEz6LIMYysKQkeCDXgF8JJKB gocTf1Fu2tU1gz18Bj+MzuLEGSpmvfZbu3jpli85nG0A9yXu4ZH7Sfo9etZD38o61Zo422golAYu 0jR37Vhf68yu41m/kMN1Pi71165di2/mz5+/evVqMVhC4mSJ5H7cD43UFC4CZ8+e/SlYL176WAZQ AyQkJMDOA1rfmTNnwgZQ/Jdkwh0pofZXBOBYiwt+qhoMoWHMCxOcv7YiFWQNgWrVqolUDSxcPLF5 hVATf2gKHgS/hlndJVvXu1WvZmfrqIjRy2vUajdw6qJNbuZqvGBR/DogJE+1uu63Nrl5Bexy7e3s a2bF+n/5UfIjL/vo0aOh2EfFpUuXLlmyhJce+a+L42ZiYiL/7UlLwRCoUJwjiDI29RRhzM7KlStx 8S9YP6Q1DRDo27dvp06dyhjt168fNuUSOS3RACwZZhGB8D59+kQXAPCKQxJ58XPLg+AHc4oWXiNb aW1avjUXtniZkSFxKk2acfbgOSlfYuKSi7iKN8xKT2XLGRlwtg4lRV5BQU5OXu7bo7qWYZ5SVnY5 Iz9Y8cDIi3LlQiaeOXPmiA0muA9ZW1uLrTvS0U8IdOvWDVF7f4UF4fx0dUu3jjjxw+xDDOofMjuS RUBLSwvXt2U8QAHQvn176OSQ42T//v3ULQApBAEEdcZtIF1wgHIClmTif33xJviBpufoEQUBOy9G M9Jev8g0s61aEhQ57vnJmdPHPk/mBm1FMwtlxqeob1m8GVlpSdk52WUtk+Ij1AuM9XVKP0hOTsa1 7rFjx3Cdj3Au+JFz04ew6nTp0sXZ2VlY1AgdXhHo2rVrhRsv2F5A24+vGjZsiBiuEtky8zoWUl9A BBCbizLuKysI4AE/XnjzDh48GLG2ELqbRm98AdEgzX+HAMyxy04F0o8S5FqrVq1oIPiZNTr0bWu6 c+Hsg+/l29YpDWdbo3kf91paOdwZ+dXzcGdnvQ9L40zK1+Bbu44GZIXePnTxFaXwf/E83LhpN1Nl zt9Iq4zd0Pnz53Gzu2PHDmj7xTyRT58+JdnAxIx5+e4QQCkpKelXBiD1Z8+eDQuAgwcPpqWlIWZz TEyMaPlkscpfSHH6Kmb//IloOZB16i9fvkQes/Io4HXZv39/KrYmMnMifZ+3tzdO/7gZlHWwZHj8 2AWW2YJIPwywXUPMWfGbKPF84of1/bBxIyKv7fikZmOiVSKfUQrzi9jl9PV/xFvVuv3IZgbH1x35 ksvStXZdefz6/atnBno4yrFZ729ufZRmOm6wKy4C8CpHcB7Y7kLFB2gwneKfxQsXLrx69Ur8/ZIe KQQQ0+rNmze/ooEk1lgP8H+1tbVdt24dcrQjM1NgYKCIcIv/cG3DnJMxxezE0JsTPN19dz1GRwWx 4Rf3rfOPlcD9nIiGKeVkoRQti+ZUxiqyOUD2l+Vfh5MR3Pxo5M0l5ZjTkT1sEGkU46GgoAAyjhaC n6Fo2Xz9umX92tT+viwUlVWUFZlMLteJgsuQ8V1qqX4IDClWZKqrqyirqKmpKOXFBr74lOc1YoyV SiGCdSDyIkIaITgPVHlCTLjHJYtUNew5IGN4akIqCxEBnOYR0vLPBOvWrYs7ILjDQgCIwsw7+e2F /xZeNPFqVU2u8N21m08+BEckcQ6USlVrOFloHPtnpn80OV8Kcc5/S6pjx45ubm6/fo3rnjIrbmTr 2L59O42MusUBnIz1AZUPjVKqYpMqETMyPk78iJyu37HnyAblUuGkhD4+dfnZ1ZvPuXbsU2vs4+Xh Yl8+zoKqaf0BwyazYt4sWrIUZtvYucN++9SpU56enpJaujhWurq6Sqp36eu3uKiwEBacxazCIhZl yVnMKmKx2Zx/RMEtvLa4CbsN2Q+dP2K5I43vokWLhJnmMjv67MnrFoNmdW9SRZ7BbDVh+ewhbZly nMHKyStYtRw+vilz/c4rJHC8KGb/J5oQ8BXGOMNbAscDBHfCziAyMhK+nWJghnQhtQhAlIr/ypxv NHCwnDFjhlQH8PnD2PQcPTbvPT+6jR21j4BGrkz59idE5Mps+UtqlTxmZeciIi+0H4jIDZs+5GPl G1PBG2pqapIT/3cY86L3Tula38nOpUPf/Y9LgmLmRu+c2BbWNKuuhHLl0sHjlCAJE4Q6N42wP4DH x+LFi3ErBJNAYUVfiH99/mEQq6F7qfs4g5GXk/dDdCnbjl00H+27HiKSfQ83A5edOrDWrtDgBq8a vDFg8LFhwwao6BDm4d69eyKHpZhdVPRt0ovZ1OJnSyKxushHSrcORo4cCVd+unANJb9ELib4OvH/ CCrU8tPnLN20ecOdK2cgupFHFdlyIbOpmJrHjx/HT3HevHmwz0ewgmXLluERd7f4Cr/kSZMmlf1Q YZSLExt89BHNwN7e/vLly0jLIdn5QyIAcbxEJDtI7ntnmvWZPNUyL0yhTv/+TUvyX6lWa9rWo7Fz 116ta/64ieOe6J9qQtUP4xcuacE+Fm6f8OnHJgA23lhaAhtmFn95G5OsbG32h6jQmtbVTVNfBYvY tJBLCCp1tXPnzt26devXIUKxj5wd1atXh+fnP//8AwUAgnmL4tKnrOuC9NC90zfdfhFXkB57dulQ t24zg9I5ov/jrYOHLt1IrjjuaKWeG2kanJ2dXXm3T2lirQJeIBMRjE6qA/j8DkG8Z8eOGTV61Cj3 NpzTOW4s2rZti3jalF4OSdXggzdixAg43kATACt9PMJNDl/BExdvZzxSpzoc7vH3+PHjYZqLRAvQ 3Ul8zhAeBIZjEmdDWhiQU9Cwaj1lQu8c/2vhRSWCnp2Tp2zarO84KzWRBMdev349THV4Gj7M/bDv 3LVr1/v377HMkNZBgGge7KzknBwdo/KZHxFz4gd+5HWZevIJaWSR8DRL/FSG02aF5vrl9bqOjo4I 6IT3CXRF0ACxWFzfPXLNUVFW1MEZq8ItnVzrV82KeXbr5vPXX9JyS2KY1GjVVv7FgdXbz6USBRDX eAq9IuK8idzHR3hMQ+RX6LgkvB4qpiSEEz/EOUS4lZUV9troBLstExMTIyMjqN3wiMia+Ar7cRzI cJNhZmaGR6jx8RUMsvA3CvYE+IlCSYDbWdzUIkQPcrGIeuTc0IfKAboHbmrKTB35pgPGOOTe2nqY Y2yfnRgWEqfdvClHMhbnpX0Mfv8lVZjnnbCwMBz6ecUWkgDafniBIsgjbnwR1x3avxcvXvCerFNe 10xTKyn663cOVJTli5TVNL9/wIrPiWWZG9Em/zevYEpPffwS8a74Kz+Q/dD5Q/eD2UdwJ0T4/2sT XioUv7+9/7VRp5njWqspyus5eW7aNM3FQiWvgLPDkGea9Z06Q/3dyV0PSbhPXkAVal0kUqdRNCdI T7ygxG+UIATB/+usIZsOT3tt1IdTFo7XFhYWsOSHkl+oK4F/YlBdlKWF5Z9K5Wopp+c63Kv61d3b o4oZ6c8eptvWrlJy+GelRe2b02PBkUeF5cYr4IKG8pbvWBzYViLAC/y7IAaoXI7YDSC7D8xFsZ/g bk7kzOrYaRaHfyh9jee9uXJw14lLAX4Hbr2OLb3WTQoOS7ds4sTZyJIiUgTg3AvzPW660NfXh7UH 5h2zjyZI9SQ0d6mCt+d237fs2I5zpikpOdm5uOv/bq2k7uTmpPF83/F4Udi8cDN4ma/ToEEDnCTp AgMsVBCIWsD3JB+DFYng55UPaAJwtkZIFqAAxYD02NM9ePCA5H/7dTab9Rpqkv34yJlbV2MNutYr NXxTNK47ZED76upp5e/ksaWDoyoUOdSbl3pEoe60sDukHqltIj5ETTyiGh7RZNSoUTjn8d2c2oDC NQA2JYj7hhCQOP/BygRbbAR7gesXEmLCCwAeATANwxUy/t28eTMeYRyO2E3gQc/Rs3U91fvHHlF6 jKL84nYjl/l2tssvpHTIxY9OnFHvOLwlbWyJeP1p0rU+TLsRzB9zivWDPR/cc7je7f1pyEXRwUFx xpYmJfFKKy5yNa1NczJfR5PLHwmtHcR5o5FxH2yYYI8itI0p15hLWPAjxObhw4ehmalfvz7lCID4 hXhBc82/aCvCuQDB40TbBw2pK9t2m9Kl6rLRw8MN65qrfAvixGDkF+Cq83vaBdz1YE1DysI5Mzo6 GgNFJmU84uj28OFDPCI+Eh5RYIqPR8TqGTRoEB6hpIXAhmYeZi+Iygezj9jYWFSAWgjf4oUeEBCA R1iDUs1xSYRHWAPAggSPK1aswA8JN2ewIIGAx3UvcvkgUydo4kOcBsAPOsJFIGQ8rAGWL1+O3QCs SpHrGSdF9AvlE5UbgqGg03/MII2g4/svvMktVqnXbeDkieMm+E7qWL8aIz/jydH5h+Ospg9y+4Mc oOH0SinLsPvhVReIK0jMIy77EQMUgf2R1fOnZI+8DrUoPjFWydjA+E8WLboGJpkKyakl5n6kiB8B hHekUeRmnHOwPRW/4Oecq4Re8GNDqsG/koWdP161EAYI0lJWGUCUf/wrEZFWwCiuXLki0i5oSjzr +dZ2nn1uxLDL8//h+KTF+y9kf/sIRnY4UsM6Evf0OHzjY/wg8QjJin0uHmHRikeUnJwcPOJkj6/w CDMuPEJOQ/Dj6gf7Qm6aY+X81BwNQQ3/ghSVBQucUH1RBWxgscFkDEf8Z8+e4XYQB318ePv2beSC +74m06NvHLr0qeiHwRbEBZ07tulNKk0nUDC2M16vHNlr2JzlJ4/sGtOr5+Cp28ILOAQL8nLyC39A qawb+Fm8fftWkF5xYQ8Rzh8FrDSofHCowM0dFADwPKKWBK+l8MMRz8aDLn3hLGaqFL3a3ab7pEfl lkHc9aWdeg55nMgrbVL/BwSw18dM8QEKLMQh+/loKJEmeCVC1c3fahSEYUme+PGix08RB7LykTjx zi09bIl/r/hLjzhuIuO7FDAidSyo23bd9N/iBsblnfiKC/Nz83LzypI0Yl3ioh2X9DhkU1FUYfiJ Rx0dHUq7A0csPKJQlzvIyICv8Ih4LHjEBRBEBcQ5NAfcNMcl0U/N0RDU8C8VHwNkwUn5iySwgbUH JmFcgqtBqJ0QJQYfIhAsFQGeKkpa1Tz6dTRX+MFjUcm4tmevcU46Ujc14mBI1dy9o/XjFUtPhqoN 9B2nHrBmzrLLsO24udLTa/SsN6KJYoygGny7aWGlYefh5+cHpRHOGzD2hAIA2wjsAKAM4N6ZStHC 1k4z6v1HZCfllPz02NvXbwa/ff7qZVjmNweCjx+j1ZTszfTFMQ+kj18RoIQoXZDBywenI7oG8OEV 5YSEhDt37sC2v3yCbYoIfpaUWlgaCmwuxG92IQ0D/zsPGibWVjV1ypIro0FG+NX7b24fOnA7+HuQ Xe5fqRX2iF+F+H8S4KR27dq4X/g7CDJbQ1HbxtGmQYNWg0b2adKk+ZgRLaKunnlXwPDoPb6h/pek cjm1yxDC7wjbMkEAo66BBKGAnR+chhBZ5MiRI4j+C/MdOBDhegguANgQQCVAhfqHNQAiQKBERET4 +/vjBgoeoaXxJFTqdhrg/PziNcqQJf3T82vPiprUMnl56foX6qOijw/fZjr27WUmySOVICDRvi29 kvQAbomIGAksTwT8gXc1BHyFSwzeOIgBICWrD9m+hRUDTkpGJEI2NC3Hr7956/LhDjW5zdnwV2ag ccF6+Gs1oVeAmoGk+v0zqlDuMJSYqiVTrWFURbeosIDNUFLT1FBlfrfyKEcCghM6WBheIZY+DmS4 lIFRBR4RrxT3LKgIuYtHFBjh4xFhGKj68MvH7QxmBBf8CxcuRIwvKm8WhDRVH0ZCeER4dkhxPOLd ApMOfIIfL1UBt0V4xCUONnN4RGYHuAXOnTsXan9cISG3E/5Fd1ADwIsHcUfgCIC8D7BEgVYA/8LK Z82aNd9OI/KNu4xwjbuy5shTbG+ManddfYJTdq4ZZ6cGW8+UC+uWJZi1HdnGXOhrkhDkEgEEgKE8 yWlRsLaxwgU8IPExUgkIfhhV4aDfo0ePCtlF8A38/PgYiSia4A0ikXiKohiLyGnKKaqqqalrajIV hRbED+p3KuSDmAs0wDgCirlTenUnp6BQlJv5OSIyMuLF3lP+1bv3rqUCrwdWafTaXwaDyxqkvUCQ LvzAccSB7h2RnvGIyz5KE4CAa3hEoXKWIP4HZDAe4ZSBSxw0hykGPvTw8KDiheB2hqrv4OCAR1wE 4MCARxzloSjCJ5DrVAXYdeIRccbatGlDMYCdB+4Zsaf09fWFhSnuFpH1GwanUEMi8iP8ABFwDJoA bAVg7NmtWzecVfCCpsakrGs/ePlUs5DnT99/+kmhHHpt82sV1/HjBlUl1p6SW83Y8NEoSQ9EvmTC DQliIPC7tr8z7oPGDAq0P/eIrTd+gaLgig+aiNdLIzsRPgYo0iYwmIcdtSBdwLIS6lZBKPDX9tq1 a0gOyV9bGWmVHn7U07Bqk7ZdunTuPPzf0ykl5m5FMQ83LR/7hGOa+XPBRh/iUxBwcDCiMpeLv0B7 jPfSD/3m5yJrw0+c5GV+za3YtFH8LNO+R76N+3Bxg9sZuowfxsXQdUH8i5lh8Z34oVLD9vl3Gv6y DSKq4bUruf3iDz3Dsg8HESlhRgbZ4CXYjjDhwfERsSaFSbHS0VJi5OvauK486ed34cLO2d66HNtN dkjA5aOnb5y9Elhq/FZu1HivCehkBQcNiQQ3xSDgfESpDb4XZRVV5s/neqaGnorQtF2VbsWIa0BQ 5OD3K67eBO0HxsUwOxX/Nb+YBD9+9rgsh3lOeWPpCjHDnCHwlqBwCqk97hFhWC4kYoQMzwjAQFf8 t1/gEsZ9iAHAM7uy0yDm/sx52++FBvy37ljsd1NOhoaV27Cx85uZqoriteLs7Cyp+NlIO8K3Q4Hs LAopGSmsQH7epUkJZxWxAeMVymNczDyK4hf68xCwT8fw8CblxjUOZrfYH4gZhd91hzs/qPikhBkZ ZKNz587chGcXOjJ4y+NKWOhkKw9BffsRs7b63buypHdT3e/nXnlz5/ZDBg/o3NROaOad5SDDZYGk knTDfI8yGCRF+hGAGSb059LPJ8UhjF4Rf6wSCn6Y1CJXJvdZE2DFA39uKZk2U1NTuHRLCTMyyAbi 7tnY2Ih/4EgYTWWOJqViBNQMa9Wp42TvWMvGXFUkeRkr6BZmthVm5xPDHMH9Dx7IYuiIdCE4Alu2 bJEeh/C/DgfuyjBZ/Ws1oVcQ1YmfurTArwVBM+BCg2R9XLIuVQF8kOebGy0Fl0Mj1XhFIDg4WCJp kWFYBLtOXrkl9UWKAKQvTO5F2sXviNMrJoxEIJKeTuF/wVOKOMlyjnhi06ZNE3+0ElEJfmokuK1H PjSebuYQVFV6Ntc4YZQG7pDs6pDV3pFaG5514h89/Meo6IGkSA8CcPeXlJuWp6enRI5l0gM+jThB sG3khacLw4IHtuJvpCIR/PCjhYsCMqBAaQ+HXZ44q1OnDlx1eWoiusrwS0SCPtHRJ5T/jAB8QBBl XfwoYauK2EEi7VciRosiHZGoieMUIal0q/AQo5EsEfVESDn9pk2bChgjUpwDxPut8gTwgbIFIp8/ +S1VkftgmlAWuEOIq0EUNIXInvSQQgAfKlqLmAs6RdwYkXaKpYVY8bymmxMpS1JOHPF6JWXcRy97 MSmfR1GzhyyOcXFxou5FWPRxKyGUhNG88iOSEz+Y6NWrF3920bCil57rVS8vr7/6H/KKOOojnyzC gd28eVP8xpx8cMt3E9jGl8+IwwcdBFZD4hw+GgrYBPdNol6EiCoKW3GECUJBfHhEjRWQ50rfHKH6 YGwrkWEicTON7MUkApH0dAorsa9fv0oPP3/mBCnBsJ3l3o9fWCJDjm9CaAgXl/JX4HjLI242cmBj w4WcV7CM4wP9s2fPImc2Ehbx0VboTXDXC5Ws0E1FDhw4gJB24BZRweG7iEiiSCIndObFTBBqeTik lnekQQRGmOZ17dqVb06gNwL+4teKI1zj48eP+VvAXA4WWh+YH4eGhqI+gnjgFnnYsGEIUkvlIax8 Bc54ixYtEiTzAvyDsJVE+kTxg4Og/StWrMAtpPi7ltkeIUTgDrZ582ZeEYDmHIsNYojXhrSoD8f4 69evw9dJQHcn/gU/zigIao2IqsALGxbsA5DOHDf61apVg3Ueri74+51gvmFSR8XrrqwF3mJU4hAU XFsiBQhe+nQfLCYOG5rytxgIwgiFdsuWLWk3NBzvIPtFqlimMsQjii0FDtRjSMs9ZswY6fFlFe6s CS74sVfGFYxEsiYiMTyUTwK+aoWLZ6WnhiMEEinh3VjpRxoQENCkSRPuh4ltKCQIEkmMGjWKe3e5 n+jzL/h/ZfTDh/dWVjVwfIHjDbJvjRs3jvvBlNXEBgL5M6h87ZW1IEEZXByh7O3Xrx9ygeA6Wfzu HGLAFvlPYYk9a9YsMfQl9C6gLRR1BElkqYGS38zMDHIFWeCgyhb6KKSHoOCCH2IAgh9x2cQ/KGwE 8Ybl1U6ZVz5xlIJyq3K/+v6ACRSryMUAT1qqDtJjIn4aH/pCKJ6hhxa/mpDX6abqg9XTp0/j58+l th/jAkrwc0ZbJDCbMGECtsJ8ZCMUUPBnXT9xNCQhLzYxZdi0qdbapR5Q+/fvh+DHHpkPLBDQG9qM yh02ByHosaZxvEMoUD4gkrYmwY/8/D8kMeTV67l7O5t/37Ht3r0baZmQfVXaGJYGfrCxgP8u9hb4 mUD2SwNLIuVBcMEPJ37E867EcTUg6pDNBGPEq1zUm06RzjV/xCHS/P39YV5DNcctIcz0+Dg9wmbW 29ubLttoCDuYE8EQnnvBv3Tp0mfPngGimjVrQvDD5YQPUyr+BX/B12f/jF8ebeka8fySWWEky6aj 74LVLqacYJ2CCH4E/EEGP6Ti5m/10KIVJruS7OuL448uXHIustjW0pCRmRD0MaHr1I3DWlSjZoEI /j+sRmgysdmXlH+a+H8myHCPy1eaOsXhDgsbFz5er7ziDFMPvABtbW0h8PA3jWLO8zrSv9bHhS/u +JctW/bXmj9VgCkJ1OA0XWncDLZDhw7QpELkDxw4kO90RHwL/vwDk7pujW22a/P0hDePWru7HpjY eU1KR//9kzUUBBL82OXhepUcE7lZAZKuU3x7pc+Y3Xnrb/m1N+NEWQ7aP6rfpqRFhw51t+UkRCeC X9ITJLH+4bDwU3YraLlatGhhaGjIN0+4DqNSl/JNge+GCEkCC1xoVvmmwE1DXHHCtDkkJISq7ODg AMtfWP/IwOk/79HtWyk5xaa2rvVq6lDDx8UH1MZ8LBhYGUP1XUlOVr+sG5wWYHeMs76AHi78Cv6s d93be2kMPLlvZKmla9j5+W1GPTv0/rKrnrwgJ36seyh5XFxcuPmpkDqSRCA7cICbT2rPvRdntShl o/BlDyev5F477ixpRwS/JKdG0n3D8Bi+OeW52LVrV6dOnfhz8ZX0aBjYx2DXIuqQEnin481ZFqoS Mg/nftwEVW61ECv13dYF64M0qlpoKIW9CmoybMHo9rUkPuMiY6A4NytbXl2DycpNySrS05Fc+mBq E81zSQ/s4mI1dPebsoZxD9fXs2p1Pb4InyDg3dq1a3mmSRrQC4Hgo7VsTUYcCC7HdeJSd8d6XVZ/ LfkI73pYYtNrTIRbESGAQKoxMTEiIi5qsrh4FnUXFH3sjSBy4BgFfTXUueLpVKK9FOwc59Gy3/Lc EiZSX+x2adLu5NsMibIk0s4Lru+Y1cq1w/wl/w7o0WHWhssFxcXBD/xOX3+ZL9JufyHObwAfTasW VlXCnj5mfdsaBd26l27rUk+vcnohi2wDSGfCykwVOQUWu7zqVVlZT1FBW5Uy8KMWG51HSHjnDQFW 3NPtiE6wZcvB00FlbwaKBOxauE/RyVuvoq8tnjM3jPtq1KiBu1uECV+4cCFdzNMEgj/lxZGA5I5D BlNx3XWcu9ZRTDh97hEfNFl5mUlfU1mMosSYmNRcqX3tKHn062aalmzcauiOTdPDTq8/fevp2/B3 F/au2n+bE9LjzyX8wfEpE6cfOHZkvu+ENYfu//QT+1vrH77nV/DLaQ2dN93s9YElB67Ap/DOwRWb nhUt/cfXoCQ5Ny6r8DvniQ9SmX4IVG/oYaz84fmL7zHnUgNvBGVYuzWhvDtgpksC0tFvWvnl+PXp 9eNGrXmK0F3x8be2TR6yclcMeQfwAiYcoWHVj+Ao1atX56UdneumJ39lF2mocUzCS4qenblOXlI8 H3I749PzKV5t+g6fu37F/wb2Hf8yhZWb8PrCxYvxOdKFDzu/0MjeqVndKipGdR30WLHpuj6DZ/03 sWVySsZfGa3qUDvr4dnzAQXeA7o+3z5nfwD/qaL5FfwMhq6d14FTm7TCr8GG69wzuXk7j/R2LrXc qVevHjIl/HUYpAK9EZA3Gzl3iPz5FSsvlZgjZUfvmD87o96wRb2dqXHhWrR79+70HiPhnjsEkp/s mjz5X7nOc3bDLnfJkj0H5ij6rfJdcyWLj1c4dz1WvlqwR6NRdhnh4F+lRg0l+diEsgi7Ke8SM4wc bDk53XksuratPF2qyynaLty0o7tp6MYdt6ByvHN67ZPPUhYMW0GhIDMl+F1w4NVjkZo1PVpyQtWF JWl5NPx7zDp1fWP7OnW6de9Zr36bLo0Nnt15yyNI36vzL/hBQ9GkztQl6+A3uX7DjMbG6mVUEV/d 1dWVb54k1pCdHRL4IjIpNTHi7aMngRlsiTFCl44tPOYe3Ds1ct9EOM569xz3WLXX3s2zbLVK2YdX kkQi7dMFvcrDZ3HOvZNH3pgOmD281NRXvqrHSK9aflv2PI8TRB9ZeRAiI6kYATX7cX0b3F6/Irjk uPv80PL3yvVHePIZlZmtpNLArSnuGWs3cMgNC1U1ruPu4qRULF3vcQU1TVba5/P7duy+HDd0/tLa enKRARc+q9paqedl/32VFBWx2AiUy2ClfPxaaO9o/vcWv6nBr1U/3x1+axgXdP2g30tHtyZxj+8l 6zqPHt1Fp5hdyGIoKQq0FxGIr8L4vfPGrvZL7DaoR+abS2lVu69bPSzizOYL75R7jx5ib1imj+Kz E1ZhAUNJGUYQeTm5TDVVPna1fHYs4mYFmUnJmYUMOUV9YyMmX6OKfnHRP6JQVaEwPTNXWd+6bftm +hz3QJGUiCfnnsQwVOXy07PymEb2ndo30uSLZ5EwR1OiRZHzfFrs0ZodfHDMt10fI/LywrZdzvs+ uTmugQGGJXgAH5piQ9j+GwJZt7as3vk0RpupmM/SHT1vdhML7b81qfj7U/P63mJ0HO5leXzbWstu /4zpZHdiwzjNDus61Cy5gZaKUhQdeHjCiD0DDlzt7qAKjpLfXpgwdWWWtk1rn8Gje7lxPvpTSV/d y/NyvrWNboF2fc/Zo310+H1PSkzKahiZxlzeuWTFJbPGzb6c/d/i3QHs/KjVEzptuBElsQlSMu4+ uJuDnpmn76QN+5YWBRw+evpprr6FGTto25HLeQIrLd/f2O3T0mPm/9YsnjK+77AlH9ILJTZSoXas rGmIcBkmVfmU+uAlKzny7H8TR07f+D409Mg/w7pNP5SYJ1QWyxHLSAo7tmzUmHl7kCBn14JBPvPO imUe8l+e2zZ9+ly/h492LZg4afJ/L5Ok6yAiGNzy8nLyjB8HpK6lpW4oxygu3VURM0/BEK7ErTXc xy7asWYZboi2bFvOt9QHQGpMxZDA2yeOnzHvOGN0JzucsAry8wpxRJaikvf6daKla72Yd8+pGwjd mq23Hb94YOvy4d2a/U3qw14asYiVOvTxXbxi3bLx/Et99Csxwa9Z1bZRo9qdew1p39pj6phWb06f SVOxbNfUsiCLf4MFwec3MzVd19LWFjamSobGqsXFOtZuLbqO6NvOzEBN8OXj1L6rEyM5geUwd+OG BjmXlm+5SdSg1JQ5tJswrZdLfbdeK5YuPb1xVPJh3613YgSfzQop1O08fYJng4buAxH58tSK3qE7 J+wJSBZRX+XIKlSpWS365OYZM/apN3M3jj85bfyKSMGXlOj55qoHBePGjnZFwa8Tyl2nRgQ8CtNz rFutNO0kjcKnczVkUkmoCGjpGyFMghq/51fwkpMU9SAwpFrdjstWrhnv1Qj7zfzPQXceRN69c0ea bEw1Og+avm7dusk93KixKjDVtXW0dfUNNZl/l8UvLh33T8wNehOgqK/399p/nCABmwsy+QX5hSxl Vc4uJ/JLchULSyZDTkFJVVmCqn5YLaioJYU83XPgwPoFKzMbenu34JgrvoyUd29WX01ghbCcvJym STX39h4aSuotW9dNexucLwh+laotKz2noDCfs+lTrtnISe/rm/BEkY0vPyO3sDAvIx3uQ/aN7TVi X0ekiKyvMsKKpo4ubtjpDhjbp53n7GXjlN+ev/emssy/HNO199CmGacWr3lIDTgn5MTK4297jx9T 37j0DYMAtAYGHJ0/KRBJ724d33f4xLFD+876h1J6v6gnl/cfOHTE71ZCZVkUYp7orIQweXsPM63E sK+lG2rlqvW3nLi6bGhr6VH0C4hJ7TYjzt68u2t+f12B5bbABPgfioISg3V+z8JJkybsem86be4A GAcqKDHV1DnRXiVVNDXVlOQV2EWFzBqd/rfI16Qo5cqOhefDcvPjo+OLBLcOlSsuzIsIDgz+EHAq IN7NszXlvUoKhYCcvCL8AN/6Hbj3xaatm3VezKMVk33nbL8jCn8c7DHR16MzB5+k1mnT1Kzwy+N1 i2acDhTpDiA3n8XQMSwRflVMTZTkcvMqj8ZHu1bPtbs26txf7IW8k6NH9xu222L8qpVjm5WtcKQS oWnYPhH8PItzkkLXjenVZ+628IzSK8SCtOC9SyYceZpcKPCVoggYpgFJI6c20OEtnTnWVr9UqMkp KDJVlJlMZYGPbNIyfCWmClNJUYWpIi/wkCQo+IsLCosatO4z2XfKpjVL6plqMPKTH9y963fu0hdR vOm5mbusmIP7T4bn5FZv5jN6UCdjZUZ6TJB/UExC8JNbISm6CoLHJlJjFuc/vnpwx46jhu1mTe5Z R4Loc4OHOOsoq2mFPjjQz8dnxOpA72V7BtRReP8mxKBx/ZTb63bciRYuJ0xVzdc3tvbw8Zm0LWrw 6m0+NdXkNaoqJ9x69DZclG9dObliVnzUB9gWnNi0L6Vh5451JLnHFS6koGbZovd/e1YPbccpY5dv /29QV33e+8hNS4hL+Po1KTE2KZUSgfB9io9PjItPyBaFSUxxQUr8l4TklKS4L0kZ1FmblZEcH5eQ kPg1XWT7MpWGveevn9WmpkVj77a1qWhXNu3ade+zdMOCXmbkNMD7siEteEZAvIECv/f2/uauLi1d Og5b/D7l24f5qU9u+Z29fCeRit8o/pIdd/Oy34WLfg/ffhZB56yEqDuDGjrM2PNKBMTpTpJ1c5m3 m+fsZ58/xydllgyGlZ9fiP9Czs+fdy5KqMPLPzunXas+/77+/Dnha1YZ5VcHhq44/Zgt1J5+JBa/ tlsjh0YdENvAa8zqoFROcGtSfkLg+eFFLhYaBubWPf53OLbkPfDx+uYODiaOncb6x4oArbxPu8a2 NtfXsKjbasXFkJIO0s8t8nGsWa338rPJolwNhTFXu9tYTjr6gRpV0v29++9Gi7JDEaBHSNIWAYmd Oa2b9T5y+c6JDVNqlDkAKes0at2lW4eWhpLa86oZu3fo0rlTl2aOpjxvoP7egB397mPV1l2YWW8+ c+Gw+Xd6laqGPLsoX4GpbWFqWsWAivsnr6wM85fsqCSDNvWrCnWs8uzCfEVVPStTUyO978En8vIK 2d9M0IXaXRkxViFbvsfk7SdPnjyzZWptHcEVSKJhU6JU6/dduHCAHUO95tjRfauWvAes2vTy9ugw c/a8psJdBdQwmebD/t3Q1UpOt+nIiZ1sSj7Saj5wmHfLvrNHd9MXWKH6BywVzVoO62d/a+PWD9Bk 5IeeDFKuZ2cgyg4lOq+kcylDQGKCX0lFXUOVqa6mwXFsl4mi2KDjsGXLly+Z0N/su7iRiZH/dZBP D01b7vfxy9vTvv87mVxO254c5F9cu6ubCVuIWt77u33X3/zy6el+31UXygfJVFFRVlUT3ILzN2Mt TvXbsuJUaNLFw8uuhxPzrT+tCPeRy1sUh124HlZaKe5FYf3+Hs4iS4mr7ThqYn/WneMPE0tV+1nx iaaek2rz6Uz+18VeVoHp3qOXeuzZs0GFmUFhitX0TfT+7s/FPXVSkyDwBwQkFsCHzApBoAyB3PSE tHxFpgIrn61iZKjF2QoWZb86Nm/WyciGTbo52Fu4d2tpJCS8slPjM4uUleUQTUnNyECzdOeb9WXL 1I5XmP03/G+6pUje+KzMlK+5xYoMdpGatqFG5bE3EtKs/ECm8Noizyl3bE9dWmuvkfvgxJlMK7f2 DcwxU1nxIVGpcmZWNjqCBtP6ke3cVxPb9Ihtv/34vNYKBRFHdj1uMLifDccAgx379lksq4pjbQuR xNtip+8Y13l3UkPPlo6NXbu41xXWGhfFpBCalQoBiZ34KxWKZDCCIaCqXaWqkb6evlFVSupzXrkF 8flqzk6ORZmfik1thPhGVNc1NjbU0zOoYlwm9dFdQaaqbbc6hoppojqNK2jqGWGIRoZGROr/bbEo tR401Djy+P6naYy06NCsXMPqHKmPEv/i5Mwx3U68E7bVnWrd4X2cnx3ZhKAqhU/uxpjWsCg5e6e+ v7Z356qZo0asPPZEJPne5LUHjxkcf33z5TCmM5H6f1sW5HshIqCAxM9CJEdIEQSEg4CCqrWzO4qH e8tapprCofkHKqoG9VxatW7hUpXcwogc6793oKBtkhV87uIrtqmWXL6ihXsDM2o7qGfTVD3+eo5F t/qmlC280IqRqeaNUwdTtWulJWTVa9zIvMT4Iys5w3GA7/BaKYf8E+s3bqgr5D45zCvoGjIzo6y6 zXCvLlwlhtCQIYQqJQLkxF8pp5UMiiBAZwTkdYaOGZ11eaHvlrs1XBt8F7iFuflFyFEifBs4OdO2 s/vV2zqp18WMKnYmpVlGDe3rV0N4CaaBk52lqgBB5f40E0omg2etG9G4zMKZzrNGeKcPAkTw02eu CKcEAZlBQLWez+B2NSwbt2tqJCKR+xOU8i5dfFwcrRq5NNEq71XELngRLtfAuU5VER3I5RTUdE11 RKBLkJmVQgbKDwJE8PODGmlDECAIiBgBnX5Tly4a5PZDL4rKTCV5ZaZI/H0VTZquWP1vp1rlD9+s j/dOxFRxdtYt/pIrqbBiIoaZkJdJBIhVv0xOOxk0QYCGCKS+ONRnyKx8t2k7V/pai94aI+j41BFL ThaaudrbN563eJSDtkg2HDScB8Iy7REggp/2U0gGQBCQEQQK0j6HfEpnMFUsrWtoiP4GIO3Lh6hk GPrnFOpZ1rc0EjxAuoxMExmm9CNABL/0zxHhkCBAECAIEAQIAkJDgNzxCw1KQoggQBAgCBAECALS jwAR/NI/R4RDggBBgCBAECAICA0BIviFBiUhRBAgCBAECAIEAelHgAh+6Z8jwiFBgCBAECAIEASE hgAR/EKDkhAiCBAECAIEAYKA9CNABL/0zxHhkCBAECAIEAQIAkJDgAh+oUFJCBEECAIEAYIAQUD6 ESCCX/rniHBIECAIEAQIAgQBoSFABL/QoCSECAIEAYIAQYAgIP0IEMEv/XNEOCQIEAQIAgQBgoDQ EPg/gYc+HVgK7vUAAAAASUVORK5CYIJQSwECLQAUAAYACAAAACEAsYJntgoBAAATAgAAEwAAAAAA AAAAAAAAAAAAAAAAW0NvbnRlbnRfVHlwZXNdLnhtbFBLAQItABQABgAIAAAAIQA4/SH/1gAAAJQB AAALAAAAAAAAAAAAAAAAADsBAABfcmVscy8ucmVsc1BLAQItABQABgAIAAAAIQDizkmpWQQAAHER AAAOAAAAAAAAAAAAAAAAADoCAABkcnMvZTJvRG9jLnhtbFBLAQItABQABgAIAAAAIQCqJg6+vAAA ACEBAAAZAAAAAAAAAAAAAAAAAL8GAABkcnMvX3JlbHMvZTJvRG9jLnhtbC5yZWxzUEsBAi0AFAAG AAgAAAAhAECa82XgAAAACQEAAA8AAAAAAAAAAAAAAAAAsgcAAGRycy9kb3ducmV2LnhtbFBLAQIt AAoAAAAAAAAAIQAxmq5rcFIAAHBSAAAUAAAAAAAAAAAAAAAAAL8IAABkcnMvbWVkaWEvaW1hZ2Ux LnBuZ1BLBQYAAAAABgAGAHwBAABhWwAAAAA= ">
                <v:shape id="Picture 736827933" o:spid="_x0000_s1035" type="#_x0000_t75" style="position:absolute;width:64770;height:1333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iasF7JAAAA4gAAAA8AAABkcnMvZG93bnJldi54bWxEj0FrwkAUhO+F/oflFbyIbjRgNHWVogiG nmrr/ZF9JqHZt2F3G2N/fVcQehxm5htmvR1MK3pyvrGsYDZNQBCXVjdcKfj6PEyWIHxA1thaJgU3 8rDdPD+tMdf2yh/Un0IlIoR9jgrqELpcSl/WZNBPbUccvYt1BkOUrpLa4TXCTSvnSbKQBhuOCzV2 tKup/D79GAXcY+Z+3Tg77otiN37HMxbVTKnRy/D2CiLQEP7Dj/ZRK8jSxXKerdIU7pfiHZCbPwAA AP//AwBQSwECLQAUAAYACAAAACEABKs5XgABAADmAQAAEwAAAAAAAAAAAAAAAAAAAAAAW0NvbnRl bnRfVHlwZXNdLnhtbFBLAQItABQABgAIAAAAIQAIwxik1AAAAJMBAAALAAAAAAAAAAAAAAAAADEB AABfcmVscy8ucmVsc1BLAQItABQABgAIAAAAIQAzLwWeQQAAADkAAAASAAAAAAAAAAAAAAAAAC4C AABkcnMvcGljdHVyZXhtbC54bWxQSwECLQAUAAYACAAAACEAKJqwXskAAADiAAAADwAAAAAAAAAA AAAAAACfAgAAZHJzL2Rvd25yZXYueG1sUEsFBgAAAAAEAAQA9wAAAJUDAAAAAA== ">
                  <v:imagedata r:id="rId30" o:title=""/>
                  <v:path arrowok="t"/>
                </v:shape>
                <v:shape id="Text Box 1421630663" o:spid="_x0000_s1036" type="#_x0000_t202" style="position:absolute;left:4857;top:11906;width:4572;height:3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uc78kA AADjAAAADwAAAGRycy9kb3ducmV2LnhtbERPzWrCQBC+F/oOyxS81Y3RBomuIgGxFHvQevE2Zsck mJ2N2VWjT98tCD3O9z/TeWdqcaXWVZYVDPoRCOLc6ooLBbuf5fsYhPPIGmvLpOBODuaz15cpptre eEPXrS9ECGGXooLS+yaV0uUlGXR92xAH7mhbgz6cbSF1i7cQbmoZR1EiDVYcGkpsKCspP20vRsFX tvzGzSE240edrdbHRXPe7T+U6r11iwkIT53/Fz/dnzrMH8WDZBglyRD+fgoAyNkvAAAA//8DAFBL AQItABQABgAIAAAAIQDw94q7/QAAAOIBAAATAAAAAAAAAAAAAAAAAAAAAABbQ29udGVudF9UeXBl c10ueG1sUEsBAi0AFAAGAAgAAAAhADHdX2HSAAAAjwEAAAsAAAAAAAAAAAAAAAAALgEAAF9yZWxz Ly5yZWxzUEsBAi0AFAAGAAgAAAAhADMvBZ5BAAAAOQAAABAAAAAAAAAAAAAAAAAAKQIAAGRycy9z aGFwZXhtbC54bWxQSwECLQAUAAYACAAAACEAqYuc78kAAADjAAAADwAAAAAAAAAAAAAAAACYAgAA ZHJzL2Rvd25yZXYueG1sUEsFBgAAAAAEAAQA9QAAAI4DAAAAAA== " filled="f" stroked="f" strokeweight=".5pt">
                  <v:textbox>
                    <w:txbxContent>
                      <w:p w14:paraId="7B3ED4DD"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1</w:t>
                        </w:r>
                      </w:p>
                    </w:txbxContent>
                  </v:textbox>
                </v:shape>
                <v:shape id="Text Box 12975933" o:spid="_x0000_s1037" type="#_x0000_t202" style="position:absolute;left:22479;top:11906;width:4572;height:3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tQBo8cA AADhAAAADwAAAGRycy9kb3ducmV2LnhtbERPy2rCQBTdF/oPwy10VyeN+IqOIgFRpC58bLq7zVyT YOZOmplq9OudguDycN6TWWsqcabGlZYVfHYiEMSZ1SXnCg77xccQhPPIGivLpOBKDmbT15cJJtpe eEvnnc9FCGGXoILC+zqR0mUFGXQdWxMH7mgbgz7AJpe6wUsIN5WMo6gvDZYcGgqsKS0oO+3+jIJ1 utjg9ic2w1uVLr+O8/r38N1T6v2tnY9BeGr9U/xwr3SYH48GvVG3C/+PAgQ5vQMAAP//AwBQSwEC LQAUAAYACAAAACEA8PeKu/0AAADiAQAAEwAAAAAAAAAAAAAAAAAAAAAAW0NvbnRlbnRfVHlwZXNd LnhtbFBLAQItABQABgAIAAAAIQAx3V9h0gAAAI8BAAALAAAAAAAAAAAAAAAAAC4BAABfcmVscy8u cmVsc1BLAQItABQABgAIAAAAIQAzLwWeQQAAADkAAAAQAAAAAAAAAAAAAAAAACkCAABkcnMvc2hh cGV4bWwueG1sUEsBAi0AFAAGAAgAAAAhANrUAaPHAAAA4QAAAA8AAAAAAAAAAAAAAAAAmAIAAGRy cy9kb3ducmV2LnhtbFBLBQYAAAAABAAEAPUAAACMAwAAAAA= " filled="f" stroked="f" strokeweight=".5pt">
                  <v:textbox>
                    <w:txbxContent>
                      <w:p w14:paraId="2283D152"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2</w:t>
                        </w:r>
                      </w:p>
                    </w:txbxContent>
                  </v:textbox>
                </v:shape>
                <v:shape id="Text Box 758780781" o:spid="_x0000_s1038" type="#_x0000_t202" style="position:absolute;left:38576;top:11906;width:4572;height:3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sp38sA AADiAAAADwAAAGRycy9kb3ducmV2LnhtbESPQWvCQBSE70L/w/IKvelGQbNEV5GAtBQ9aL309pp9 JsHs2zS71eivdwuFHoeZ+YZZrHrbiAt1vnasYTxKQBAXztRcajh+bIYKhA/IBhvHpOFGHlbLp8EC M+OuvKfLIZQiQthnqKEKoc2k9EVFFv3ItcTRO7nOYoiyK6Xp8BrhtpGTJJlJizXHhQpbyisqzocf q+E93+xw/zWx6t7kr9vTuv0+fk61fnnu13MQgfrwH/5rvxkN6VSlKknVGH4vxTsglw8AAAD//wMA UEsBAi0AFAAGAAgAAAAhAPD3irv9AAAA4gEAABMAAAAAAAAAAAAAAAAAAAAAAFtDb250ZW50X1R5 cGVzXS54bWxQSwECLQAUAAYACAAAACEAMd1fYdIAAACPAQAACwAAAAAAAAAAAAAAAAAuAQAAX3Jl bHMvLnJlbHNQSwECLQAUAAYACAAAACEAMy8FnkEAAAA5AAAAEAAAAAAAAAAAAAAAAAApAgAAZHJz L3NoYXBleG1sLnhtbFBLAQItABQABgAIAAAAIQAzKynfywAAAOIAAAAPAAAAAAAAAAAAAAAAAJgC AABkcnMvZG93bnJldi54bWxQSwUGAAAAAAQABAD1AAAAkAMAAAAA " filled="f" stroked="f" strokeweight=".5pt">
                  <v:textbox>
                    <w:txbxContent>
                      <w:p w14:paraId="039BD7D6"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3</w:t>
                        </w:r>
                      </w:p>
                    </w:txbxContent>
                  </v:textbox>
                </v:shape>
                <v:shape id="Text Box 1347779573" o:spid="_x0000_s1039" type="#_x0000_t202" style="position:absolute;left:56673;top:11332;width:5596;height:3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fZqGcoA AADjAAAADwAAAGRycy9kb3ducmV2LnhtbERPS2vCQBC+C/6HZQq96aY+Gpu6igREEXvQeultmh2T YHY2za4a++vdgtDjfO+ZzltTiQs1rrSs4KUfgSDOrC45V3D4XPYmIJxH1lhZJgU3cjCfdTtTTLS9 8o4ue5+LEMIuQQWF93UipcsKMuj6tiYO3NE2Bn04m1zqBq8h3FRyEEWv0mDJoaHAmtKCstP+bBRs 0uUH7r4HZvJbpavtcVH/HL7GSj0/tYt3EJ5a/y9+uNc6zB+O4jh+G8dD+PspACBndwAAAP//AwBQ SwECLQAUAAYACAAAACEA8PeKu/0AAADiAQAAEwAAAAAAAAAAAAAAAAAAAAAAW0NvbnRlbnRfVHlw ZXNdLnhtbFBLAQItABQABgAIAAAAIQAx3V9h0gAAAI8BAAALAAAAAAAAAAAAAAAAAC4BAABfcmVs cy8ucmVsc1BLAQItABQABgAIAAAAIQAzLwWeQQAAADkAAAAQAAAAAAAAAAAAAAAAACkCAABkcnMv c2hhcGV4bWwueG1sUEsBAi0AFAAGAAgAAAAhAFn2ahnKAAAA4wAAAA8AAAAAAAAAAAAAAAAAmAIA AGRycy9kb3ducmV2LnhtbFBLBQYAAAAABAAEAPUAAACPAwAAAAA= " filled="f" stroked="f" strokeweight=".5pt">
                  <v:textbox>
                    <w:txbxContent>
                      <w:p w14:paraId="69325298" w14:textId="77777777" w:rsidR="00654D3A" w:rsidRPr="00A73C02" w:rsidRDefault="00654D3A" w:rsidP="00654D3A">
                        <w:pPr>
                          <w:rPr>
                            <w:i/>
                            <w:iCs/>
                            <w:sz w:val="26"/>
                            <w:szCs w:val="26"/>
                            <w:vertAlign w:val="subscript"/>
                          </w:rPr>
                        </w:pPr>
                        <w:r w:rsidRPr="00A73C02">
                          <w:rPr>
                            <w:i/>
                            <w:iCs/>
                            <w:sz w:val="26"/>
                            <w:szCs w:val="26"/>
                          </w:rPr>
                          <w:t>H</w:t>
                        </w:r>
                        <w:r w:rsidRPr="00A73C02">
                          <w:rPr>
                            <w:i/>
                            <w:iCs/>
                            <w:sz w:val="26"/>
                            <w:szCs w:val="26"/>
                            <w:vertAlign w:val="subscript"/>
                          </w:rPr>
                          <w:t>4</w:t>
                        </w:r>
                      </w:p>
                    </w:txbxContent>
                  </v:textbox>
                </v:shape>
              </v:group>
            </w:pict>
          </mc:Fallback>
        </mc:AlternateContent>
      </w:r>
    </w:p>
    <w:p w14:paraId="2A460C1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5C497E5A"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0A8139E9"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1A9752C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3A4E3E95"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66C3A1C2"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sz w:val="24"/>
          <w:szCs w:val="24"/>
        </w:rPr>
      </w:pPr>
    </w:p>
    <w:p w14:paraId="7A218230"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p>
    <w:p w14:paraId="728C6F29"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Hình H</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w:t>
      </w:r>
      <w:r w:rsidRPr="001643AD">
        <w:rPr>
          <w:rFonts w:ascii="Times New Roman" w:hAnsi="Times New Roman" w:cs="Times New Roman"/>
          <w:b/>
          <w:sz w:val="24"/>
          <w:szCs w:val="24"/>
        </w:rPr>
        <w:tab/>
        <w:t xml:space="preserve">B. </w:t>
      </w:r>
      <w:r w:rsidRPr="001643AD">
        <w:rPr>
          <w:rFonts w:ascii="Times New Roman" w:hAnsi="Times New Roman" w:cs="Times New Roman"/>
          <w:sz w:val="24"/>
          <w:szCs w:val="24"/>
        </w:rPr>
        <w:t>Hình H</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w:t>
      </w:r>
      <w:r w:rsidRPr="001643AD">
        <w:rPr>
          <w:rFonts w:ascii="Times New Roman" w:hAnsi="Times New Roman" w:cs="Times New Roman"/>
          <w:b/>
          <w:sz w:val="24"/>
          <w:szCs w:val="24"/>
        </w:rPr>
        <w:tab/>
        <w:t xml:space="preserve">C. </w:t>
      </w:r>
      <w:r w:rsidRPr="001643AD">
        <w:rPr>
          <w:rFonts w:ascii="Times New Roman" w:hAnsi="Times New Roman" w:cs="Times New Roman"/>
          <w:sz w:val="24"/>
          <w:szCs w:val="24"/>
        </w:rPr>
        <w:t>Hình H</w:t>
      </w:r>
      <w:r w:rsidRPr="001643AD">
        <w:rPr>
          <w:rFonts w:ascii="Times New Roman" w:hAnsi="Times New Roman" w:cs="Times New Roman"/>
          <w:sz w:val="24"/>
          <w:szCs w:val="24"/>
          <w:vertAlign w:val="subscript"/>
        </w:rPr>
        <w:t>3</w:t>
      </w:r>
      <w:r w:rsidRPr="001643AD">
        <w:rPr>
          <w:rFonts w:ascii="Times New Roman" w:hAnsi="Times New Roman" w:cs="Times New Roman"/>
          <w:sz w:val="24"/>
          <w:szCs w:val="24"/>
        </w:rPr>
        <w:t>.</w:t>
      </w:r>
      <w:r w:rsidRPr="001643AD">
        <w:rPr>
          <w:rFonts w:ascii="Times New Roman" w:hAnsi="Times New Roman" w:cs="Times New Roman"/>
          <w:b/>
          <w:sz w:val="24"/>
          <w:szCs w:val="24"/>
        </w:rPr>
        <w:tab/>
        <w:t xml:space="preserve">D. </w:t>
      </w:r>
      <w:r w:rsidRPr="001643AD">
        <w:rPr>
          <w:rFonts w:ascii="Times New Roman" w:hAnsi="Times New Roman" w:cs="Times New Roman"/>
          <w:sz w:val="24"/>
          <w:szCs w:val="24"/>
        </w:rPr>
        <w:t>Hình H</w:t>
      </w:r>
      <w:r w:rsidRPr="001643AD">
        <w:rPr>
          <w:rFonts w:ascii="Times New Roman" w:hAnsi="Times New Roman" w:cs="Times New Roman"/>
          <w:sz w:val="24"/>
          <w:szCs w:val="24"/>
          <w:vertAlign w:val="subscript"/>
        </w:rPr>
        <w:t>4</w:t>
      </w:r>
      <w:r w:rsidRPr="001643AD">
        <w:rPr>
          <w:rFonts w:ascii="Times New Roman" w:hAnsi="Times New Roman" w:cs="Times New Roman"/>
          <w:sz w:val="24"/>
          <w:szCs w:val="24"/>
        </w:rPr>
        <w:t>.</w:t>
      </w:r>
    </w:p>
    <w:p w14:paraId="10915E53" w14:textId="77777777" w:rsidR="00654D3A" w:rsidRPr="001643AD" w:rsidRDefault="00654D3A" w:rsidP="00654D3A">
      <w:pPr>
        <w:pStyle w:val="ListParagraph"/>
        <w:spacing w:after="0" w:line="276" w:lineRule="auto"/>
        <w:ind w:left="0"/>
        <w:jc w:val="both"/>
        <w:rPr>
          <w:rFonts w:ascii="Times New Roman" w:eastAsia="Times New Roman" w:hAnsi="Times New Roman" w:cs="Times New Roman"/>
          <w:b/>
          <w:bCs/>
          <w:noProof/>
          <w:sz w:val="24"/>
          <w:szCs w:val="24"/>
        </w:rPr>
      </w:pPr>
      <w:r w:rsidRPr="001643AD">
        <w:rPr>
          <w:rFonts w:ascii="Times New Roman" w:hAnsi="Times New Roman" w:cs="Times New Roman"/>
          <w:sz w:val="24"/>
          <w:szCs w:val="24"/>
        </w:rPr>
        <w:t>Câu 1</w:t>
      </w:r>
      <w:r w:rsidRPr="001643AD">
        <w:rPr>
          <w:rFonts w:ascii="Times New Roman" w:hAnsi="Times New Roman" w:cs="Times New Roman"/>
          <w:sz w:val="24"/>
          <w:szCs w:val="24"/>
          <w:lang w:val="en-US"/>
        </w:rPr>
        <w:t>4</w:t>
      </w:r>
      <w:r w:rsidRPr="001643AD">
        <w:rPr>
          <w:rFonts w:ascii="Times New Roman" w:hAnsi="Times New Roman" w:cs="Times New Roman"/>
          <w:sz w:val="24"/>
          <w:szCs w:val="24"/>
        </w:rPr>
        <w:t xml:space="preserve">: </w:t>
      </w:r>
      <w:r w:rsidRPr="001643AD">
        <w:rPr>
          <w:rFonts w:ascii="Times New Roman" w:eastAsia="Times New Roman" w:hAnsi="Times New Roman" w:cs="Times New Roman"/>
          <w:bCs/>
          <w:noProof/>
          <w:sz w:val="24"/>
          <w:szCs w:val="24"/>
        </w:rPr>
        <w:t xml:space="preserve">Với hằng số Boltzman </w:t>
      </w:r>
      <w:r w:rsidRPr="001643AD">
        <w:rPr>
          <w:rFonts w:ascii="Times New Roman" w:hAnsi="Times New Roman" w:cs="Times New Roman"/>
          <w:noProof/>
          <w:position w:val="-10"/>
          <w:sz w:val="24"/>
          <w:szCs w:val="24"/>
        </w:rPr>
        <w:object w:dxaOrig="1939" w:dyaOrig="360" w14:anchorId="04040989">
          <v:shape id="_x0000_i1033" type="#_x0000_t75" style="width:97.5pt;height:18.75pt" o:ole="">
            <v:imagedata r:id="rId31" o:title=""/>
          </v:shape>
          <o:OLEObject Type="Embed" ProgID="Equation.DSMT4" ShapeID="_x0000_i1033" DrawAspect="Content" ObjectID="_1796215116" r:id="rId32"/>
        </w:object>
      </w:r>
      <w:r w:rsidRPr="001643AD">
        <w:rPr>
          <w:rFonts w:ascii="Times New Roman" w:eastAsia="Times New Roman" w:hAnsi="Times New Roman" w:cs="Times New Roman"/>
          <w:bCs/>
          <w:noProof/>
          <w:sz w:val="24"/>
          <w:szCs w:val="24"/>
        </w:rPr>
        <w:t xml:space="preserve">, Công thức liên hệ giữa động năng trung bình của phân tử </w:t>
      </w:r>
      <w:r w:rsidRPr="001643AD">
        <w:rPr>
          <w:rFonts w:ascii="Times New Roman" w:hAnsi="Times New Roman" w:cs="Times New Roman"/>
          <w:noProof/>
          <w:position w:val="-12"/>
          <w:sz w:val="24"/>
          <w:szCs w:val="24"/>
        </w:rPr>
        <w:object w:dxaOrig="320" w:dyaOrig="360" w14:anchorId="29EE900F">
          <v:shape id="_x0000_i1034" type="#_x0000_t75" style="width:15.75pt;height:18.75pt" o:ole="">
            <v:imagedata r:id="rId33" o:title=""/>
          </v:shape>
          <o:OLEObject Type="Embed" ProgID="Equation.DSMT4" ShapeID="_x0000_i1034" DrawAspect="Content" ObjectID="_1796215117" r:id="rId34"/>
        </w:object>
      </w:r>
      <w:r w:rsidRPr="001643AD">
        <w:rPr>
          <w:rFonts w:ascii="Times New Roman" w:eastAsia="Times New Roman" w:hAnsi="Times New Roman" w:cs="Times New Roman"/>
          <w:bCs/>
          <w:noProof/>
          <w:sz w:val="24"/>
          <w:szCs w:val="24"/>
        </w:rPr>
        <w:t xml:space="preserve">và nhiệt độ tuyệt đối </w:t>
      </w:r>
      <w:r w:rsidRPr="001643AD">
        <w:rPr>
          <w:rFonts w:ascii="Times New Roman" w:hAnsi="Times New Roman" w:cs="Times New Roman"/>
          <w:noProof/>
          <w:position w:val="-4"/>
          <w:sz w:val="24"/>
          <w:szCs w:val="24"/>
        </w:rPr>
        <w:object w:dxaOrig="220" w:dyaOrig="260" w14:anchorId="40194745">
          <v:shape id="_x0000_i1035" type="#_x0000_t75" style="width:11.25pt;height:12.75pt" o:ole="">
            <v:imagedata r:id="rId35" o:title=""/>
          </v:shape>
          <o:OLEObject Type="Embed" ProgID="Equation.DSMT4" ShapeID="_x0000_i1035" DrawAspect="Content" ObjectID="_1796215118" r:id="rId36"/>
        </w:object>
      </w:r>
      <w:r w:rsidRPr="001643AD">
        <w:rPr>
          <w:rFonts w:ascii="Times New Roman" w:eastAsia="Times New Roman" w:hAnsi="Times New Roman" w:cs="Times New Roman"/>
          <w:bCs/>
          <w:noProof/>
          <w:sz w:val="24"/>
          <w:szCs w:val="24"/>
        </w:rPr>
        <w:t>là</w:t>
      </w:r>
    </w:p>
    <w:p w14:paraId="33DC5551"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bCs/>
          <w:noProof/>
          <w:sz w:val="24"/>
          <w:szCs w:val="24"/>
        </w:rPr>
      </w:pPr>
      <w:r w:rsidRPr="001643AD">
        <w:rPr>
          <w:rFonts w:ascii="Times New Roman" w:eastAsia="Times New Roman" w:hAnsi="Times New Roman" w:cs="Times New Roman"/>
          <w:b/>
          <w:bCs/>
          <w:noProof/>
          <w:sz w:val="24"/>
          <w:szCs w:val="24"/>
        </w:rPr>
        <w:t xml:space="preserve">A. </w:t>
      </w:r>
      <w:r w:rsidRPr="001643AD">
        <w:rPr>
          <w:rFonts w:ascii="Times New Roman" w:eastAsia="Times New Roman" w:hAnsi="Times New Roman" w:cs="Times New Roman"/>
          <w:bCs/>
          <w:noProof/>
          <w:position w:val="-24"/>
          <w:sz w:val="24"/>
          <w:szCs w:val="24"/>
        </w:rPr>
        <w:object w:dxaOrig="1040" w:dyaOrig="620" w14:anchorId="24D00845">
          <v:shape id="_x0000_i1036" type="#_x0000_t75" style="width:52.5pt;height:30.75pt" o:ole="">
            <v:imagedata r:id="rId37" o:title=""/>
          </v:shape>
          <o:OLEObject Type="Embed" ProgID="Equation.DSMT4" ShapeID="_x0000_i1036" DrawAspect="Content" ObjectID="_1796215119" r:id="rId38"/>
        </w:object>
      </w:r>
      <w:r w:rsidRPr="001643AD">
        <w:rPr>
          <w:rFonts w:ascii="Times New Roman" w:eastAsia="Times New Roman" w:hAnsi="Times New Roman" w:cs="Times New Roman"/>
          <w:bCs/>
          <w:noProof/>
          <w:sz w:val="24"/>
          <w:szCs w:val="24"/>
        </w:rPr>
        <w:t>.</w:t>
      </w:r>
      <w:r w:rsidRPr="001643AD">
        <w:rPr>
          <w:rFonts w:ascii="Times New Roman" w:eastAsia="Times New Roman" w:hAnsi="Times New Roman" w:cs="Times New Roman"/>
          <w:b/>
          <w:bCs/>
          <w:noProof/>
          <w:sz w:val="24"/>
          <w:szCs w:val="24"/>
        </w:rPr>
        <w:tab/>
        <w:t xml:space="preserve">B. </w:t>
      </w:r>
      <w:r w:rsidRPr="001643AD">
        <w:rPr>
          <w:rFonts w:ascii="Times New Roman" w:eastAsia="Times New Roman" w:hAnsi="Times New Roman" w:cs="Times New Roman"/>
          <w:bCs/>
          <w:noProof/>
          <w:position w:val="-24"/>
          <w:sz w:val="24"/>
          <w:szCs w:val="24"/>
        </w:rPr>
        <w:object w:dxaOrig="1040" w:dyaOrig="620" w14:anchorId="5BDA0F9D">
          <v:shape id="_x0000_i1037" type="#_x0000_t75" style="width:52.5pt;height:30.75pt" o:ole="">
            <v:imagedata r:id="rId39" o:title=""/>
          </v:shape>
          <o:OLEObject Type="Embed" ProgID="Equation.DSMT4" ShapeID="_x0000_i1037" DrawAspect="Content" ObjectID="_1796215120" r:id="rId40"/>
        </w:object>
      </w:r>
      <w:r w:rsidRPr="001643AD">
        <w:rPr>
          <w:rFonts w:ascii="Times New Roman" w:eastAsia="Times New Roman" w:hAnsi="Times New Roman" w:cs="Times New Roman"/>
          <w:bCs/>
          <w:noProof/>
          <w:sz w:val="24"/>
          <w:szCs w:val="24"/>
        </w:rPr>
        <w:t>.</w:t>
      </w:r>
      <w:r w:rsidRPr="001643AD">
        <w:rPr>
          <w:rFonts w:ascii="Times New Roman" w:eastAsia="Times New Roman" w:hAnsi="Times New Roman" w:cs="Times New Roman"/>
          <w:b/>
          <w:bCs/>
          <w:noProof/>
          <w:sz w:val="24"/>
          <w:szCs w:val="24"/>
        </w:rPr>
        <w:tab/>
        <w:t xml:space="preserve">C. </w:t>
      </w:r>
      <w:r w:rsidRPr="001643AD">
        <w:rPr>
          <w:rFonts w:ascii="Times New Roman" w:eastAsia="Times New Roman" w:hAnsi="Times New Roman" w:cs="Times New Roman"/>
          <w:bCs/>
          <w:noProof/>
          <w:position w:val="-24"/>
          <w:sz w:val="24"/>
          <w:szCs w:val="24"/>
        </w:rPr>
        <w:object w:dxaOrig="1040" w:dyaOrig="620" w14:anchorId="5795DDFD">
          <v:shape id="_x0000_i1038" type="#_x0000_t75" style="width:52.5pt;height:30.75pt" o:ole="">
            <v:imagedata r:id="rId41" o:title=""/>
          </v:shape>
          <o:OLEObject Type="Embed" ProgID="Equation.DSMT4" ShapeID="_x0000_i1038" DrawAspect="Content" ObjectID="_1796215121" r:id="rId42"/>
        </w:object>
      </w:r>
      <w:r w:rsidRPr="001643AD">
        <w:rPr>
          <w:rFonts w:ascii="Times New Roman" w:eastAsia="Times New Roman" w:hAnsi="Times New Roman" w:cs="Times New Roman"/>
          <w:bCs/>
          <w:noProof/>
          <w:sz w:val="24"/>
          <w:szCs w:val="24"/>
        </w:rPr>
        <w:t>.</w:t>
      </w:r>
      <w:r w:rsidRPr="001643AD">
        <w:rPr>
          <w:rFonts w:ascii="Times New Roman" w:eastAsia="Times New Roman" w:hAnsi="Times New Roman" w:cs="Times New Roman"/>
          <w:b/>
          <w:bCs/>
          <w:noProof/>
          <w:sz w:val="24"/>
          <w:szCs w:val="24"/>
        </w:rPr>
        <w:tab/>
        <w:t xml:space="preserve">D. </w:t>
      </w:r>
      <w:r w:rsidRPr="001643AD">
        <w:rPr>
          <w:rFonts w:ascii="Times New Roman" w:eastAsia="Times New Roman" w:hAnsi="Times New Roman" w:cs="Times New Roman"/>
          <w:bCs/>
          <w:noProof/>
          <w:position w:val="-12"/>
          <w:sz w:val="24"/>
          <w:szCs w:val="24"/>
        </w:rPr>
        <w:object w:dxaOrig="980" w:dyaOrig="360" w14:anchorId="2B721897">
          <v:shape id="_x0000_i1039" type="#_x0000_t75" style="width:48.75pt;height:18.75pt" o:ole="">
            <v:imagedata r:id="rId43" o:title=""/>
          </v:shape>
          <o:OLEObject Type="Embed" ProgID="Equation.DSMT4" ShapeID="_x0000_i1039" DrawAspect="Content" ObjectID="_1796215122" r:id="rId44"/>
        </w:object>
      </w:r>
      <w:r w:rsidRPr="001643AD">
        <w:rPr>
          <w:rFonts w:ascii="Times New Roman" w:eastAsia="Times New Roman" w:hAnsi="Times New Roman" w:cs="Times New Roman"/>
          <w:bCs/>
          <w:noProof/>
          <w:sz w:val="24"/>
          <w:szCs w:val="24"/>
        </w:rPr>
        <w:t>.</w:t>
      </w:r>
    </w:p>
    <w:p w14:paraId="26C1E2FD" w14:textId="77777777" w:rsidR="00654D3A" w:rsidRPr="001643AD" w:rsidRDefault="00654D3A" w:rsidP="00654D3A">
      <w:pPr>
        <w:spacing w:after="0" w:line="276" w:lineRule="auto"/>
        <w:jc w:val="both"/>
        <w:rPr>
          <w:rFonts w:ascii="Times New Roman" w:hAnsi="Times New Roman" w:cs="Times New Roman"/>
          <w:b/>
          <w:sz w:val="24"/>
          <w:szCs w:val="24"/>
        </w:rPr>
      </w:pPr>
      <w:r w:rsidRPr="001643AD">
        <w:rPr>
          <w:rFonts w:ascii="Times New Roman" w:hAnsi="Times New Roman" w:cs="Times New Roman"/>
          <w:sz w:val="24"/>
          <w:szCs w:val="24"/>
        </w:rPr>
        <w:t>Câu 15: Một khối khí lí tưởng chứa trong một xilanh có pit-tông chuyển động được. Lúc đầu khối khí có thể tích 18 d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áp suất 1,5.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Khối khí được làm lạnh đẳng áp cho đến khi thể tích còn 14 d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Bỏ qua ma sát giữa pit - tông và xilanh. Công mà khối khí nhận vào là</w:t>
      </w:r>
    </w:p>
    <w:p w14:paraId="772DC039"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760 J. </w:t>
      </w:r>
      <w:r w:rsidRPr="001643AD">
        <w:rPr>
          <w:rFonts w:ascii="Times New Roman" w:hAnsi="Times New Roman" w:cs="Times New Roman"/>
          <w:sz w:val="24"/>
          <w:szCs w:val="24"/>
        </w:rPr>
        <w:tab/>
      </w:r>
      <w:r w:rsidRPr="001643AD">
        <w:rPr>
          <w:rFonts w:ascii="Times New Roman" w:hAnsi="Times New Roman" w:cs="Times New Roman"/>
          <w:b/>
          <w:sz w:val="24"/>
          <w:szCs w:val="24"/>
        </w:rPr>
        <w:t>B.</w:t>
      </w:r>
      <w:r w:rsidRPr="001643AD">
        <w:rPr>
          <w:rFonts w:ascii="Times New Roman" w:hAnsi="Times New Roman" w:cs="Times New Roman"/>
          <w:sz w:val="24"/>
          <w:szCs w:val="24"/>
        </w:rPr>
        <w:t xml:space="preserve"> 580 J.</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600 J.</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820 J.</w:t>
      </w:r>
    </w:p>
    <w:p w14:paraId="31345361" w14:textId="77777777" w:rsidR="00654D3A" w:rsidRPr="001643AD" w:rsidRDefault="00654D3A" w:rsidP="00654D3A">
      <w:pPr>
        <w:spacing w:after="0" w:line="276" w:lineRule="auto"/>
        <w:contextualSpacing/>
        <w:jc w:val="both"/>
        <w:rPr>
          <w:rFonts w:ascii="Times New Roman" w:hAnsi="Times New Roman" w:cs="Times New Roman"/>
          <w:sz w:val="24"/>
          <w:szCs w:val="24"/>
          <w:lang w:val="vi-VN"/>
        </w:rPr>
      </w:pPr>
      <w:r w:rsidRPr="001643AD">
        <w:rPr>
          <w:rFonts w:ascii="Times New Roman" w:hAnsi="Times New Roman" w:cs="Times New Roman"/>
          <w:sz w:val="24"/>
          <w:szCs w:val="24"/>
        </w:rPr>
        <w:t xml:space="preserve">Câu 16: </w:t>
      </w:r>
      <w:r w:rsidRPr="001643AD">
        <w:rPr>
          <w:rFonts w:ascii="Times New Roman" w:hAnsi="Times New Roman" w:cs="Times New Roman"/>
          <w:sz w:val="24"/>
          <w:szCs w:val="24"/>
          <w:lang w:val="vi-VN"/>
        </w:rPr>
        <w:t>Biết không khí có khối lượng mol là M = 29</w:t>
      </w:r>
      <w:r w:rsidRPr="001643AD">
        <w:rPr>
          <w:rFonts w:ascii="Times New Roman" w:hAnsi="Times New Roman" w:cs="Times New Roman"/>
          <w:sz w:val="24"/>
          <w:szCs w:val="24"/>
        </w:rPr>
        <w:t xml:space="preserve"> </w:t>
      </w:r>
      <w:r w:rsidRPr="001643AD">
        <w:rPr>
          <w:rFonts w:ascii="Times New Roman" w:hAnsi="Times New Roman" w:cs="Times New Roman"/>
          <w:sz w:val="24"/>
          <w:szCs w:val="24"/>
          <w:lang w:val="vi-VN"/>
        </w:rPr>
        <w:t>g/mol và khối lượng riêng D = 1,29 kg/m</w:t>
      </w:r>
      <w:r w:rsidRPr="001643AD">
        <w:rPr>
          <w:rFonts w:ascii="Times New Roman" w:hAnsi="Times New Roman" w:cs="Times New Roman"/>
          <w:sz w:val="24"/>
          <w:szCs w:val="24"/>
          <w:vertAlign w:val="superscript"/>
          <w:lang w:val="vi-VN"/>
        </w:rPr>
        <w:t>3</w:t>
      </w:r>
      <w:r w:rsidRPr="001643AD">
        <w:rPr>
          <w:rFonts w:ascii="Times New Roman" w:hAnsi="Times New Roman" w:cs="Times New Roman"/>
          <w:sz w:val="24"/>
          <w:szCs w:val="24"/>
          <w:lang w:val="vi-VN"/>
        </w:rPr>
        <w:t>;</w:t>
      </w:r>
    </w:p>
    <w:p w14:paraId="3F6F6FB4"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sz w:val="24"/>
          <w:szCs w:val="24"/>
        </w:rPr>
      </w:pPr>
      <w:r w:rsidRPr="001643AD">
        <w:rPr>
          <w:rFonts w:ascii="Times New Roman" w:hAnsi="Times New Roman" w:cs="Times New Roman"/>
          <w:sz w:val="24"/>
          <w:szCs w:val="24"/>
        </w:rPr>
        <w:t>N</w:t>
      </w:r>
      <w:r w:rsidRPr="001643AD">
        <w:rPr>
          <w:rFonts w:ascii="Times New Roman" w:hAnsi="Times New Roman" w:cs="Times New Roman"/>
          <w:sz w:val="24"/>
          <w:szCs w:val="24"/>
          <w:vertAlign w:val="subscript"/>
        </w:rPr>
        <w:t>A</w:t>
      </w:r>
      <w:r w:rsidRPr="001643AD">
        <w:rPr>
          <w:rFonts w:ascii="Times New Roman" w:hAnsi="Times New Roman" w:cs="Times New Roman"/>
          <w:sz w:val="24"/>
          <w:szCs w:val="24"/>
        </w:rPr>
        <w:t xml:space="preserve"> = 6,02.10</w:t>
      </w:r>
      <w:r w:rsidRPr="001643AD">
        <w:rPr>
          <w:rFonts w:ascii="Times New Roman" w:hAnsi="Times New Roman" w:cs="Times New Roman"/>
          <w:sz w:val="24"/>
          <w:szCs w:val="24"/>
          <w:vertAlign w:val="superscript"/>
        </w:rPr>
        <w:t>23</w:t>
      </w:r>
      <w:r w:rsidRPr="001643AD">
        <w:rPr>
          <w:rFonts w:ascii="Times New Roman" w:hAnsi="Times New Roman" w:cs="Times New Roman"/>
          <w:sz w:val="24"/>
          <w:szCs w:val="24"/>
        </w:rPr>
        <w:t>. Một học sinh hít một hơi thật sâu và hít vào khoảng 400 c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Một hơi hít sâu như vậy có bao nhiêu phân tử không khí được hít vào?</w:t>
      </w:r>
    </w:p>
    <w:p w14:paraId="311D2076"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A.</w:t>
      </w:r>
      <w:r w:rsidRPr="001643AD">
        <w:rPr>
          <w:rFonts w:ascii="Times New Roman" w:hAnsi="Times New Roman" w:cs="Times New Roman"/>
          <w:sz w:val="24"/>
          <w:szCs w:val="24"/>
        </w:rPr>
        <w:t xml:space="preserve"> 1,1.10</w:t>
      </w:r>
      <w:r w:rsidRPr="001643AD">
        <w:rPr>
          <w:rFonts w:ascii="Times New Roman" w:hAnsi="Times New Roman" w:cs="Times New Roman"/>
          <w:sz w:val="24"/>
          <w:szCs w:val="24"/>
          <w:vertAlign w:val="superscript"/>
        </w:rPr>
        <w:t>22</w:t>
      </w:r>
      <w:r w:rsidRPr="001643AD">
        <w:rPr>
          <w:rFonts w:ascii="Times New Roman" w:hAnsi="Times New Roman" w:cs="Times New Roman"/>
          <w:sz w:val="24"/>
          <w:szCs w:val="24"/>
        </w:rPr>
        <w:t>.</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1,1.10</w:t>
      </w:r>
      <w:r w:rsidRPr="001643AD">
        <w:rPr>
          <w:rFonts w:ascii="Times New Roman" w:hAnsi="Times New Roman" w:cs="Times New Roman"/>
          <w:sz w:val="24"/>
          <w:szCs w:val="24"/>
          <w:vertAlign w:val="superscript"/>
        </w:rPr>
        <w:t>25</w:t>
      </w:r>
      <w:r w:rsidRPr="001643AD">
        <w:rPr>
          <w:rFonts w:ascii="Times New Roman" w:hAnsi="Times New Roman" w:cs="Times New Roman"/>
          <w:sz w:val="24"/>
          <w:szCs w:val="24"/>
        </w:rPr>
        <w:t>.</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5,4.10</w:t>
      </w:r>
      <w:r w:rsidRPr="001643AD">
        <w:rPr>
          <w:rFonts w:ascii="Times New Roman" w:hAnsi="Times New Roman" w:cs="Times New Roman"/>
          <w:sz w:val="24"/>
          <w:szCs w:val="24"/>
          <w:vertAlign w:val="superscript"/>
        </w:rPr>
        <w:t>22</w:t>
      </w:r>
      <w:r w:rsidRPr="001643AD">
        <w:rPr>
          <w:rFonts w:ascii="Times New Roman" w:hAnsi="Times New Roman" w:cs="Times New Roman"/>
          <w:sz w:val="24"/>
          <w:szCs w:val="24"/>
        </w:rPr>
        <w:t>.</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5,4.10</w:t>
      </w:r>
      <w:r w:rsidRPr="001643AD">
        <w:rPr>
          <w:rFonts w:ascii="Times New Roman" w:hAnsi="Times New Roman" w:cs="Times New Roman"/>
          <w:sz w:val="24"/>
          <w:szCs w:val="24"/>
          <w:vertAlign w:val="superscript"/>
        </w:rPr>
        <w:t>25</w:t>
      </w:r>
      <w:r w:rsidRPr="001643AD">
        <w:rPr>
          <w:rFonts w:ascii="Times New Roman" w:hAnsi="Times New Roman" w:cs="Times New Roman"/>
          <w:sz w:val="24"/>
          <w:szCs w:val="24"/>
        </w:rPr>
        <w:t>.</w:t>
      </w:r>
    </w:p>
    <w:p w14:paraId="45732110" w14:textId="77777777" w:rsidR="00654D3A" w:rsidRPr="001643AD" w:rsidRDefault="00654D3A" w:rsidP="00654D3A">
      <w:pPr>
        <w:pStyle w:val="ListParagraph"/>
        <w:widowControl w:val="0"/>
        <w:spacing w:after="0" w:line="276" w:lineRule="auto"/>
        <w:ind w:left="0"/>
        <w:jc w:val="both"/>
        <w:rPr>
          <w:rFonts w:ascii="Times New Roman" w:hAnsi="Times New Roman" w:cs="Times New Roman"/>
          <w:b/>
          <w:sz w:val="24"/>
          <w:szCs w:val="24"/>
        </w:rPr>
      </w:pPr>
      <w:r w:rsidRPr="001643AD">
        <w:rPr>
          <w:rFonts w:ascii="Times New Roman" w:hAnsi="Times New Roman" w:cs="Times New Roman"/>
          <w:sz w:val="24"/>
          <w:szCs w:val="24"/>
        </w:rPr>
        <w:t>Câu 1</w:t>
      </w:r>
      <w:r w:rsidRPr="001643AD">
        <w:rPr>
          <w:rFonts w:ascii="Times New Roman" w:hAnsi="Times New Roman" w:cs="Times New Roman"/>
          <w:sz w:val="24"/>
          <w:szCs w:val="24"/>
          <w:lang w:val="en-US"/>
        </w:rPr>
        <w:t>7</w:t>
      </w:r>
      <w:r w:rsidRPr="001643AD">
        <w:rPr>
          <w:rFonts w:ascii="Times New Roman" w:hAnsi="Times New Roman" w:cs="Times New Roman"/>
          <w:sz w:val="24"/>
          <w:szCs w:val="24"/>
        </w:rPr>
        <w:t xml:space="preserve">: Từ trường là dạng vật chất tồn tại trong không gian và </w:t>
      </w:r>
      <w:r w:rsidRPr="001643AD">
        <w:rPr>
          <w:rFonts w:ascii="Times New Roman" w:hAnsi="Times New Roman" w:cs="Times New Roman"/>
          <w:bCs/>
          <w:sz w:val="24"/>
          <w:szCs w:val="24"/>
        </w:rPr>
        <w:t>tác dụng</w:t>
      </w:r>
    </w:p>
    <w:p w14:paraId="6CC8469D"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r w:rsidRPr="001643AD">
        <w:rPr>
          <w:rFonts w:ascii="Times New Roman" w:hAnsi="Times New Roman" w:cs="Times New Roman"/>
          <w:b/>
          <w:bCs/>
          <w:sz w:val="24"/>
          <w:szCs w:val="24"/>
        </w:rPr>
        <w:t>A.</w:t>
      </w:r>
      <w:r w:rsidRPr="001643AD">
        <w:rPr>
          <w:rFonts w:ascii="Times New Roman" w:hAnsi="Times New Roman" w:cs="Times New Roman"/>
          <w:bCs/>
          <w:sz w:val="24"/>
          <w:szCs w:val="24"/>
        </w:rPr>
        <w:t xml:space="preserve"> lực lên các vật đặt trong nó. </w:t>
      </w:r>
    </w:p>
    <w:p w14:paraId="5A49F323"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r w:rsidRPr="001643AD">
        <w:rPr>
          <w:rFonts w:ascii="Times New Roman" w:hAnsi="Times New Roman" w:cs="Times New Roman"/>
          <w:b/>
          <w:bCs/>
          <w:sz w:val="24"/>
          <w:szCs w:val="24"/>
        </w:rPr>
        <w:t>B.</w:t>
      </w:r>
      <w:r w:rsidRPr="001643AD">
        <w:rPr>
          <w:rFonts w:ascii="Times New Roman" w:hAnsi="Times New Roman" w:cs="Times New Roman"/>
          <w:bCs/>
          <w:sz w:val="24"/>
          <w:szCs w:val="24"/>
        </w:rPr>
        <w:t xml:space="preserve"> lực điện lên điện tích dương đặt trong nó.</w:t>
      </w:r>
    </w:p>
    <w:p w14:paraId="62017A87"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r w:rsidRPr="001643AD">
        <w:rPr>
          <w:rFonts w:ascii="Times New Roman" w:hAnsi="Times New Roman" w:cs="Times New Roman"/>
          <w:b/>
          <w:bCs/>
          <w:sz w:val="24"/>
          <w:szCs w:val="24"/>
        </w:rPr>
        <w:t>C.</w:t>
      </w:r>
      <w:r w:rsidRPr="001643AD">
        <w:rPr>
          <w:rFonts w:ascii="Times New Roman" w:hAnsi="Times New Roman" w:cs="Times New Roman"/>
          <w:bCs/>
          <w:sz w:val="24"/>
          <w:szCs w:val="24"/>
        </w:rPr>
        <w:t xml:space="preserve"> lực từ lên nam châm và dòng điện đặt trong nó. </w:t>
      </w:r>
    </w:p>
    <w:p w14:paraId="6DC66DB3" w14:textId="77777777" w:rsidR="00654D3A" w:rsidRPr="001643AD" w:rsidRDefault="00654D3A" w:rsidP="00654D3A">
      <w:pPr>
        <w:widowControl w:val="0"/>
        <w:tabs>
          <w:tab w:val="left" w:pos="283"/>
          <w:tab w:val="left" w:pos="2835"/>
          <w:tab w:val="left" w:pos="5386"/>
          <w:tab w:val="left" w:pos="7937"/>
        </w:tabs>
        <w:spacing w:after="0" w:line="276" w:lineRule="auto"/>
        <w:ind w:firstLine="283"/>
        <w:jc w:val="both"/>
        <w:rPr>
          <w:rFonts w:ascii="Times New Roman" w:hAnsi="Times New Roman" w:cs="Times New Roman"/>
          <w:bCs/>
          <w:sz w:val="24"/>
          <w:szCs w:val="24"/>
        </w:rPr>
      </w:pPr>
      <w:r w:rsidRPr="001643AD">
        <w:rPr>
          <w:rFonts w:ascii="Times New Roman" w:hAnsi="Times New Roman" w:cs="Times New Roman"/>
          <w:b/>
          <w:bCs/>
          <w:sz w:val="24"/>
          <w:szCs w:val="24"/>
        </w:rPr>
        <w:t>D.</w:t>
      </w:r>
      <w:r w:rsidRPr="001643AD">
        <w:rPr>
          <w:rFonts w:ascii="Times New Roman" w:hAnsi="Times New Roman" w:cs="Times New Roman"/>
          <w:bCs/>
          <w:sz w:val="24"/>
          <w:szCs w:val="24"/>
        </w:rPr>
        <w:t xml:space="preserve"> lực điện lên điện tích âm đặt trong nó.</w:t>
      </w:r>
    </w:p>
    <w:p w14:paraId="706B5201" w14:textId="77777777" w:rsidR="00654D3A" w:rsidRPr="001643AD" w:rsidRDefault="00654D3A" w:rsidP="00654D3A">
      <w:pPr>
        <w:spacing w:after="0" w:line="276" w:lineRule="auto"/>
        <w:jc w:val="both"/>
        <w:rPr>
          <w:rFonts w:ascii="Times New Roman" w:hAnsi="Times New Roman" w:cs="Times New Roman"/>
          <w:b/>
          <w:sz w:val="24"/>
          <w:szCs w:val="24"/>
        </w:rPr>
      </w:pPr>
      <w:r w:rsidRPr="001643AD">
        <w:rPr>
          <w:rFonts w:ascii="Times New Roman" w:hAnsi="Times New Roman" w:cs="Times New Roman"/>
          <w:sz w:val="24"/>
          <w:szCs w:val="24"/>
        </w:rPr>
        <w:t>Câu 18: Khi tốc độ chuyển động nhiệt trung bình của các phân tử khí tăng 4 lần và thể tích khối khí giảm còn một nửa thì áp suất của khối khí tác dụng lên thành bình sẽ</w:t>
      </w:r>
    </w:p>
    <w:p w14:paraId="6035D271" w14:textId="77777777" w:rsidR="00654D3A" w:rsidRPr="001643AD" w:rsidRDefault="00654D3A" w:rsidP="00654D3A">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lastRenderedPageBreak/>
        <w:t>A.</w:t>
      </w:r>
      <w:r w:rsidRPr="001643AD">
        <w:rPr>
          <w:rFonts w:ascii="Times New Roman" w:hAnsi="Times New Roman" w:cs="Times New Roman"/>
          <w:sz w:val="24"/>
          <w:szCs w:val="24"/>
        </w:rPr>
        <w:t>giảm 4 lần.</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tăng 8 lần.</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tăng 16 lần.</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tăng 32 lần.</w:t>
      </w:r>
    </w:p>
    <w:p w14:paraId="0BD7306A" w14:textId="77777777" w:rsidR="00654D3A" w:rsidRPr="001643AD" w:rsidRDefault="00654D3A" w:rsidP="00654D3A">
      <w:pPr>
        <w:pStyle w:val="ListParagraph"/>
        <w:tabs>
          <w:tab w:val="left" w:pos="283"/>
          <w:tab w:val="left" w:pos="2835"/>
          <w:tab w:val="left" w:pos="5386"/>
          <w:tab w:val="left" w:pos="7937"/>
        </w:tabs>
        <w:spacing w:after="0" w:line="276" w:lineRule="auto"/>
        <w:ind w:left="0"/>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w:t>
      </w:r>
      <w:r w:rsidRPr="001643AD">
        <w:rPr>
          <w:rFonts w:ascii="Times New Roman" w:hAnsi="Times New Roman" w:cs="Times New Roman"/>
          <w:b/>
          <w:color w:val="0000FF"/>
          <w:sz w:val="24"/>
          <w:szCs w:val="24"/>
          <w:lang w:val="en-US"/>
        </w:rPr>
        <w:t>II</w:t>
      </w:r>
      <w:r w:rsidRPr="001643AD">
        <w:rPr>
          <w:rFonts w:ascii="Times New Roman" w:hAnsi="Times New Roman" w:cs="Times New Roman"/>
          <w:b/>
          <w:color w:val="0000FF"/>
          <w:sz w:val="24"/>
          <w:szCs w:val="24"/>
        </w:rPr>
        <w:t xml:space="preserve">. Câu trắc nghiệm đúng sai. </w:t>
      </w:r>
      <w:r w:rsidRPr="001643AD">
        <w:rPr>
          <w:rFonts w:ascii="Times New Roman" w:hAnsi="Times New Roman" w:cs="Times New Roman"/>
          <w:i/>
          <w:iCs/>
          <w:sz w:val="24"/>
          <w:szCs w:val="24"/>
        </w:rPr>
        <w:t xml:space="preserve">Thí sinh trả lời từ câu 1 đến câu 4. Trong mỗi ý a), b), c), d) ở mỗi câu, thí sinh chọn </w:t>
      </w:r>
      <w:r w:rsidRPr="001643AD">
        <w:rPr>
          <w:rFonts w:ascii="Times New Roman" w:hAnsi="Times New Roman" w:cs="Times New Roman"/>
          <w:b/>
          <w:i/>
          <w:iCs/>
          <w:sz w:val="24"/>
          <w:szCs w:val="24"/>
        </w:rPr>
        <w:t>đúng</w:t>
      </w:r>
      <w:r w:rsidRPr="001643AD">
        <w:rPr>
          <w:rFonts w:ascii="Times New Roman" w:hAnsi="Times New Roman" w:cs="Times New Roman"/>
          <w:i/>
          <w:iCs/>
          <w:sz w:val="24"/>
          <w:szCs w:val="24"/>
        </w:rPr>
        <w:t xml:space="preserve"> hoặc </w:t>
      </w:r>
      <w:r w:rsidRPr="001643AD">
        <w:rPr>
          <w:rFonts w:ascii="Times New Roman" w:hAnsi="Times New Roman" w:cs="Times New Roman"/>
          <w:b/>
          <w:i/>
          <w:iCs/>
          <w:sz w:val="24"/>
          <w:szCs w:val="24"/>
        </w:rPr>
        <w:t>sai</w:t>
      </w:r>
      <w:r w:rsidRPr="001643AD">
        <w:rPr>
          <w:rFonts w:ascii="Times New Roman" w:hAnsi="Times New Roman" w:cs="Times New Roman"/>
          <w:i/>
          <w:iCs/>
          <w:sz w:val="24"/>
          <w:szCs w:val="24"/>
        </w:rPr>
        <w:t>.</w:t>
      </w:r>
    </w:p>
    <w:p w14:paraId="5969138B"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rPr>
      </w:pPr>
      <w:r w:rsidRPr="001643AD">
        <w:rPr>
          <w:rFonts w:ascii="Times New Roman" w:hAnsi="Times New Roman" w:cs="Times New Roman"/>
          <w:b/>
          <w:bCs/>
          <w:noProof/>
          <w:color w:val="0000FF"/>
          <w:sz w:val="24"/>
          <w:szCs w:val="24"/>
          <w:lang w:val="en-US"/>
        </w:rPr>
        <w:drawing>
          <wp:anchor distT="0" distB="0" distL="114300" distR="114300" simplePos="0" relativeHeight="251664384" behindDoc="0" locked="0" layoutInCell="1" allowOverlap="1" wp14:anchorId="6C6BCD25" wp14:editId="7EA9F5E1">
            <wp:simplePos x="0" y="0"/>
            <wp:positionH relativeFrom="column">
              <wp:posOffset>3922528</wp:posOffset>
            </wp:positionH>
            <wp:positionV relativeFrom="paragraph">
              <wp:posOffset>3514</wp:posOffset>
            </wp:positionV>
            <wp:extent cx="2723515" cy="1400175"/>
            <wp:effectExtent l="0" t="0" r="635" b="9525"/>
            <wp:wrapSquare wrapText="bothSides"/>
            <wp:docPr id="1758034893" name="Picture 1758034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723515" cy="14001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b/>
          <w:bCs/>
          <w:color w:val="0000FF"/>
          <w:sz w:val="24"/>
          <w:szCs w:val="24"/>
          <w:lang w:val="en-US"/>
        </w:rPr>
        <w:t xml:space="preserve">Câu 1: </w:t>
      </w:r>
      <w:r w:rsidRPr="001643AD">
        <w:rPr>
          <w:rFonts w:ascii="Times New Roman" w:hAnsi="Times New Roman" w:cs="Times New Roman"/>
          <w:color w:val="0000FF"/>
          <w:sz w:val="24"/>
          <w:szCs w:val="24"/>
          <w:lang w:val="en-US"/>
        </w:rPr>
        <w:t xml:space="preserve"> </w:t>
      </w:r>
      <w:r w:rsidRPr="001643AD">
        <w:rPr>
          <w:rFonts w:ascii="Times New Roman" w:hAnsi="Times New Roman" w:cs="Times New Roman"/>
          <w:sz w:val="24"/>
          <w:szCs w:val="24"/>
        </w:rPr>
        <w:t>Khi làm thí nghiệm đo nhiệt nóng chảy riêng của nước đá, một nhóm học sinh đã sử dụng một ấm điện có công suất 930</w:t>
      </w:r>
      <w:r w:rsidRPr="001643AD">
        <w:rPr>
          <w:rFonts w:ascii="Times New Roman" w:hAnsi="Times New Roman" w:cs="Times New Roman"/>
          <w:sz w:val="24"/>
          <w:szCs w:val="24"/>
          <w:lang w:val="en-US"/>
        </w:rPr>
        <w:t xml:space="preserve"> </w:t>
      </w:r>
      <w:r w:rsidRPr="001643AD">
        <w:rPr>
          <w:rFonts w:ascii="Times New Roman" w:hAnsi="Times New Roman" w:cs="Times New Roman"/>
          <w:sz w:val="24"/>
          <w:szCs w:val="24"/>
        </w:rPr>
        <w:t>W để đun một khối nước đá nặng 0,6 kg. Theo dõi sự thay đổi nhiệt độ của nước đá theo thời gian, nhóm học sinh vẽ được đồ thị như hình dưới đây. Dựa vào kết quả thực nghiệm, nhóm học sinh đưa ra các kết luận sau:</w:t>
      </w:r>
    </w:p>
    <w:p w14:paraId="2F1FAED0"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a)Thời gian để nước đá tan hoàn toàn là 220 s.</w:t>
      </w:r>
    </w:p>
    <w:p w14:paraId="6D8229F1"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b)Bỏ qua hao phí do trao đổi nhiệt với môi trường, nhiệt lượng nước đá thu vào để nóng chảy hoàn toàn bằng điện năng đã cung cấp trong thời gian đó. </w:t>
      </w:r>
    </w:p>
    <w:p w14:paraId="358FEE39"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c)Bỏ qua hao phí do trao đổi nhiệt với môi trường, nhiệt nóng chảy riêng của nước đá là 341000 J/kg. </w:t>
      </w:r>
    </w:p>
    <w:p w14:paraId="6DB2DB4B"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d)Nếu hao phí nhiệt lượng là 2% thì nhiệt nóng chảy riêng của nước đá là 334100 J/kg. </w:t>
      </w:r>
    </w:p>
    <w:p w14:paraId="0193BD3E" w14:textId="77777777" w:rsidR="00654D3A" w:rsidRPr="001643AD" w:rsidRDefault="00654D3A" w:rsidP="00654D3A">
      <w:pPr>
        <w:pStyle w:val="NoSpacing"/>
        <w:spacing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 xml:space="preserve">Câu 2: </w:t>
      </w:r>
      <w:r w:rsidRPr="001643AD">
        <w:rPr>
          <w:rFonts w:ascii="Times New Roman" w:hAnsi="Times New Roman" w:cs="Times New Roman"/>
          <w:sz w:val="24"/>
          <w:szCs w:val="24"/>
          <w:lang w:val="vi-VN"/>
        </w:rPr>
        <w:t xml:space="preserve">Có thể sử dụng bộ thí nghiệm (hình bên) để tìm hiểu về mối liên hệ giữa </w:t>
      </w:r>
      <w:r w:rsidRPr="001643AD">
        <w:rPr>
          <w:rFonts w:ascii="Times New Roman" w:hAnsi="Times New Roman" w:cs="Times New Roman"/>
          <w:sz w:val="24"/>
          <w:szCs w:val="24"/>
        </w:rPr>
        <w:t>thể tích</w:t>
      </w:r>
      <w:r w:rsidRPr="001643AD">
        <w:rPr>
          <w:rFonts w:ascii="Times New Roman" w:hAnsi="Times New Roman" w:cs="Times New Roman"/>
          <w:sz w:val="24"/>
          <w:szCs w:val="24"/>
          <w:lang w:val="vi-VN"/>
        </w:rPr>
        <w:t xml:space="preserve"> và </w:t>
      </w:r>
      <w:r w:rsidRPr="001643AD">
        <w:rPr>
          <w:rFonts w:ascii="Times New Roman" w:hAnsi="Times New Roman" w:cs="Times New Roman"/>
          <w:sz w:val="24"/>
          <w:szCs w:val="24"/>
        </w:rPr>
        <w:t xml:space="preserve">nhiệt độ tuyệt đối </w:t>
      </w:r>
      <w:r w:rsidRPr="001643AD">
        <w:rPr>
          <w:rFonts w:ascii="Times New Roman" w:hAnsi="Times New Roman" w:cs="Times New Roman"/>
          <w:sz w:val="24"/>
          <w:szCs w:val="24"/>
          <w:lang w:val="vi-VN"/>
        </w:rPr>
        <w:t xml:space="preserve">của một lượng khí xác định ở </w:t>
      </w:r>
      <w:r w:rsidRPr="001643AD">
        <w:rPr>
          <w:rFonts w:ascii="Times New Roman" w:hAnsi="Times New Roman" w:cs="Times New Roman"/>
          <w:sz w:val="24"/>
          <w:szCs w:val="24"/>
        </w:rPr>
        <w:t xml:space="preserve">một áp suất không đổi </w:t>
      </w:r>
      <w:r w:rsidRPr="001643AD">
        <w:rPr>
          <w:rFonts w:ascii="Times New Roman" w:hAnsi="Times New Roman" w:cs="Times New Roman"/>
          <w:sz w:val="24"/>
          <w:szCs w:val="24"/>
          <w:highlight w:val="green"/>
        </w:rPr>
        <w:t>p = 1,013.10</w:t>
      </w:r>
      <w:r w:rsidRPr="001643AD">
        <w:rPr>
          <w:rFonts w:ascii="Times New Roman" w:hAnsi="Times New Roman" w:cs="Times New Roman"/>
          <w:sz w:val="24"/>
          <w:szCs w:val="24"/>
          <w:highlight w:val="green"/>
          <w:vertAlign w:val="superscript"/>
        </w:rPr>
        <w:t>5</w:t>
      </w:r>
      <w:r w:rsidRPr="001643AD">
        <w:rPr>
          <w:rFonts w:ascii="Times New Roman" w:hAnsi="Times New Roman" w:cs="Times New Roman"/>
          <w:sz w:val="24"/>
          <w:szCs w:val="24"/>
          <w:highlight w:val="green"/>
        </w:rPr>
        <w:t>Pa .</w:t>
      </w:r>
    </w:p>
    <w:tbl>
      <w:tblPr>
        <w:tblStyle w:val="TableGrid"/>
        <w:tblpPr w:leftFromText="180" w:rightFromText="180" w:vertAnchor="text" w:horzAnchor="margin" w:tblpXSpec="right" w:tblpY="41"/>
        <w:tblW w:w="0" w:type="auto"/>
        <w:tblLook w:val="04A0" w:firstRow="1" w:lastRow="0" w:firstColumn="1" w:lastColumn="0" w:noHBand="0" w:noVBand="1"/>
      </w:tblPr>
      <w:tblGrid>
        <w:gridCol w:w="704"/>
        <w:gridCol w:w="992"/>
        <w:gridCol w:w="993"/>
        <w:gridCol w:w="1559"/>
      </w:tblGrid>
      <w:tr w:rsidR="00654D3A" w:rsidRPr="001643AD" w14:paraId="314EF1D4" w14:textId="77777777" w:rsidTr="001F1731">
        <w:trPr>
          <w:trHeight w:val="611"/>
        </w:trPr>
        <w:tc>
          <w:tcPr>
            <w:tcW w:w="704" w:type="dxa"/>
            <w:vMerge w:val="restart"/>
            <w:shd w:val="clear" w:color="auto" w:fill="B4C6E7" w:themeFill="accent1" w:themeFillTint="66"/>
          </w:tcPr>
          <w:p w14:paraId="1BCFA3B4"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Lần đo</w:t>
            </w:r>
          </w:p>
        </w:tc>
        <w:tc>
          <w:tcPr>
            <w:tcW w:w="1985" w:type="dxa"/>
            <w:gridSpan w:val="2"/>
            <w:shd w:val="clear" w:color="auto" w:fill="B4C6E7" w:themeFill="accent1" w:themeFillTint="66"/>
          </w:tcPr>
          <w:p w14:paraId="07C8025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Nhiệt độ của khí trong xilanh</w:t>
            </w:r>
          </w:p>
        </w:tc>
        <w:tc>
          <w:tcPr>
            <w:tcW w:w="1559" w:type="dxa"/>
            <w:vMerge w:val="restart"/>
            <w:shd w:val="clear" w:color="auto" w:fill="B4C6E7" w:themeFill="accent1" w:themeFillTint="66"/>
          </w:tcPr>
          <w:p w14:paraId="1F0F843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Thể tích của khí trong xilanh V(ml)</w:t>
            </w:r>
          </w:p>
        </w:tc>
      </w:tr>
      <w:tr w:rsidR="00654D3A" w:rsidRPr="001643AD" w14:paraId="15614F16" w14:textId="77777777" w:rsidTr="001F1731">
        <w:trPr>
          <w:trHeight w:val="320"/>
        </w:trPr>
        <w:tc>
          <w:tcPr>
            <w:tcW w:w="704" w:type="dxa"/>
            <w:vMerge/>
          </w:tcPr>
          <w:p w14:paraId="3CA01FA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992" w:type="dxa"/>
            <w:shd w:val="clear" w:color="auto" w:fill="B4C6E7" w:themeFill="accent1" w:themeFillTint="66"/>
          </w:tcPr>
          <w:p w14:paraId="65EC273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t(</w:t>
            </w:r>
            <w:r w:rsidRPr="001643AD">
              <w:rPr>
                <w:rFonts w:ascii="Times New Roman" w:hAnsi="Times New Roman" w:cs="Times New Roman"/>
                <w:sz w:val="24"/>
                <w:szCs w:val="24"/>
                <w:vertAlign w:val="superscript"/>
              </w:rPr>
              <w:t>o</w:t>
            </w:r>
            <w:r w:rsidRPr="001643AD">
              <w:rPr>
                <w:rFonts w:ascii="Times New Roman" w:hAnsi="Times New Roman" w:cs="Times New Roman"/>
                <w:sz w:val="24"/>
                <w:szCs w:val="24"/>
              </w:rPr>
              <w:t>C)</w:t>
            </w:r>
          </w:p>
        </w:tc>
        <w:tc>
          <w:tcPr>
            <w:tcW w:w="993" w:type="dxa"/>
            <w:shd w:val="clear" w:color="auto" w:fill="B4C6E7" w:themeFill="accent1" w:themeFillTint="66"/>
          </w:tcPr>
          <w:p w14:paraId="2FAA738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T(K)</w:t>
            </w:r>
          </w:p>
        </w:tc>
        <w:tc>
          <w:tcPr>
            <w:tcW w:w="1559" w:type="dxa"/>
            <w:vMerge/>
          </w:tcPr>
          <w:p w14:paraId="391FD5F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r>
      <w:tr w:rsidR="00654D3A" w:rsidRPr="001643AD" w14:paraId="0379A4E6" w14:textId="77777777" w:rsidTr="001F1731">
        <w:trPr>
          <w:trHeight w:val="70"/>
        </w:trPr>
        <w:tc>
          <w:tcPr>
            <w:tcW w:w="704" w:type="dxa"/>
          </w:tcPr>
          <w:p w14:paraId="5123C25A"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1</w:t>
            </w:r>
          </w:p>
        </w:tc>
        <w:tc>
          <w:tcPr>
            <w:tcW w:w="992" w:type="dxa"/>
          </w:tcPr>
          <w:p w14:paraId="63E3DBD9"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5</w:t>
            </w:r>
          </w:p>
        </w:tc>
        <w:tc>
          <w:tcPr>
            <w:tcW w:w="993" w:type="dxa"/>
          </w:tcPr>
          <w:p w14:paraId="3775F5EA"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4367E2E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5</w:t>
            </w:r>
          </w:p>
        </w:tc>
      </w:tr>
      <w:tr w:rsidR="00654D3A" w:rsidRPr="001643AD" w14:paraId="5BF777F2" w14:textId="77777777" w:rsidTr="001F1731">
        <w:trPr>
          <w:trHeight w:val="291"/>
        </w:trPr>
        <w:tc>
          <w:tcPr>
            <w:tcW w:w="704" w:type="dxa"/>
          </w:tcPr>
          <w:p w14:paraId="6CB7B64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2</w:t>
            </w:r>
          </w:p>
        </w:tc>
        <w:tc>
          <w:tcPr>
            <w:tcW w:w="992" w:type="dxa"/>
          </w:tcPr>
          <w:p w14:paraId="5ED816B5"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1</w:t>
            </w:r>
          </w:p>
        </w:tc>
        <w:tc>
          <w:tcPr>
            <w:tcW w:w="993" w:type="dxa"/>
          </w:tcPr>
          <w:p w14:paraId="22EC0D06"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54BC6EE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4</w:t>
            </w:r>
          </w:p>
        </w:tc>
      </w:tr>
      <w:tr w:rsidR="00654D3A" w:rsidRPr="001643AD" w14:paraId="083694E3" w14:textId="77777777" w:rsidTr="001F1731">
        <w:trPr>
          <w:trHeight w:val="305"/>
        </w:trPr>
        <w:tc>
          <w:tcPr>
            <w:tcW w:w="704" w:type="dxa"/>
          </w:tcPr>
          <w:p w14:paraId="3FC16B8F"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w:t>
            </w:r>
          </w:p>
        </w:tc>
        <w:tc>
          <w:tcPr>
            <w:tcW w:w="992" w:type="dxa"/>
          </w:tcPr>
          <w:p w14:paraId="7A483552"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7</w:t>
            </w:r>
          </w:p>
        </w:tc>
        <w:tc>
          <w:tcPr>
            <w:tcW w:w="993" w:type="dxa"/>
          </w:tcPr>
          <w:p w14:paraId="3F328BF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11306244"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3</w:t>
            </w:r>
          </w:p>
        </w:tc>
      </w:tr>
      <w:tr w:rsidR="00654D3A" w:rsidRPr="001643AD" w14:paraId="1EC5BE3F" w14:textId="77777777" w:rsidTr="001F1731">
        <w:trPr>
          <w:trHeight w:val="305"/>
        </w:trPr>
        <w:tc>
          <w:tcPr>
            <w:tcW w:w="704" w:type="dxa"/>
          </w:tcPr>
          <w:p w14:paraId="30FA753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w:t>
            </w:r>
          </w:p>
        </w:tc>
        <w:tc>
          <w:tcPr>
            <w:tcW w:w="992" w:type="dxa"/>
          </w:tcPr>
          <w:p w14:paraId="136EE9DD"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2</w:t>
            </w:r>
          </w:p>
        </w:tc>
        <w:tc>
          <w:tcPr>
            <w:tcW w:w="993" w:type="dxa"/>
          </w:tcPr>
          <w:p w14:paraId="210E8FF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46B4BD0F"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2</w:t>
            </w:r>
          </w:p>
        </w:tc>
      </w:tr>
      <w:tr w:rsidR="00654D3A" w:rsidRPr="001643AD" w14:paraId="27D90E91" w14:textId="77777777" w:rsidTr="001F1731">
        <w:trPr>
          <w:trHeight w:val="305"/>
        </w:trPr>
        <w:tc>
          <w:tcPr>
            <w:tcW w:w="704" w:type="dxa"/>
          </w:tcPr>
          <w:p w14:paraId="2320298A"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5</w:t>
            </w:r>
          </w:p>
        </w:tc>
        <w:tc>
          <w:tcPr>
            <w:tcW w:w="992" w:type="dxa"/>
          </w:tcPr>
          <w:p w14:paraId="23E664E2"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28</w:t>
            </w:r>
          </w:p>
        </w:tc>
        <w:tc>
          <w:tcPr>
            <w:tcW w:w="993" w:type="dxa"/>
          </w:tcPr>
          <w:p w14:paraId="58B8EC18"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4946453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1</w:t>
            </w:r>
          </w:p>
        </w:tc>
      </w:tr>
    </w:tbl>
    <w:p w14:paraId="4D109922"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r w:rsidRPr="001643AD">
        <w:rPr>
          <w:rFonts w:ascii="Times New Roman" w:hAnsi="Times New Roman" w:cs="Times New Roman"/>
          <w:noProof/>
          <w:sz w:val="24"/>
          <w:szCs w:val="24"/>
        </w:rPr>
        <w:drawing>
          <wp:anchor distT="0" distB="0" distL="114300" distR="114300" simplePos="0" relativeHeight="251663360" behindDoc="0" locked="0" layoutInCell="1" allowOverlap="1" wp14:anchorId="594AB93D" wp14:editId="22B146C8">
            <wp:simplePos x="0" y="0"/>
            <wp:positionH relativeFrom="column">
              <wp:posOffset>663575</wp:posOffset>
            </wp:positionH>
            <wp:positionV relativeFrom="paragraph">
              <wp:posOffset>93345</wp:posOffset>
            </wp:positionV>
            <wp:extent cx="2983865" cy="1638300"/>
            <wp:effectExtent l="0" t="0" r="6985" b="0"/>
            <wp:wrapSquare wrapText="bothSides"/>
            <wp:docPr id="1769346126" name="Picture 1769346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983865" cy="1638300"/>
                    </a:xfrm>
                    <a:prstGeom prst="rect">
                      <a:avLst/>
                    </a:prstGeom>
                  </pic:spPr>
                </pic:pic>
              </a:graphicData>
            </a:graphic>
            <wp14:sizeRelH relativeFrom="margin">
              <wp14:pctWidth>0</wp14:pctWidth>
            </wp14:sizeRelH>
            <wp14:sizeRelV relativeFrom="margin">
              <wp14:pctHeight>0</wp14:pctHeight>
            </wp14:sizeRelV>
          </wp:anchor>
        </w:drawing>
      </w:r>
    </w:p>
    <w:p w14:paraId="10CF79A2"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0279EBE2"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1A5B0124"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304772DC"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400E35EB"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7C374399"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6F292C81"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u w:val="single"/>
        </w:rPr>
      </w:pPr>
    </w:p>
    <w:p w14:paraId="199D4EAC"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u w:val="single"/>
        </w:rPr>
      </w:pPr>
    </w:p>
    <w:p w14:paraId="42DFCF10" w14:textId="77777777" w:rsidR="00654D3A" w:rsidRPr="001643AD" w:rsidRDefault="00654D3A" w:rsidP="00654D3A">
      <w:pPr>
        <w:pStyle w:val="NoSpacing"/>
        <w:tabs>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a) Trình tự thí nghiệm: Đổ nước nóng vào hộp cho ngập hoàn toàn xilanh. Dịch chuyển pit-tông từ từ sao cho số chỉ của áp kế không đổi. Đọc giá trị của phần thể tích chứa khí và nhiệt độ sau mỗi phút.</w:t>
      </w:r>
    </w:p>
    <w:p w14:paraId="1F176398"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b) Với kết quả thu được ở bảng bên, công thức liên hệ thể tích theo nhiệt độ tuyệt đối là </w:t>
      </w:r>
      <w:r w:rsidRPr="001643AD">
        <w:rPr>
          <w:rFonts w:ascii="Times New Roman" w:hAnsi="Times New Roman" w:cs="Times New Roman"/>
          <w:position w:val="-24"/>
          <w:sz w:val="24"/>
          <w:szCs w:val="24"/>
        </w:rPr>
        <w:object w:dxaOrig="960" w:dyaOrig="620" w14:anchorId="53261EFD">
          <v:shape id="_x0000_i1040" type="#_x0000_t75" style="width:48pt;height:30.75pt" o:ole="">
            <v:imagedata r:id="rId47" o:title=""/>
          </v:shape>
          <o:OLEObject Type="Embed" ProgID="Equation.DSMT4" ShapeID="_x0000_i1040" DrawAspect="Content" ObjectID="_1796215123" r:id="rId48"/>
        </w:object>
      </w:r>
      <w:r w:rsidRPr="001643AD">
        <w:rPr>
          <w:rFonts w:ascii="Times New Roman" w:hAnsi="Times New Roman" w:cs="Times New Roman"/>
          <w:sz w:val="24"/>
          <w:szCs w:val="24"/>
        </w:rPr>
        <w:t xml:space="preserve">, </w:t>
      </w:r>
      <w:r w:rsidRPr="001643AD">
        <w:rPr>
          <w:rFonts w:ascii="Times New Roman" w:hAnsi="Times New Roman" w:cs="Times New Roman"/>
          <w:position w:val="-6"/>
          <w:sz w:val="24"/>
          <w:szCs w:val="24"/>
        </w:rPr>
        <w:object w:dxaOrig="240" w:dyaOrig="279" w14:anchorId="787FAA58">
          <v:shape id="_x0000_i1041" type="#_x0000_t75" style="width:12pt;height:14.25pt" o:ole="">
            <v:imagedata r:id="rId49" o:title=""/>
          </v:shape>
          <o:OLEObject Type="Embed" ProgID="Equation.DSMT4" ShapeID="_x0000_i1041" DrawAspect="Content" ObjectID="_1796215124" r:id="rId50"/>
        </w:object>
      </w:r>
      <w:r w:rsidRPr="001643AD">
        <w:rPr>
          <w:rFonts w:ascii="Times New Roman" w:hAnsi="Times New Roman" w:cs="Times New Roman"/>
          <w:sz w:val="24"/>
          <w:szCs w:val="24"/>
        </w:rPr>
        <w:t xml:space="preserve">đo bằng ml, </w:t>
      </w:r>
      <w:r w:rsidRPr="001643AD">
        <w:rPr>
          <w:rFonts w:ascii="Times New Roman" w:hAnsi="Times New Roman" w:cs="Times New Roman"/>
          <w:position w:val="-4"/>
          <w:sz w:val="24"/>
          <w:szCs w:val="24"/>
        </w:rPr>
        <w:object w:dxaOrig="220" w:dyaOrig="260" w14:anchorId="54B6FB63">
          <v:shape id="_x0000_i1042" type="#_x0000_t75" style="width:11.25pt;height:12.75pt" o:ole="">
            <v:imagedata r:id="rId51" o:title=""/>
          </v:shape>
          <o:OLEObject Type="Embed" ProgID="Equation.DSMT4" ShapeID="_x0000_i1042" DrawAspect="Content" ObjectID="_1796215125" r:id="rId52"/>
        </w:object>
      </w:r>
      <w:r w:rsidRPr="001643AD">
        <w:rPr>
          <w:rFonts w:ascii="Times New Roman" w:hAnsi="Times New Roman" w:cs="Times New Roman"/>
          <w:sz w:val="24"/>
          <w:szCs w:val="24"/>
        </w:rPr>
        <w:t>đo bằng K.</w:t>
      </w:r>
    </w:p>
    <w:p w14:paraId="5F547C55"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c) Lượng khí đã dùng trong thí nghiệm là 3,8.10</w:t>
      </w:r>
      <w:r w:rsidRPr="001643AD">
        <w:rPr>
          <w:rFonts w:ascii="Times New Roman" w:hAnsi="Times New Roman" w:cs="Times New Roman"/>
          <w:sz w:val="24"/>
          <w:szCs w:val="24"/>
          <w:vertAlign w:val="superscript"/>
        </w:rPr>
        <w:t>-4</w:t>
      </w:r>
      <w:r w:rsidRPr="001643AD">
        <w:rPr>
          <w:rFonts w:ascii="Times New Roman" w:hAnsi="Times New Roman" w:cs="Times New Roman"/>
          <w:sz w:val="24"/>
          <w:szCs w:val="24"/>
        </w:rPr>
        <w:t xml:space="preserve"> mol </w:t>
      </w:r>
      <w:r w:rsidRPr="001643AD">
        <w:rPr>
          <w:rFonts w:ascii="Times New Roman" w:hAnsi="Times New Roman" w:cs="Times New Roman"/>
          <w:sz w:val="24"/>
          <w:szCs w:val="24"/>
          <w:highlight w:val="green"/>
        </w:rPr>
        <w:t>(giá trị trung bình).</w:t>
      </w:r>
    </w:p>
    <w:p w14:paraId="4732B8F9"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i/>
          <w:sz w:val="24"/>
          <w:szCs w:val="24"/>
        </w:rPr>
      </w:pPr>
      <w:r w:rsidRPr="001643AD">
        <w:rPr>
          <w:rFonts w:ascii="Times New Roman" w:hAnsi="Times New Roman" w:cs="Times New Roman"/>
          <w:sz w:val="24"/>
          <w:szCs w:val="24"/>
        </w:rPr>
        <w:t xml:space="preserve">d) Thí ngiệm này đã kiểm chứng được định luật Charles: </w:t>
      </w:r>
      <w:r w:rsidRPr="001643AD">
        <w:rPr>
          <w:rFonts w:ascii="Times New Roman" w:hAnsi="Times New Roman" w:cs="Times New Roman"/>
          <w:i/>
          <w:sz w:val="24"/>
          <w:szCs w:val="24"/>
        </w:rPr>
        <w:t>khi áp suất của một lượng khí không đổi thì thể tích của khí tỉ lệ thuận với nhiệt độ tuyệt đối.</w:t>
      </w:r>
    </w:p>
    <w:p w14:paraId="7FEEF81A"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b/>
          <w:bCs/>
          <w:color w:val="0000FF"/>
          <w:sz w:val="24"/>
          <w:szCs w:val="24"/>
          <w:lang w:val="en-US"/>
        </w:rPr>
        <w:t>Câu 3.</w:t>
      </w:r>
      <w:r w:rsidRPr="001643AD">
        <w:rPr>
          <w:rFonts w:ascii="Times New Roman" w:hAnsi="Times New Roman" w:cs="Times New Roman"/>
          <w:color w:val="0000FF"/>
          <w:sz w:val="24"/>
          <w:szCs w:val="24"/>
          <w:lang w:val="en-US"/>
        </w:rPr>
        <w:t xml:space="preserve"> </w:t>
      </w:r>
      <w:r w:rsidRPr="001643AD">
        <w:rPr>
          <w:rFonts w:ascii="Times New Roman" w:hAnsi="Times New Roman" w:cs="Times New Roman"/>
          <w:sz w:val="24"/>
          <w:szCs w:val="24"/>
          <w:lang w:val="en-US"/>
        </w:rPr>
        <w:t>Một quả bóng chuyển hơi có dung tích tối đa khi chứa khí 8 lít. Người ta bơm 30 lần không khí ở áp suất 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 vào bóng. Mỗi lần bơm được 420 cm</w:t>
      </w:r>
      <w:r w:rsidRPr="001643AD">
        <w:rPr>
          <w:rFonts w:ascii="Times New Roman" w:hAnsi="Times New Roman" w:cs="Times New Roman"/>
          <w:sz w:val="24"/>
          <w:szCs w:val="24"/>
          <w:vertAlign w:val="superscript"/>
          <w:lang w:val="en-US"/>
        </w:rPr>
        <w:t>3</w:t>
      </w:r>
      <w:r w:rsidRPr="001643AD">
        <w:rPr>
          <w:rFonts w:ascii="Times New Roman" w:hAnsi="Times New Roman" w:cs="Times New Roman"/>
          <w:sz w:val="24"/>
          <w:szCs w:val="24"/>
          <w:lang w:val="en-US"/>
        </w:rPr>
        <w:t xml:space="preserve"> không khí. Coi quả bóng trước khi bơm không có không khí và trong khi bơm nhiệt độ không khí không thay đổi.</w:t>
      </w:r>
    </w:p>
    <w:p w14:paraId="0DB100DF"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a)Sau khi bơm, thể tích khí bơm vào bóng giảm.</w:t>
      </w:r>
    </w:p>
    <w:p w14:paraId="5A7B3590"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b)Sau 30 lần bơm thể tích không khí đưa vào quả bóng là 12,6 lít.</w:t>
      </w:r>
    </w:p>
    <w:p w14:paraId="43C2CB40"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c)Sau 30 lần bơm, áp suất cuối cùng của khối khí là 2.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w:t>
      </w:r>
    </w:p>
    <w:p w14:paraId="22FC2C58"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rPr>
      </w:pPr>
      <w:r w:rsidRPr="001643AD">
        <w:rPr>
          <w:rFonts w:ascii="Times New Roman" w:hAnsi="Times New Roman" w:cs="Times New Roman"/>
          <w:sz w:val="24"/>
          <w:szCs w:val="24"/>
          <w:lang w:val="en-US"/>
        </w:rPr>
        <w:t>d)Để áp suất khí trong bóng là 2,52.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 thì cần bơm thêm 18 lần nữa.</w:t>
      </w:r>
    </w:p>
    <w:p w14:paraId="3F3DFA7E"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noProof/>
          <w:color w:val="0000FF"/>
          <w:sz w:val="24"/>
          <w:szCs w:val="24"/>
        </w:rPr>
        <w:drawing>
          <wp:anchor distT="0" distB="0" distL="114300" distR="114300" simplePos="0" relativeHeight="251665408" behindDoc="0" locked="0" layoutInCell="1" allowOverlap="1" wp14:anchorId="05F53689" wp14:editId="2B39CB03">
            <wp:simplePos x="0" y="0"/>
            <wp:positionH relativeFrom="column">
              <wp:posOffset>5457825</wp:posOffset>
            </wp:positionH>
            <wp:positionV relativeFrom="paragraph">
              <wp:posOffset>51435</wp:posOffset>
            </wp:positionV>
            <wp:extent cx="1152525" cy="1133475"/>
            <wp:effectExtent l="0" t="0" r="9525" b="9525"/>
            <wp:wrapSquare wrapText="bothSides"/>
            <wp:docPr id="1048704979" name="Picture 1048704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152525" cy="11334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b/>
          <w:bCs/>
          <w:color w:val="0000FF"/>
          <w:sz w:val="24"/>
          <w:szCs w:val="24"/>
        </w:rPr>
        <w:t>Câu 4.</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Một trong những bệnh nghề nghiệp của thợ lặn có tỉ lệ gây tử vong và mất sức lao động cao là bệnh giảm áp. Nếu một thợ lặn từ độ sâu 30 m nổi lên mặt nước quá nhanh, nitrogen (N</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không vận chuyển kịp đến phổi giải phóng ra ngoài sẽ tích lại trong cơ thể hình thành các bọt khí gây nguy hiểm. Giả sử sự chênh lệch nhiệt độ là không đáng kể. Cho biết khối lượng riêng của nước là 10</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xml:space="preserve"> kg/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áp suất khí quyển là 1,013.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Lấy g = 9,8 m/s</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w:t>
      </w:r>
      <w:r w:rsidRPr="001643AD">
        <w:rPr>
          <w:rFonts w:ascii="Times New Roman" w:hAnsi="Times New Roman" w:cs="Times New Roman"/>
          <w:noProof/>
          <w:sz w:val="24"/>
          <w:szCs w:val="24"/>
        </w:rPr>
        <w:t xml:space="preserve"> </w:t>
      </w:r>
    </w:p>
    <w:p w14:paraId="47BF9B66"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lastRenderedPageBreak/>
        <w:t xml:space="preserve">a) Khi thợ lặn nổi lên mặt nước quá nhanh, áp suất giảm đột ngột làm các bọt khí nitrogen nở ra, to dần gây tắc mạch chèn ép các tế bào thần kinh gây liệt, tổn thương các cơ quan. </w:t>
      </w:r>
    </w:p>
    <w:p w14:paraId="1CB979EA"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b) Áp suất người thợ lặn phải chịu khi ở độ sâu 30 m là 294 kPa.</w:t>
      </w:r>
    </w:p>
    <w:p w14:paraId="1286C207"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c) Khi nổi lên mặt nước áp suất tại mặt nước khi đó bằng áp suất khí quyển 1,013.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w:t>
      </w:r>
    </w:p>
    <w:p w14:paraId="56CE4CF9"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d) Thể tích của bọt khí nitrogen (coi là khi lí tưởng) khi lên đến mặt nước lớn gấp 2,9 lần thể</w:t>
      </w:r>
    </w:p>
    <w:p w14:paraId="436BE2C5"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tích của bọt khí này ở độ sâu 30 m.</w:t>
      </w:r>
    </w:p>
    <w:p w14:paraId="1CE77224"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III. Câu trắc nghiệm trả lời ngắn. </w:t>
      </w:r>
      <w:r w:rsidRPr="001643AD">
        <w:rPr>
          <w:rFonts w:ascii="Times New Roman" w:hAnsi="Times New Roman" w:cs="Times New Roman"/>
          <w:i/>
          <w:iCs/>
          <w:sz w:val="24"/>
          <w:szCs w:val="24"/>
        </w:rPr>
        <w:t>Thí sinh trả lời từ câu 1 đến câu 6.</w:t>
      </w:r>
    </w:p>
    <w:p w14:paraId="761288FF"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1.</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Làm thí nghiệm người ta thấy bình chứa 1 kg khí nitơ bị nổ ở nhiệt độ 35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Biết hệ số an toàn của bình là 5 (áp suất tối đa chỉ bằng 1/5 áp suất gây nổ). Khí hiđrô được chứa trong bình cùng loại. Để bình không nổ, khối khí hiđrô lớn nhất có thể chứa trong bình trên ở nhiệt độ 5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bằng bao nhiêu gam? (Kết quả làm tròn đến chữ số thứ nhất sau dấu phẩy thập phân)</w:t>
      </w:r>
    </w:p>
    <w:p w14:paraId="401E8823"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2.</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Bạn An muốn đun sôi 1,5 lít nước bằng bấp gas. Do sơ suất nên bạn quên không tắt bếp khi nước sôi. Tính nhiệt lượng theo đơn vị kJ đã làm hóa hơi 1 lít nước trong ấm do sơ suất đó. Biết nhiệt hóa hơi riêng của nước là 2,3.10</w:t>
      </w:r>
      <w:r w:rsidRPr="001643AD">
        <w:rPr>
          <w:rFonts w:ascii="Times New Roman" w:hAnsi="Times New Roman" w:cs="Times New Roman"/>
          <w:sz w:val="24"/>
          <w:szCs w:val="24"/>
          <w:vertAlign w:val="superscript"/>
        </w:rPr>
        <w:t>6</w:t>
      </w:r>
      <w:r w:rsidRPr="001643AD">
        <w:rPr>
          <w:rFonts w:ascii="Times New Roman" w:hAnsi="Times New Roman" w:cs="Times New Roman"/>
          <w:sz w:val="24"/>
          <w:szCs w:val="24"/>
        </w:rPr>
        <w:t xml:space="preserve"> J/kg</w:t>
      </w:r>
    </w:p>
    <w:p w14:paraId="6E5976F6"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7935A9CF" w14:textId="77777777" w:rsidR="00654D3A" w:rsidRPr="001643AD" w:rsidRDefault="00654D3A" w:rsidP="00654D3A">
      <w:pPr>
        <w:shd w:val="clear" w:color="auto" w:fill="FFFFFF"/>
        <w:tabs>
          <w:tab w:val="left" w:pos="851"/>
        </w:tabs>
        <w:spacing w:after="0" w:line="276" w:lineRule="auto"/>
        <w:contextualSpacing/>
        <w:jc w:val="both"/>
        <w:rPr>
          <w:rFonts w:ascii="Times New Roman" w:hAnsi="Times New Roman" w:cs="Times New Roman"/>
          <w:b/>
          <w:bCs/>
          <w:color w:val="FF0000"/>
          <w:sz w:val="24"/>
          <w:szCs w:val="24"/>
        </w:rPr>
      </w:pPr>
      <w:r w:rsidRPr="001643AD">
        <w:rPr>
          <w:rFonts w:ascii="Times New Roman" w:hAnsi="Times New Roman" w:cs="Times New Roman"/>
          <w:noProof/>
          <w:color w:val="000000" w:themeColor="text1"/>
          <w:sz w:val="24"/>
          <w:szCs w:val="24"/>
        </w:rPr>
        <w:drawing>
          <wp:anchor distT="0" distB="0" distL="114300" distR="114300" simplePos="0" relativeHeight="251666432" behindDoc="0" locked="0" layoutInCell="1" allowOverlap="1" wp14:anchorId="632DF021" wp14:editId="74620B1C">
            <wp:simplePos x="0" y="0"/>
            <wp:positionH relativeFrom="margin">
              <wp:posOffset>4749800</wp:posOffset>
            </wp:positionH>
            <wp:positionV relativeFrom="paragraph">
              <wp:posOffset>13335</wp:posOffset>
            </wp:positionV>
            <wp:extent cx="2122805" cy="1579245"/>
            <wp:effectExtent l="0" t="0" r="0" b="1905"/>
            <wp:wrapSquare wrapText="bothSides"/>
            <wp:docPr id="743275281" name="Picture 1" descr="24 nguyen thi x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42821" name="Picture 1" descr="24 nguyen thi xiem"/>
                    <pic:cNvPicPr/>
                  </pic:nvPicPr>
                  <pic:blipFill>
                    <a:blip r:embed="rId54" cstate="print">
                      <a:extLst>
                        <a:ext uri="{BEBA8EAE-BF5A-486C-A8C5-ECC9F3942E4B}">
                          <a14:imgProps xmlns:a14="http://schemas.microsoft.com/office/drawing/2010/main">
                            <a14:imgLayer r:embed="rId55">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122805" cy="1579245"/>
                    </a:xfrm>
                    <a:prstGeom prst="rect">
                      <a:avLst/>
                    </a:prstGeom>
                  </pic:spPr>
                </pic:pic>
              </a:graphicData>
            </a:graphic>
            <wp14:sizeRelH relativeFrom="margin">
              <wp14:pctWidth>0</wp14:pctWidth>
            </wp14:sizeRelH>
            <wp14:sizeRelV relativeFrom="margin">
              <wp14:pctHeight>0</wp14:pctHeight>
            </wp14:sizeRelV>
          </wp:anchor>
        </w:drawing>
      </w:r>
      <w:r w:rsidRPr="001643AD">
        <w:rPr>
          <w:rFonts w:ascii="Times New Roman" w:hAnsi="Times New Roman" w:cs="Times New Roman"/>
          <w:b/>
          <w:bCs/>
          <w:color w:val="0000FF"/>
          <w:sz w:val="24"/>
          <w:szCs w:val="24"/>
        </w:rPr>
        <w:t xml:space="preserve"> Câu 3.</w:t>
      </w:r>
      <w:r w:rsidRPr="001643AD">
        <w:rPr>
          <w:rFonts w:ascii="Times New Roman" w:hAnsi="Times New Roman" w:cs="Times New Roman"/>
          <w:color w:val="0000FF"/>
          <w:sz w:val="24"/>
          <w:szCs w:val="24"/>
        </w:rPr>
        <w:t xml:space="preserve"> </w:t>
      </w:r>
      <w:r w:rsidRPr="001643AD">
        <w:rPr>
          <w:rFonts w:ascii="Times New Roman" w:hAnsi="Times New Roman" w:cs="Times New Roman"/>
          <w:color w:val="000000" w:themeColor="text1"/>
          <w:sz w:val="24"/>
          <w:szCs w:val="24"/>
          <w:lang w:val="pt-BR"/>
        </w:rPr>
        <w:t>Một khối khí xác định biến đổi từ trạng thái (1) sang trạng thái (2) được biểu diễn trên hệ tọa độ p – T như hình bên. Biết thể tích của khối khí ở trạng thái (1) bằng 4 lít. Thể tích khí ở trạng thái (2) bằng bao nhiêu lít?</w:t>
      </w:r>
      <w:r w:rsidRPr="001643AD">
        <w:rPr>
          <w:rFonts w:ascii="Times New Roman" w:hAnsi="Times New Roman" w:cs="Times New Roman"/>
          <w:b/>
          <w:bCs/>
          <w:color w:val="FF0000"/>
          <w:sz w:val="24"/>
          <w:szCs w:val="24"/>
        </w:rPr>
        <w:t xml:space="preserve"> </w:t>
      </w:r>
    </w:p>
    <w:p w14:paraId="1AC06083"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6143543C"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6F03690C"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70E1D6BC" w14:textId="77777777" w:rsidR="00654D3A" w:rsidRPr="001643AD" w:rsidRDefault="00654D3A" w:rsidP="00654D3A">
      <w:pPr>
        <w:pStyle w:val="ListParagraph"/>
        <w:spacing w:after="0" w:line="276" w:lineRule="auto"/>
        <w:ind w:left="284"/>
        <w:jc w:val="both"/>
        <w:rPr>
          <w:rFonts w:ascii="Times New Roman" w:hAnsi="Times New Roman" w:cs="Times New Roman"/>
          <w:b/>
          <w:bCs/>
          <w:color w:val="0000FF"/>
          <w:sz w:val="24"/>
          <w:szCs w:val="24"/>
          <w:lang w:val="en-US"/>
        </w:rPr>
      </w:pPr>
    </w:p>
    <w:p w14:paraId="22F7E15C" w14:textId="77777777" w:rsidR="00654D3A" w:rsidRPr="001643AD" w:rsidRDefault="00654D3A" w:rsidP="00654D3A">
      <w:pPr>
        <w:pStyle w:val="ListParagraph"/>
        <w:spacing w:after="0" w:line="276" w:lineRule="auto"/>
        <w:ind w:left="284"/>
        <w:jc w:val="both"/>
        <w:rPr>
          <w:rFonts w:ascii="Times New Roman" w:hAnsi="Times New Roman" w:cs="Times New Roman"/>
          <w:b/>
          <w:bCs/>
          <w:color w:val="0000FF"/>
          <w:sz w:val="24"/>
          <w:szCs w:val="24"/>
          <w:lang w:val="en-US"/>
        </w:rPr>
      </w:pPr>
    </w:p>
    <w:p w14:paraId="1A8D5207" w14:textId="77777777" w:rsidR="00654D3A" w:rsidRPr="001643AD" w:rsidRDefault="00654D3A" w:rsidP="00654D3A">
      <w:pPr>
        <w:pStyle w:val="ListParagraph"/>
        <w:spacing w:after="0" w:line="276" w:lineRule="auto"/>
        <w:ind w:left="284"/>
        <w:jc w:val="both"/>
        <w:rPr>
          <w:rFonts w:ascii="Times New Roman" w:hAnsi="Times New Roman" w:cs="Times New Roman"/>
          <w:b/>
          <w:bCs/>
          <w:color w:val="0000FF"/>
          <w:sz w:val="24"/>
          <w:szCs w:val="24"/>
          <w:lang w:val="en-US"/>
        </w:rPr>
      </w:pPr>
    </w:p>
    <w:p w14:paraId="3A909496"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4.</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Xét lượng khí 15,0 g, thể tích là 200,0 lít. Biết khối lượng mol của khí là 29,0 g/mol, động năng trung bình của phân tử khí là 2,43.10</w:t>
      </w:r>
      <w:r w:rsidRPr="001643AD">
        <w:rPr>
          <w:rFonts w:ascii="Times New Roman" w:hAnsi="Times New Roman" w:cs="Times New Roman"/>
          <w:sz w:val="24"/>
          <w:szCs w:val="24"/>
          <w:vertAlign w:val="superscript"/>
        </w:rPr>
        <w:t>-21</w:t>
      </w:r>
      <w:r w:rsidRPr="001643AD">
        <w:rPr>
          <w:rFonts w:ascii="Times New Roman" w:hAnsi="Times New Roman" w:cs="Times New Roman"/>
          <w:sz w:val="24"/>
          <w:szCs w:val="24"/>
        </w:rPr>
        <w:t xml:space="preserve"> J. Hằng số Boltzmann</w:t>
      </w:r>
      <w:r w:rsidRPr="001643AD">
        <w:rPr>
          <w:rFonts w:ascii="Times New Roman" w:hAnsi="Times New Roman" w:cs="Times New Roman"/>
          <w:position w:val="-14"/>
          <w:sz w:val="24"/>
          <w:szCs w:val="24"/>
        </w:rPr>
        <w:object w:dxaOrig="2160" w:dyaOrig="420" w14:anchorId="0AD6E3E7">
          <v:shape id="_x0000_i1043" type="#_x0000_t75" style="width:108.75pt;height:20.25pt" o:ole="">
            <v:imagedata r:id="rId56" o:title=""/>
          </v:shape>
          <o:OLEObject Type="Embed" ProgID="Equation.DSMT4" ShapeID="_x0000_i1043" DrawAspect="Content" ObjectID="_1796215126" r:id="rId57"/>
        </w:object>
      </w:r>
      <w:r w:rsidRPr="001643AD">
        <w:rPr>
          <w:rFonts w:ascii="Times New Roman" w:hAnsi="Times New Roman" w:cs="Times New Roman"/>
          <w:sz w:val="24"/>
          <w:szCs w:val="24"/>
        </w:rPr>
        <w:t xml:space="preserve">; </w:t>
      </w:r>
      <w:r w:rsidRPr="001643AD">
        <w:rPr>
          <w:rFonts w:ascii="Times New Roman" w:hAnsi="Times New Roman" w:cs="Times New Roman"/>
          <w:noProof/>
          <w:sz w:val="24"/>
          <w:szCs w:val="24"/>
        </w:rPr>
        <w:t xml:space="preserve"> hằng số khí lí tưởng có giá trị </w:t>
      </w:r>
      <w:r w:rsidRPr="001643AD">
        <w:rPr>
          <w:rFonts w:ascii="Times New Roman" w:hAnsi="Times New Roman" w:cs="Times New Roman"/>
          <w:noProof/>
          <w:position w:val="-8"/>
          <w:sz w:val="24"/>
          <w:szCs w:val="24"/>
        </w:rPr>
        <w:object w:dxaOrig="940" w:dyaOrig="300" w14:anchorId="70F1CDB6">
          <v:shape id="_x0000_i1044" type="#_x0000_t75" style="width:48pt;height:15pt" o:ole="">
            <v:imagedata r:id="rId58" o:title=""/>
          </v:shape>
          <o:OLEObject Type="Embed" ProgID="Equation.DSMT4" ShapeID="_x0000_i1044" DrawAspect="Content" ObjectID="_1796215127" r:id="rId59"/>
        </w:object>
      </w:r>
      <w:r w:rsidRPr="001643AD">
        <w:rPr>
          <w:rFonts w:ascii="Times New Roman" w:hAnsi="Times New Roman" w:cs="Times New Roman"/>
          <w:noProof/>
          <w:sz w:val="24"/>
          <w:szCs w:val="24"/>
        </w:rPr>
        <w:t xml:space="preserve">(J/mol.K); </w:t>
      </w:r>
      <w:r w:rsidRPr="001643AD">
        <w:rPr>
          <w:rFonts w:ascii="Times New Roman" w:hAnsi="Times New Roman" w:cs="Times New Roman"/>
          <w:sz w:val="24"/>
          <w:szCs w:val="24"/>
        </w:rPr>
        <w:t xml:space="preserve">Cho số Avogadro </w:t>
      </w:r>
      <w:r w:rsidRPr="001643AD">
        <w:rPr>
          <w:rFonts w:ascii="Times New Roman" w:hAnsi="Times New Roman" w:cs="Times New Roman"/>
          <w:position w:val="-12"/>
          <w:sz w:val="24"/>
          <w:szCs w:val="24"/>
        </w:rPr>
        <w:object w:dxaOrig="2200" w:dyaOrig="400" w14:anchorId="076DB32F">
          <v:shape id="_x0000_i1045" type="#_x0000_t75" style="width:110.25pt;height:20.25pt" o:ole="">
            <v:imagedata r:id="rId60" o:title=""/>
          </v:shape>
          <o:OLEObject Type="Embed" ProgID="Equation.DSMT4" ShapeID="_x0000_i1045" DrawAspect="Content" ObjectID="_1796215128" r:id="rId61"/>
        </w:object>
      </w:r>
      <w:r w:rsidRPr="001643AD">
        <w:rPr>
          <w:rFonts w:ascii="Times New Roman" w:hAnsi="Times New Roman" w:cs="Times New Roman"/>
          <w:sz w:val="24"/>
          <w:szCs w:val="24"/>
        </w:rPr>
        <w:t>. Áp suất mà các phân tử khí tác dụng lên thành bình bằng bao  nhiêu?</w:t>
      </w:r>
      <w:r w:rsidRPr="001643AD">
        <w:rPr>
          <w:rFonts w:ascii="Times New Roman" w:hAnsi="Times New Roman" w:cs="Times New Roman"/>
          <w:sz w:val="24"/>
          <w:szCs w:val="24"/>
          <w:lang w:val="sv-SE"/>
        </w:rPr>
        <w:t xml:space="preserve"> ( Lấy giá trị đến phần nguyên)</w:t>
      </w:r>
    </w:p>
    <w:p w14:paraId="57A10141"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5.</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p w14:paraId="56B9EE62" w14:textId="77777777" w:rsidR="00654D3A" w:rsidRPr="001643AD" w:rsidRDefault="00654D3A" w:rsidP="00654D3A">
      <w:pPr>
        <w:spacing w:after="0" w:line="276" w:lineRule="auto"/>
        <w:jc w:val="both"/>
        <w:rPr>
          <w:rFonts w:ascii="Times New Roman" w:hAnsi="Times New Roman" w:cs="Times New Roman"/>
          <w:b/>
          <w:color w:val="0000FF"/>
          <w:sz w:val="24"/>
          <w:szCs w:val="24"/>
          <w:lang w:val="sv-SE"/>
        </w:rPr>
      </w:pPr>
      <w:r w:rsidRPr="001643AD">
        <w:rPr>
          <w:rFonts w:ascii="Times New Roman" w:hAnsi="Times New Roman" w:cs="Times New Roman"/>
          <w:b/>
          <w:bCs/>
          <w:color w:val="0000FF"/>
          <w:sz w:val="24"/>
          <w:szCs w:val="24"/>
        </w:rPr>
        <w:t>Câu 6.</w:t>
      </w:r>
      <w:r w:rsidRPr="001643AD">
        <w:rPr>
          <w:rFonts w:ascii="Times New Roman" w:hAnsi="Times New Roman" w:cs="Times New Roman"/>
          <w:color w:val="0000FF"/>
          <w:sz w:val="24"/>
          <w:szCs w:val="24"/>
        </w:rPr>
        <w:t xml:space="preserve"> </w:t>
      </w:r>
      <w:r w:rsidRPr="001643AD">
        <w:rPr>
          <w:rFonts w:ascii="Times New Roman" w:hAnsi="Times New Roman" w:cs="Times New Roman"/>
          <w:b/>
          <w:noProof/>
          <w:sz w:val="24"/>
          <w:szCs w:val="24"/>
        </w:rPr>
        <mc:AlternateContent>
          <mc:Choice Requires="wpg">
            <w:drawing>
              <wp:anchor distT="0" distB="0" distL="114300" distR="114300" simplePos="0" relativeHeight="251667456" behindDoc="0" locked="0" layoutInCell="1" allowOverlap="1" wp14:anchorId="70512B4D" wp14:editId="74F72C2B">
                <wp:simplePos x="0" y="0"/>
                <wp:positionH relativeFrom="margin">
                  <wp:posOffset>5774232</wp:posOffset>
                </wp:positionH>
                <wp:positionV relativeFrom="paragraph">
                  <wp:posOffset>143803</wp:posOffset>
                </wp:positionV>
                <wp:extent cx="933450" cy="418465"/>
                <wp:effectExtent l="19050" t="19050" r="19050" b="19685"/>
                <wp:wrapSquare wrapText="bothSides"/>
                <wp:docPr id="1783130942" name="Group 17831309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3450" cy="418465"/>
                          <a:chOff x="2739" y="10388"/>
                          <a:chExt cx="2061" cy="966"/>
                        </a:xfrm>
                      </wpg:grpSpPr>
                      <wps:wsp>
                        <wps:cNvPr id="878427637" name="Text Box 23"/>
                        <wps:cNvSpPr txBox="1">
                          <a:spLocks noChangeArrowheads="1"/>
                        </wps:cNvSpPr>
                        <wps:spPr bwMode="auto">
                          <a:xfrm>
                            <a:off x="3649" y="10388"/>
                            <a:ext cx="803" cy="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31FE2" w14:textId="77777777" w:rsidR="00654D3A" w:rsidRPr="002E3E9E" w:rsidRDefault="00654D3A" w:rsidP="00654D3A">
                              <w:pPr>
                                <w:rPr>
                                  <w:rFonts w:ascii="Times New Roman" w:hAnsi="Times New Roman" w:cs="Times New Roman"/>
                                </w:rPr>
                              </w:pPr>
                              <w:r w:rsidRPr="002E3E9E">
                                <w:rPr>
                                  <w:rFonts w:ascii="Times New Roman" w:hAnsi="Times New Roman" w:cs="Times New Roman"/>
                                </w:rPr>
                                <w:t>A</w:t>
                              </w:r>
                            </w:p>
                          </w:txbxContent>
                        </wps:txbx>
                        <wps:bodyPr rot="0" vert="horz" wrap="square" lIns="91440" tIns="45720" rIns="91440" bIns="45720" anchor="t" anchorCtr="0" upright="1">
                          <a:noAutofit/>
                        </wps:bodyPr>
                      </wps:wsp>
                      <wps:wsp>
                        <wps:cNvPr id="1339042727" name="Arc 24"/>
                        <wps:cNvSpPr>
                          <a:spLocks/>
                        </wps:cNvSpPr>
                        <wps:spPr bwMode="auto">
                          <a:xfrm rot="5692898" flipH="1">
                            <a:off x="2766" y="10361"/>
                            <a:ext cx="966" cy="1020"/>
                          </a:xfrm>
                          <a:custGeom>
                            <a:avLst/>
                            <a:gdLst>
                              <a:gd name="G0" fmla="+- 21600 0 0"/>
                              <a:gd name="G1" fmla="+- 21524 0 0"/>
                              <a:gd name="G2" fmla="+- 21600 0 0"/>
                              <a:gd name="T0" fmla="*/ 23411 w 43200"/>
                              <a:gd name="T1" fmla="*/ 0 h 43124"/>
                              <a:gd name="T2" fmla="*/ 17705 w 43200"/>
                              <a:gd name="T3" fmla="*/ 278 h 43124"/>
                              <a:gd name="T4" fmla="*/ 21600 w 43200"/>
                              <a:gd name="T5" fmla="*/ 21524 h 43124"/>
                            </a:gdLst>
                            <a:ahLst/>
                            <a:cxnLst>
                              <a:cxn ang="0">
                                <a:pos x="T0" y="T1"/>
                              </a:cxn>
                              <a:cxn ang="0">
                                <a:pos x="T2" y="T3"/>
                              </a:cxn>
                              <a:cxn ang="0">
                                <a:pos x="T4" y="T5"/>
                              </a:cxn>
                            </a:cxnLst>
                            <a:rect l="0" t="0" r="r" b="b"/>
                            <a:pathLst>
                              <a:path w="43200" h="43124" fill="none"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path>
                              <a:path w="43200" h="43124" stroke="0"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lnTo>
                                  <a:pt x="21600" y="215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8014102" name="AutoShape 25"/>
                        <wps:cNvCnPr>
                          <a:cxnSpLocks noChangeShapeType="1"/>
                        </wps:cNvCnPr>
                        <wps:spPr bwMode="auto">
                          <a:xfrm>
                            <a:off x="3749" y="1089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8209708" name="AutoShape 26"/>
                        <wps:cNvCnPr>
                          <a:cxnSpLocks noChangeShapeType="1"/>
                        </wps:cNvCnPr>
                        <wps:spPr bwMode="auto">
                          <a:xfrm>
                            <a:off x="3749" y="1100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0008569" name="AutoShape 27"/>
                        <wps:cNvSpPr>
                          <a:spLocks noChangeArrowheads="1"/>
                        </wps:cNvSpPr>
                        <wps:spPr bwMode="auto">
                          <a:xfrm>
                            <a:off x="4340" y="10890"/>
                            <a:ext cx="143" cy="110"/>
                          </a:xfrm>
                          <a:prstGeom prst="roundRect">
                            <a:avLst>
                              <a:gd name="adj" fmla="val 16667"/>
                            </a:avLst>
                          </a:prstGeom>
                          <a:solidFill>
                            <a:srgbClr val="5A5A5A"/>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3130942" o:spid="_x0000_s1040" style="position:absolute;left:0;text-align:left;margin-left:454.65pt;margin-top:11.3pt;width:73.5pt;height:32.95pt;z-index:251667456;mso-position-horizontal-relative:margin" coordorigin="2739,10388" coordsize="2061,9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aT6QQQYAANgYAAAOAAAAZHJzL2Uyb0RvYy54bWzsWW1v2zYQ/j5g/4HQxw2uSYl6RZ0iseN2 QLcWa/YDaEm2tEqiRsmx02H/fXekJMtO3FcsQ4HEgC2Jp+Pdc+/M8xf7siC3qWpyWc0s9oxaJK1i meTVZmb9cbOcBBZpWlElopBVOrPu0sZ6cfHjD893dZTaMpNFkioCTKom2tUzK2vbOppOmzhLS9E8 k3VaweJaqlK0cKs200SJHXAvi6lNqTfdSZXUSsZp08DThVm0LjT/9TqN2zfrdZO2pJhZIFurv5X+ XuH39OK5iDZK1Fked2KIr5CiFHkFmw6sFqIVZKvye6zKPFaykev2WSzLqVyv8zjVOoA2jJ5o81LJ ba112US7TT3ABNCe4PTVbOPfbt8qkidgOz9wmENDblukEiXYSm9PRs8BrF29ieCdl6p+V79VRmO4 fC3j9w0sT0/X8X5jiMlq96tMgK/YtlKDtV+rElkADGSvbXI32CTdtySGh6HjcBcsF8MSZwH3XGOz OAPD4lu274QWgVVGnSDoF6+7123qMfNy6Hm4OBWR2VaL2omGeoH/NQeIm2+D+F0m6lRbrkG4OogD P+C27zl+j/ANankl98R2UDYUAqgRWdLu4TkopYFqDMCkkvNMVJv0Uim5y1KRgJhMazV61fBpkMmn EHc8fg+7HviAOgY4N7SPgBNRrZr2ZSpLghczS0GUaTHF7eumNRj3JGjeRhZ5ssyLQt+ozWpeKHIr ICKX+q/jfkRWVEhcSXzNcDRPQDrYA9dQTh1hf4fM5vTKDidLL/AnfMndSejTYEJZeBV6lId8sfwH BWQ8yvIkSavXeZX20c7455m6yzsmTnW8kx24p2u7xkRnlaT67yEly7yF5Ffk5cwKBiIRoWGvqwTU FlEr8sJcT4/F154MGPS/GhXw6SZCyxsfaPervY5tHRa4tpLJHfiFkmA2CCpI3HCRSfXBIjtIgjOr +WsrVGqR4pcKfCtknGPW1Dfc9W24UeOV1XhFVDGwmlmtRczlvDWZdlurfJPBTsabK3kJGWCda1c5 SKWzh47CRwpH5jghhYC0h3i8VDGxOZrqKJ7AhccZbgjST0Wawdn1QjsIoQ6ui7x+1YPQ5TxIB16f vSBTaZv3EYgZS+c9RgF4EwV9yoy3JgTRR/qwg+qTdMGxSfocDhZblwXUtJ8nxGYepQQ+Zp8DEaTI EZFr84eIoC6MiB7mdDNs99MUkhpnjOwId6BSn2x5M2wJhJRkQARRfEo0bAlEzPepe44bpCojG27r B+f48TGZBuOMdO4RIQIykhBKyAC0yEzKE1G8rzrw4QoCAIo01Zmhlg3WKYQGqhQobiwJVGi8M8Sg ORLrsgD7fZwY1EJiXRl7YvPbSYQZ+rQDUhaBDmhlIK9Fi4qgQHiJmc1YjWR4haYha0jFM6uCNg56 vH2rttjzvXnfq1nK2/RGag6trstgfaNy77sHini7yuOr9MOYHso8BgkoEvIuEGrNqBMEFiAOQl3E QcqTJZuBkXpkj7g/tNeBJXYXGuSepeO4tqmJI480u+nw0RIOS4jyJ3cLPd8AMbzWb2Ye35PBPP4y lcw7jNFjhHzODajArWuOjDI6nLQyEC8PAAeaoSd81COaVsn30NDB3k8O8QXu9106hIiKahyvh2gY O2pPExeySU2iM27U+ZNOMjpqDvVr6PJwi29uqmBm6nqnc30U7IJuDS7bpTwsuF0rScPr4DrgE257 1xNOF4vJ5XLOJ96S+e7CWcznC3bcSmKD+u2tJMpz1P82n9Mmj1pC014DsKDLx1rCpwZwNI8xmG0p gzIF1daMvNiY6tmNQFsP7tu1gfPKzLpQhrtZdxjFNPXNXQ1p8GgSM6/g+583ifnDJBaEXbOEbokj MKNuN8P2lbTvAvspqxvEIB8LbLTnsqqg4ktl+u2+P8QQ7CY39LensNPt2QDDV0cTpjk0NJwfPNLk EtDApjjjPuC3ukH6H/yWwQRrmsknv32McvE9+i3mW0oDmIgfcFx/lHDxCEzXxP/o4Is7eK6hR4r7 6ZZ3B1/QTHeN8Zl8q1uN349Ov1DoYa4WyZ/9HAnHXYR5nqeVhESsc7Iu1OOUfL4FcC/x04lzRPZ4 LdPJ6dL30krog144Ptdod0f9eD4/vtcZ/PAPiYt/AQAA//8DAFBLAwQUAAYACAAAACEAT5c+deAA AAAKAQAADwAAAGRycy9kb3ducmV2LnhtbEyPwWrDMAyG74O9g9Fgt9VOSkKaxSmlbDuVwdrB2E2N 1SQ0tkPsJunbzz2tR0kfv76/WM+6YyMNrrVGQrQQwMhUVrWmlvB9eH/JgDmPRmFnDUm4koN1+fhQ YK7sZL5o3PuahRDjcpTQeN/nnLuqIY1uYXsy4Xayg0YfxqHmasAphOuOx0KkXGNrwocGe9o2VJ33 Fy3hY8Jps4zext35tL3+HpLPn11EUj4/zZtXYJ5m/w/DTT+oQxmcjvZilGOdhJVYLQMqIY5TYDdA JGnYHCVkWQK8LPh9hfIPAAD//wMAUEsBAi0AFAAGAAgAAAAhALaDOJL+AAAA4QEAABMAAAAAAAAA AAAAAAAAAAAAAFtDb250ZW50X1R5cGVzXS54bWxQSwECLQAUAAYACAAAACEAOP0h/9YAAACUAQAA CwAAAAAAAAAAAAAAAAAvAQAAX3JlbHMvLnJlbHNQSwECLQAUAAYACAAAACEAmGk+kEEGAADYGAAA DgAAAAAAAAAAAAAAAAAuAgAAZHJzL2Uyb0RvYy54bWxQSwECLQAUAAYACAAAACEAT5c+deAAAAAK AQAADwAAAAAAAAAAAAAAAACbCAAAZHJzL2Rvd25yZXYueG1sUEsFBgAAAAAEAAQA8wAAAKgJAAAA AA== ">
                <v:shape id="Text Box 23" o:spid="_x0000_s1041" type="#_x0000_t202" style="position:absolute;left:3649;top:10388;width:803;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zo8LMkA AADiAAAADwAAAGRycy9kb3ducmV2LnhtbESPwW7CMBBE70j8g7VIvSBwSmkcAga1lVpxhfIBS7wk EfE6il0S/r6uVInjaGbeaDa7wTbiRp2vHWt4nicgiAtnai41nL4/ZxkIH5ANNo5Jw5087Lbj0QZz 43o+0O0YShEh7HPUUIXQ5lL6oiKLfu5a4uhdXGcxRNmV0nTYR7ht5CJJUmmx5rhQYUsfFRXX44/V cNn309dVf/4KJ3VYpu9Yq7O7a/00Gd7WIAIN4RH+b++Nhkxly4VKXxT8XYp3QG5/AQAA//8DAFBL AQItABQABgAIAAAAIQDw94q7/QAAAOIBAAATAAAAAAAAAAAAAAAAAAAAAABbQ29udGVudF9UeXBl c10ueG1sUEsBAi0AFAAGAAgAAAAhADHdX2HSAAAAjwEAAAsAAAAAAAAAAAAAAAAALgEAAF9yZWxz Ly5yZWxzUEsBAi0AFAAGAAgAAAAhADMvBZ5BAAAAOQAAABAAAAAAAAAAAAAAAAAAKQIAAGRycy9z aGFwZXhtbC54bWxQSwECLQAUAAYACAAAACEAnzo8LMkAAADiAAAADwAAAAAAAAAAAAAAAACYAgAA ZHJzL2Rvd25yZXYueG1sUEsFBgAAAAAEAAQA9QAAAI4DAAAAAA== " stroked="f">
                  <v:textbox>
                    <w:txbxContent>
                      <w:p w14:paraId="32231FE2" w14:textId="77777777" w:rsidR="00654D3A" w:rsidRPr="002E3E9E" w:rsidRDefault="00654D3A" w:rsidP="00654D3A">
                        <w:pPr>
                          <w:rPr>
                            <w:rFonts w:ascii="Times New Roman" w:hAnsi="Times New Roman" w:cs="Times New Roman"/>
                          </w:rPr>
                        </w:pPr>
                        <w:r w:rsidRPr="002E3E9E">
                          <w:rPr>
                            <w:rFonts w:ascii="Times New Roman" w:hAnsi="Times New Roman" w:cs="Times New Roman"/>
                          </w:rPr>
                          <w:t>A</w:t>
                        </w:r>
                      </w:p>
                    </w:txbxContent>
                  </v:textbox>
                </v:shape>
                <v:shape id="Arc 24" o:spid="_x0000_s1042" style="position:absolute;left:2766;top:10361;width:966;height:1020;rotation:-6218163fd;flip:x;visibility:visible;mso-wrap-style:square;v-text-anchor:top" coordsize="43200,4312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JQACcgA AADjAAAADwAAAGRycy9kb3ducmV2LnhtbERPS2vCQBC+F/oflil4azaN4iO6iii19WQbS/E4ZMck NDsbsluT/vuuIHic7z2LVW9qcaHWVZYVvEQxCOLc6ooLBV/H1+cpCOeRNdaWScEfOVgtHx8WmGrb 8SddMl+IEMIuRQWl900qpctLMugi2xAH7mxbgz6cbSF1i10IN7VM4ngsDVYcGkpsaFNS/pP9GgVv jT1+8GHf77+5y7ab+nTa7qxSg6d+PQfhqfd38c39rsP84XAWj5JJMoHrTwEAufwHAAD//wMAUEsB Ai0AFAAGAAgAAAAhAPD3irv9AAAA4gEAABMAAAAAAAAAAAAAAAAAAAAAAFtDb250ZW50X1R5cGVz XS54bWxQSwECLQAUAAYACAAAACEAMd1fYdIAAACPAQAACwAAAAAAAAAAAAAAAAAuAQAAX3JlbHMv LnJlbHNQSwECLQAUAAYACAAAACEAMy8FnkEAAAA5AAAAEAAAAAAAAAAAAAAAAAApAgAAZHJzL3No YXBleG1sLnhtbFBLAQItABQABgAIAAAAIQDslAAJyAAAAOMAAAAPAAAAAAAAAAAAAAAAAJgCAABk cnMvZG93bnJldi54bWxQSwUGAAAAAAQABAD1AAAAjQMAAAAA " path="m23410,nfc34598,941,43200,10296,43200,21524v,11929,-9671,21600,-21600,21600c9670,43124,,33453,,21524,,11096,7448,2158,17705,278em23410,nsc34598,941,43200,10296,43200,21524v,11929,-9671,21600,-21600,21600c9670,43124,,33453,,21524,,11096,7448,2158,17705,278r3895,21246l23410,xe" filled="f">
                  <v:path arrowok="t" o:extrusionok="f" o:connecttype="custom" o:connectlocs="523,0;396,7;483,509" o:connectangles="0,0,0"/>
                </v:shape>
                <v:shapetype id="_x0000_t32" coordsize="21600,21600" o:spt="32" o:oned="t" path="m,l21600,21600e" filled="f">
                  <v:path arrowok="t" fillok="f" o:connecttype="none"/>
                  <o:lock v:ext="edit" shapetype="t"/>
                </v:shapetype>
                <v:shape id="AutoShape 25" o:spid="_x0000_s1043" type="#_x0000_t32" style="position:absolute;left:3749;top:1089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ZnscsgAAADjAAAADwAAAGRycy9kb3ducmV2LnhtbERPS0sDMRC+C/6HMIIXsUmKj7I2LatQ sEIPrXofN+MmuJmsm7Rd/70RCh7ne898OYZOHGhIPrIBPVEgiJtoPbcG3l5X1zMQKSNb7CKTgR9K sFycn82xsvHIWzrscitKCKcKDbic+0rK1DgKmCaxJy7cZxwC5nIOrbQDHkt46ORUqTsZ0HNpcNjT k6Pma7cPBjZr/Vh/OL9+2X77ze2q7vbt1bsxlxdj/QAi05j/xSf3sy3z9f1M6RutpvD3UwFALn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ZnscsgAAADjAAAADwAAAAAA AAAAAAAAAAChAgAAZHJzL2Rvd25yZXYueG1sUEsFBgAAAAAEAAQA+QAAAJYDAAAAAA== "/>
                <v:shape id="AutoShape 26" o:spid="_x0000_s1044" type="#_x0000_t32" style="position:absolute;left:3749;top:1100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4+BA8gAAADiAAAADwAAAGRycy9kb3ducmV2LnhtbERPy0oDMRTdC/2HcAU30iYtqOPYtIxC wQpd9LW/Tq6T4ORmOknb8e/NQnB5OO/5cvCtuFAfXWAN04kCQVwH47jRcNivxgWImJANtoFJww9F WC5GN3MsTbjyli671IgcwrFEDTalrpQy1pY8xknoiDP3FXqPKcO+kabHaw73rZwp9Sg9Os4NFjt6 s1R/785ew2Y9fa0+rVt/bE9u87Cq2nNzf9T67naoXkAkGtK/+M/9bjQUqpip5yeVN+dL+Q7Ix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64+BA8gAAADiAAAADwAAAAAA AAAAAAAAAAChAgAAZHJzL2Rvd25yZXYueG1sUEsFBgAAAAAEAAQA+QAAAJYDAAAAAA== "/>
                <v:roundrect id="AutoShape 27" o:spid="_x0000_s1045" style="position:absolute;left:4340;top:10890;width:143;height:110;visibility:visible;mso-wrap-style:square;v-text-anchor:top"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kUNecgA AADjAAAADwAAAGRycy9kb3ducmV2LnhtbERPX0vDMBB/F/wO4Qa+yJZMsat12SgTxfkw2PQDHM2t 6WwupUm3+u2NIPh4v/+3XI+uFWfqQ+NZw3ymQBBX3jRca/j8eJnmIEJENth6Jg3fFGC9ur5aYmH8 hfd0PsRapBAOBWqwMXaFlKGy5DDMfEecuKPvHcZ09rU0PV5SuGvlnVKZdNhwarDY0cZS9XUYnIay HE5uu5nf7o6WXt+H7L56dqz1zWQsn0BEGuO/+M/9ZtL8Ra6Uyh+yR/j9KQEgVz8AAAD//wMAUEsB Ai0AFAAGAAgAAAAhAPD3irv9AAAA4gEAABMAAAAAAAAAAAAAAAAAAAAAAFtDb250ZW50X1R5cGVz XS54bWxQSwECLQAUAAYACAAAACEAMd1fYdIAAACPAQAACwAAAAAAAAAAAAAAAAAuAQAAX3JlbHMv LnJlbHNQSwECLQAUAAYACAAAACEAMy8FnkEAAAA5AAAAEAAAAAAAAAAAAAAAAAApAgAAZHJzL3No YXBleG1sLnhtbFBLAQItABQABgAIAAAAIQCyRQ15yAAAAOMAAAAPAAAAAAAAAAAAAAAAAJgCAABk cnMvZG93bnJldi54bWxQSwUGAAAAAAQABAD1AAAAjQMAAAAA " fillcolor="#5a5a5a"/>
                <w10:wrap type="square" anchorx="margin"/>
              </v:group>
            </w:pict>
          </mc:Fallback>
        </mc:AlternateContent>
      </w:r>
      <w:r w:rsidRPr="001643AD">
        <w:rPr>
          <w:rFonts w:ascii="Times New Roman" w:hAnsi="Times New Roman" w:cs="Times New Roman"/>
          <w:sz w:val="24"/>
          <w:szCs w:val="24"/>
          <w:lang w:val="sv-SE"/>
        </w:rPr>
        <w:t>Một áp kế khí (hình vẽ) gồm một bình cầu thủy tinh có thể tích V</w:t>
      </w:r>
      <w:r w:rsidRPr="001643AD">
        <w:rPr>
          <w:rFonts w:ascii="Times New Roman" w:hAnsi="Times New Roman" w:cs="Times New Roman"/>
          <w:sz w:val="24"/>
          <w:szCs w:val="24"/>
          <w:vertAlign w:val="subscript"/>
          <w:lang w:val="sv-SE"/>
        </w:rPr>
        <w:t>0</w:t>
      </w:r>
      <w:r w:rsidRPr="001643AD">
        <w:rPr>
          <w:rFonts w:ascii="Times New Roman" w:hAnsi="Times New Roman" w:cs="Times New Roman"/>
          <w:sz w:val="24"/>
          <w:szCs w:val="24"/>
          <w:lang w:val="sv-SE"/>
        </w:rPr>
        <w:t xml:space="preserve"> gắn với một ống nhỏ nằm ngang tiết diện ống là 0,1 cm</w:t>
      </w:r>
      <w:r w:rsidRPr="001643AD">
        <w:rPr>
          <w:rFonts w:ascii="Times New Roman" w:hAnsi="Times New Roman" w:cs="Times New Roman"/>
          <w:sz w:val="24"/>
          <w:szCs w:val="24"/>
          <w:vertAlign w:val="superscript"/>
          <w:lang w:val="sv-SE"/>
        </w:rPr>
        <w:t>2</w:t>
      </w:r>
      <w:r w:rsidRPr="001643AD">
        <w:rPr>
          <w:rFonts w:ascii="Times New Roman" w:hAnsi="Times New Roman" w:cs="Times New Roman"/>
          <w:sz w:val="24"/>
          <w:szCs w:val="24"/>
          <w:lang w:val="sv-SE"/>
        </w:rPr>
        <w:t>. Biết ở 10</w:t>
      </w:r>
      <w:r w:rsidRPr="001643AD">
        <w:rPr>
          <w:rFonts w:ascii="Times New Roman" w:hAnsi="Times New Roman" w:cs="Times New Roman"/>
          <w:sz w:val="24"/>
          <w:szCs w:val="24"/>
          <w:vertAlign w:val="superscript"/>
          <w:lang w:val="sv-SE"/>
        </w:rPr>
        <w:t>0</w:t>
      </w:r>
      <w:r w:rsidRPr="001643AD">
        <w:rPr>
          <w:rFonts w:ascii="Times New Roman" w:hAnsi="Times New Roman" w:cs="Times New Roman"/>
          <w:sz w:val="24"/>
          <w:szCs w:val="24"/>
          <w:lang w:val="sv-SE"/>
        </w:rPr>
        <w:t xml:space="preserve">C, giọt thủy ngân cách A 20 cm; ở 20 </w:t>
      </w:r>
      <w:r w:rsidRPr="001643AD">
        <w:rPr>
          <w:rFonts w:ascii="Times New Roman" w:hAnsi="Times New Roman" w:cs="Times New Roman"/>
          <w:sz w:val="24"/>
          <w:szCs w:val="24"/>
          <w:vertAlign w:val="superscript"/>
          <w:lang w:val="sv-SE"/>
        </w:rPr>
        <w:t>0</w:t>
      </w:r>
      <w:r w:rsidRPr="001643AD">
        <w:rPr>
          <w:rFonts w:ascii="Times New Roman" w:hAnsi="Times New Roman" w:cs="Times New Roman"/>
          <w:sz w:val="24"/>
          <w:szCs w:val="24"/>
          <w:lang w:val="sv-SE"/>
        </w:rPr>
        <w:t>C cách A 130 cm. Dung tích của bình có giá trị là bao nhiêu? ( Lấy giá trị đến phần nguyên)</w:t>
      </w:r>
    </w:p>
    <w:p w14:paraId="35FB024A" w14:textId="77777777" w:rsidR="00654D3A" w:rsidRPr="001643AD" w:rsidRDefault="00654D3A" w:rsidP="00654D3A">
      <w:pPr>
        <w:pStyle w:val="ListParagraph"/>
        <w:spacing w:after="0" w:line="276" w:lineRule="auto"/>
        <w:ind w:left="0"/>
        <w:rPr>
          <w:rFonts w:ascii="Times New Roman" w:hAnsi="Times New Roman" w:cs="Times New Roman"/>
          <w:b/>
          <w:sz w:val="24"/>
          <w:szCs w:val="24"/>
          <w:lang w:val="en-US"/>
        </w:rPr>
      </w:pPr>
    </w:p>
    <w:p w14:paraId="79939ECE"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4F1B6896" w14:textId="0E3E0793" w:rsidR="00654D3A" w:rsidRPr="001643AD" w:rsidRDefault="00654D3A" w:rsidP="00A421FB">
      <w:pPr>
        <w:spacing w:after="0"/>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ĐÁP ÁN</w:t>
      </w:r>
    </w:p>
    <w:p w14:paraId="698828D8"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color w:val="0000FF"/>
          <w:sz w:val="24"/>
          <w:szCs w:val="24"/>
        </w:rPr>
        <w:t>Phần I.</w:t>
      </w:r>
      <w:r w:rsidRPr="001643AD">
        <w:rPr>
          <w:rFonts w:ascii="Times New Roman" w:hAnsi="Times New Roman" w:cs="Times New Roman"/>
          <w:color w:val="0000FF"/>
          <w:sz w:val="24"/>
          <w:szCs w:val="24"/>
        </w:rPr>
        <w:t xml:space="preserve"> </w:t>
      </w:r>
      <w:r w:rsidRPr="001643AD">
        <w:rPr>
          <w:rFonts w:ascii="Times New Roman" w:hAnsi="Times New Roman" w:cs="Times New Roman"/>
          <w:b/>
          <w:color w:val="0000FF"/>
          <w:sz w:val="24"/>
          <w:szCs w:val="24"/>
        </w:rPr>
        <w:t xml:space="preserve">Câu trắc nghiệm phương án nhiều lựa chọn. </w:t>
      </w:r>
      <w:r w:rsidRPr="001643AD">
        <w:rPr>
          <w:rFonts w:ascii="Times New Roman" w:hAnsi="Times New Roman" w:cs="Times New Roman"/>
          <w:i/>
          <w:iCs/>
          <w:sz w:val="24"/>
          <w:szCs w:val="24"/>
        </w:rPr>
        <w:t>Thí sinh trả lời từ câu 1 đến câu 18. Mỗi câu hỏi thí sinh chỉ chọn một phương án.</w:t>
      </w:r>
      <w:r w:rsidRPr="001643AD">
        <w:rPr>
          <w:rFonts w:ascii="Times New Roman" w:hAnsi="Times New Roman" w:cs="Times New Roman"/>
          <w:sz w:val="24"/>
          <w:szCs w:val="24"/>
        </w:rPr>
        <w:t xml:space="preserve"> </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123456"/>
        <w:tblDescription w:val="123456"/>
      </w:tblPr>
      <w:tblGrid>
        <w:gridCol w:w="787"/>
        <w:gridCol w:w="1081"/>
        <w:gridCol w:w="767"/>
        <w:gridCol w:w="1081"/>
      </w:tblGrid>
      <w:tr w:rsidR="00654D3A" w:rsidRPr="001643AD" w14:paraId="16AB20F2" w14:textId="77777777" w:rsidTr="001F17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2793C4F5"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Câu</w:t>
            </w:r>
          </w:p>
        </w:tc>
        <w:tc>
          <w:tcPr>
            <w:tcW w:w="0" w:type="auto"/>
            <w:tcBorders>
              <w:top w:val="single" w:sz="8" w:space="0" w:color="000000"/>
              <w:bottom w:val="single" w:sz="8" w:space="0" w:color="000000"/>
              <w:right w:val="single" w:sz="8" w:space="0" w:color="000000"/>
            </w:tcBorders>
            <w:vAlign w:val="center"/>
          </w:tcPr>
          <w:p w14:paraId="6AF7A05A"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Đáp án</w:t>
            </w:r>
          </w:p>
        </w:tc>
        <w:tc>
          <w:tcPr>
            <w:tcW w:w="0" w:type="auto"/>
            <w:tcBorders>
              <w:top w:val="single" w:sz="8" w:space="0" w:color="000000"/>
              <w:bottom w:val="single" w:sz="8" w:space="0" w:color="000000"/>
              <w:right w:val="single" w:sz="8" w:space="0" w:color="000000"/>
            </w:tcBorders>
            <w:vAlign w:val="center"/>
          </w:tcPr>
          <w:p w14:paraId="38CF8320"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Câu</w:t>
            </w:r>
          </w:p>
        </w:tc>
        <w:tc>
          <w:tcPr>
            <w:tcW w:w="0" w:type="auto"/>
            <w:tcBorders>
              <w:top w:val="single" w:sz="8" w:space="0" w:color="000000"/>
              <w:bottom w:val="single" w:sz="8" w:space="0" w:color="000000"/>
              <w:right w:val="single" w:sz="8" w:space="0" w:color="000000"/>
            </w:tcBorders>
            <w:vAlign w:val="center"/>
          </w:tcPr>
          <w:p w14:paraId="0BE621CB"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Đáp án</w:t>
            </w:r>
          </w:p>
        </w:tc>
      </w:tr>
      <w:tr w:rsidR="00654D3A" w:rsidRPr="001643AD" w14:paraId="7B6768E0"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1BA03B"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1</w:t>
            </w:r>
          </w:p>
        </w:tc>
        <w:tc>
          <w:tcPr>
            <w:tcW w:w="0" w:type="auto"/>
            <w:tcBorders>
              <w:bottom w:val="single" w:sz="8" w:space="0" w:color="000000"/>
              <w:right w:val="single" w:sz="8" w:space="0" w:color="000000"/>
            </w:tcBorders>
            <w:vAlign w:val="bottom"/>
          </w:tcPr>
          <w:p w14:paraId="44DED9BD"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C</w:t>
            </w:r>
          </w:p>
        </w:tc>
        <w:tc>
          <w:tcPr>
            <w:tcW w:w="0" w:type="auto"/>
            <w:tcBorders>
              <w:bottom w:val="single" w:sz="8" w:space="0" w:color="000000"/>
              <w:right w:val="single" w:sz="8" w:space="0" w:color="000000"/>
            </w:tcBorders>
            <w:vAlign w:val="center"/>
          </w:tcPr>
          <w:p w14:paraId="34540D7D"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0</w:t>
            </w:r>
          </w:p>
        </w:tc>
        <w:tc>
          <w:tcPr>
            <w:tcW w:w="0" w:type="auto"/>
            <w:tcBorders>
              <w:bottom w:val="single" w:sz="8" w:space="0" w:color="000000"/>
              <w:right w:val="single" w:sz="8" w:space="0" w:color="000000"/>
            </w:tcBorders>
            <w:vAlign w:val="bottom"/>
          </w:tcPr>
          <w:p w14:paraId="1796487C"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D</w:t>
            </w:r>
          </w:p>
        </w:tc>
      </w:tr>
      <w:tr w:rsidR="00654D3A" w:rsidRPr="001643AD" w14:paraId="3B16E09A"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92F638B"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2</w:t>
            </w:r>
          </w:p>
        </w:tc>
        <w:tc>
          <w:tcPr>
            <w:tcW w:w="0" w:type="auto"/>
            <w:tcBorders>
              <w:bottom w:val="single" w:sz="8" w:space="0" w:color="000000"/>
              <w:right w:val="single" w:sz="8" w:space="0" w:color="000000"/>
            </w:tcBorders>
            <w:vAlign w:val="bottom"/>
          </w:tcPr>
          <w:p w14:paraId="3A0AA33D"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D</w:t>
            </w:r>
          </w:p>
        </w:tc>
        <w:tc>
          <w:tcPr>
            <w:tcW w:w="0" w:type="auto"/>
            <w:tcBorders>
              <w:bottom w:val="single" w:sz="8" w:space="0" w:color="000000"/>
              <w:right w:val="single" w:sz="8" w:space="0" w:color="000000"/>
            </w:tcBorders>
            <w:vAlign w:val="center"/>
          </w:tcPr>
          <w:p w14:paraId="45252989"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1</w:t>
            </w:r>
          </w:p>
        </w:tc>
        <w:tc>
          <w:tcPr>
            <w:tcW w:w="0" w:type="auto"/>
            <w:tcBorders>
              <w:bottom w:val="single" w:sz="8" w:space="0" w:color="000000"/>
              <w:right w:val="single" w:sz="8" w:space="0" w:color="000000"/>
            </w:tcBorders>
            <w:vAlign w:val="bottom"/>
          </w:tcPr>
          <w:p w14:paraId="3DB74676"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D</w:t>
            </w:r>
          </w:p>
        </w:tc>
      </w:tr>
      <w:tr w:rsidR="00654D3A" w:rsidRPr="001643AD" w14:paraId="0187011B"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7B35593"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3</w:t>
            </w:r>
          </w:p>
        </w:tc>
        <w:tc>
          <w:tcPr>
            <w:tcW w:w="0" w:type="auto"/>
            <w:tcBorders>
              <w:bottom w:val="single" w:sz="8" w:space="0" w:color="000000"/>
              <w:right w:val="single" w:sz="8" w:space="0" w:color="000000"/>
            </w:tcBorders>
            <w:vAlign w:val="bottom"/>
          </w:tcPr>
          <w:p w14:paraId="35E6DC3E"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B</w:t>
            </w:r>
          </w:p>
        </w:tc>
        <w:tc>
          <w:tcPr>
            <w:tcW w:w="0" w:type="auto"/>
            <w:tcBorders>
              <w:bottom w:val="single" w:sz="8" w:space="0" w:color="000000"/>
              <w:right w:val="single" w:sz="8" w:space="0" w:color="000000"/>
            </w:tcBorders>
            <w:vAlign w:val="center"/>
          </w:tcPr>
          <w:p w14:paraId="749C0977"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2</w:t>
            </w:r>
          </w:p>
        </w:tc>
        <w:tc>
          <w:tcPr>
            <w:tcW w:w="0" w:type="auto"/>
            <w:tcBorders>
              <w:bottom w:val="single" w:sz="8" w:space="0" w:color="000000"/>
              <w:right w:val="single" w:sz="8" w:space="0" w:color="000000"/>
            </w:tcBorders>
            <w:vAlign w:val="bottom"/>
          </w:tcPr>
          <w:p w14:paraId="21241D5B"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B</w:t>
            </w:r>
          </w:p>
        </w:tc>
      </w:tr>
      <w:tr w:rsidR="00654D3A" w:rsidRPr="001643AD" w14:paraId="5DAD1723"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3422281"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lastRenderedPageBreak/>
              <w:t>4</w:t>
            </w:r>
          </w:p>
        </w:tc>
        <w:tc>
          <w:tcPr>
            <w:tcW w:w="0" w:type="auto"/>
            <w:tcBorders>
              <w:bottom w:val="single" w:sz="8" w:space="0" w:color="000000"/>
              <w:right w:val="single" w:sz="8" w:space="0" w:color="000000"/>
            </w:tcBorders>
            <w:vAlign w:val="bottom"/>
          </w:tcPr>
          <w:p w14:paraId="0B328376"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A</w:t>
            </w:r>
          </w:p>
        </w:tc>
        <w:tc>
          <w:tcPr>
            <w:tcW w:w="0" w:type="auto"/>
            <w:tcBorders>
              <w:bottom w:val="single" w:sz="8" w:space="0" w:color="000000"/>
              <w:right w:val="single" w:sz="8" w:space="0" w:color="000000"/>
            </w:tcBorders>
            <w:vAlign w:val="center"/>
          </w:tcPr>
          <w:p w14:paraId="2BEA079E"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3</w:t>
            </w:r>
          </w:p>
        </w:tc>
        <w:tc>
          <w:tcPr>
            <w:tcW w:w="0" w:type="auto"/>
            <w:tcBorders>
              <w:bottom w:val="single" w:sz="8" w:space="0" w:color="000000"/>
              <w:right w:val="single" w:sz="8" w:space="0" w:color="000000"/>
            </w:tcBorders>
            <w:vAlign w:val="bottom"/>
          </w:tcPr>
          <w:p w14:paraId="4C330E01"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A</w:t>
            </w:r>
          </w:p>
        </w:tc>
      </w:tr>
      <w:tr w:rsidR="00654D3A" w:rsidRPr="001643AD" w14:paraId="03ED8BCC"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45D88E8"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5</w:t>
            </w:r>
          </w:p>
        </w:tc>
        <w:tc>
          <w:tcPr>
            <w:tcW w:w="0" w:type="auto"/>
            <w:tcBorders>
              <w:bottom w:val="single" w:sz="8" w:space="0" w:color="000000"/>
              <w:right w:val="single" w:sz="8" w:space="0" w:color="000000"/>
            </w:tcBorders>
            <w:vAlign w:val="bottom"/>
          </w:tcPr>
          <w:p w14:paraId="235A1B67"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D</w:t>
            </w:r>
          </w:p>
        </w:tc>
        <w:tc>
          <w:tcPr>
            <w:tcW w:w="0" w:type="auto"/>
            <w:tcBorders>
              <w:bottom w:val="single" w:sz="8" w:space="0" w:color="000000"/>
              <w:right w:val="single" w:sz="8" w:space="0" w:color="000000"/>
            </w:tcBorders>
            <w:vAlign w:val="center"/>
          </w:tcPr>
          <w:p w14:paraId="52DA0034"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4</w:t>
            </w:r>
          </w:p>
        </w:tc>
        <w:tc>
          <w:tcPr>
            <w:tcW w:w="0" w:type="auto"/>
            <w:tcBorders>
              <w:bottom w:val="single" w:sz="8" w:space="0" w:color="000000"/>
              <w:right w:val="single" w:sz="8" w:space="0" w:color="000000"/>
            </w:tcBorders>
            <w:vAlign w:val="bottom"/>
          </w:tcPr>
          <w:p w14:paraId="1046B72A"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C</w:t>
            </w:r>
          </w:p>
        </w:tc>
      </w:tr>
      <w:tr w:rsidR="00654D3A" w:rsidRPr="001643AD" w14:paraId="07A8B482"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B18B3CD"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6</w:t>
            </w:r>
          </w:p>
        </w:tc>
        <w:tc>
          <w:tcPr>
            <w:tcW w:w="0" w:type="auto"/>
            <w:tcBorders>
              <w:bottom w:val="single" w:sz="8" w:space="0" w:color="000000"/>
              <w:right w:val="single" w:sz="8" w:space="0" w:color="000000"/>
            </w:tcBorders>
            <w:vAlign w:val="bottom"/>
          </w:tcPr>
          <w:p w14:paraId="0DB69D23"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C</w:t>
            </w:r>
          </w:p>
        </w:tc>
        <w:tc>
          <w:tcPr>
            <w:tcW w:w="0" w:type="auto"/>
            <w:tcBorders>
              <w:bottom w:val="single" w:sz="8" w:space="0" w:color="000000"/>
              <w:right w:val="single" w:sz="8" w:space="0" w:color="000000"/>
            </w:tcBorders>
            <w:vAlign w:val="center"/>
          </w:tcPr>
          <w:p w14:paraId="31B6FD24"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5</w:t>
            </w:r>
          </w:p>
        </w:tc>
        <w:tc>
          <w:tcPr>
            <w:tcW w:w="0" w:type="auto"/>
            <w:tcBorders>
              <w:bottom w:val="single" w:sz="8" w:space="0" w:color="000000"/>
              <w:right w:val="single" w:sz="8" w:space="0" w:color="000000"/>
            </w:tcBorders>
            <w:vAlign w:val="bottom"/>
          </w:tcPr>
          <w:p w14:paraId="541A151C"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A</w:t>
            </w:r>
          </w:p>
        </w:tc>
      </w:tr>
      <w:tr w:rsidR="00654D3A" w:rsidRPr="001643AD" w14:paraId="64D4E151"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E2190D4"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7</w:t>
            </w:r>
          </w:p>
        </w:tc>
        <w:tc>
          <w:tcPr>
            <w:tcW w:w="0" w:type="auto"/>
            <w:tcBorders>
              <w:bottom w:val="single" w:sz="8" w:space="0" w:color="000000"/>
              <w:right w:val="single" w:sz="8" w:space="0" w:color="000000"/>
            </w:tcBorders>
            <w:vAlign w:val="bottom"/>
          </w:tcPr>
          <w:p w14:paraId="18BDF84C"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B</w:t>
            </w:r>
          </w:p>
        </w:tc>
        <w:tc>
          <w:tcPr>
            <w:tcW w:w="0" w:type="auto"/>
            <w:tcBorders>
              <w:bottom w:val="single" w:sz="8" w:space="0" w:color="000000"/>
              <w:right w:val="single" w:sz="8" w:space="0" w:color="000000"/>
            </w:tcBorders>
            <w:vAlign w:val="center"/>
          </w:tcPr>
          <w:p w14:paraId="4AEB4903"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6</w:t>
            </w:r>
          </w:p>
        </w:tc>
        <w:tc>
          <w:tcPr>
            <w:tcW w:w="0" w:type="auto"/>
            <w:tcBorders>
              <w:bottom w:val="single" w:sz="8" w:space="0" w:color="000000"/>
              <w:right w:val="single" w:sz="8" w:space="0" w:color="000000"/>
            </w:tcBorders>
            <w:vAlign w:val="bottom"/>
          </w:tcPr>
          <w:p w14:paraId="3F5CC3EB"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C</w:t>
            </w:r>
          </w:p>
        </w:tc>
      </w:tr>
      <w:tr w:rsidR="00654D3A" w:rsidRPr="001643AD" w14:paraId="16F28B9B"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5D4BD30"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8</w:t>
            </w:r>
          </w:p>
        </w:tc>
        <w:tc>
          <w:tcPr>
            <w:tcW w:w="0" w:type="auto"/>
            <w:tcBorders>
              <w:bottom w:val="single" w:sz="8" w:space="0" w:color="000000"/>
              <w:right w:val="single" w:sz="8" w:space="0" w:color="000000"/>
            </w:tcBorders>
            <w:vAlign w:val="bottom"/>
          </w:tcPr>
          <w:p w14:paraId="5D6AAF54"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color w:val="000000"/>
                <w:sz w:val="24"/>
                <w:szCs w:val="24"/>
              </w:rPr>
              <w:t>C</w:t>
            </w:r>
          </w:p>
        </w:tc>
        <w:tc>
          <w:tcPr>
            <w:tcW w:w="0" w:type="auto"/>
            <w:tcBorders>
              <w:bottom w:val="single" w:sz="8" w:space="0" w:color="000000"/>
              <w:right w:val="single" w:sz="8" w:space="0" w:color="000000"/>
            </w:tcBorders>
            <w:vAlign w:val="center"/>
          </w:tcPr>
          <w:p w14:paraId="60D52200"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7</w:t>
            </w:r>
          </w:p>
        </w:tc>
        <w:tc>
          <w:tcPr>
            <w:tcW w:w="0" w:type="auto"/>
            <w:tcBorders>
              <w:bottom w:val="single" w:sz="8" w:space="0" w:color="000000"/>
              <w:right w:val="single" w:sz="8" w:space="0" w:color="000000"/>
            </w:tcBorders>
            <w:vAlign w:val="bottom"/>
          </w:tcPr>
          <w:p w14:paraId="6B8636D5"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D</w:t>
            </w:r>
          </w:p>
        </w:tc>
      </w:tr>
      <w:tr w:rsidR="00654D3A" w:rsidRPr="001643AD" w14:paraId="1DCC50F1"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E28775"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9</w:t>
            </w:r>
          </w:p>
        </w:tc>
        <w:tc>
          <w:tcPr>
            <w:tcW w:w="0" w:type="auto"/>
            <w:tcBorders>
              <w:bottom w:val="single" w:sz="8" w:space="0" w:color="000000"/>
              <w:right w:val="single" w:sz="8" w:space="0" w:color="000000"/>
            </w:tcBorders>
            <w:vAlign w:val="bottom"/>
          </w:tcPr>
          <w:p w14:paraId="1A737EA7"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D</w:t>
            </w:r>
          </w:p>
        </w:tc>
        <w:tc>
          <w:tcPr>
            <w:tcW w:w="0" w:type="auto"/>
            <w:tcBorders>
              <w:bottom w:val="single" w:sz="8" w:space="0" w:color="000000"/>
              <w:right w:val="single" w:sz="8" w:space="0" w:color="000000"/>
            </w:tcBorders>
            <w:vAlign w:val="center"/>
          </w:tcPr>
          <w:p w14:paraId="5BCE9CEA"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18</w:t>
            </w:r>
          </w:p>
        </w:tc>
        <w:tc>
          <w:tcPr>
            <w:tcW w:w="0" w:type="auto"/>
            <w:tcBorders>
              <w:bottom w:val="single" w:sz="8" w:space="0" w:color="000000"/>
              <w:right w:val="single" w:sz="8" w:space="0" w:color="000000"/>
            </w:tcBorders>
            <w:vAlign w:val="bottom"/>
          </w:tcPr>
          <w:p w14:paraId="2066AB74"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D</w:t>
            </w:r>
          </w:p>
        </w:tc>
      </w:tr>
    </w:tbl>
    <w:p w14:paraId="4249F22F" w14:textId="77777777" w:rsidR="00654D3A" w:rsidRPr="001643AD" w:rsidRDefault="00654D3A" w:rsidP="00654D3A">
      <w:pPr>
        <w:pStyle w:val="ListParagraph"/>
        <w:tabs>
          <w:tab w:val="left" w:pos="283"/>
          <w:tab w:val="left" w:pos="2835"/>
          <w:tab w:val="left" w:pos="5386"/>
          <w:tab w:val="left" w:pos="7937"/>
        </w:tabs>
        <w:spacing w:after="0" w:line="276" w:lineRule="auto"/>
        <w:ind w:left="0"/>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w:t>
      </w:r>
      <w:r w:rsidRPr="001643AD">
        <w:rPr>
          <w:rFonts w:ascii="Times New Roman" w:hAnsi="Times New Roman" w:cs="Times New Roman"/>
          <w:b/>
          <w:color w:val="0000FF"/>
          <w:sz w:val="24"/>
          <w:szCs w:val="24"/>
          <w:lang w:val="en-US"/>
        </w:rPr>
        <w:t>II</w:t>
      </w:r>
      <w:r w:rsidRPr="001643AD">
        <w:rPr>
          <w:rFonts w:ascii="Times New Roman" w:hAnsi="Times New Roman" w:cs="Times New Roman"/>
          <w:b/>
          <w:color w:val="0000FF"/>
          <w:sz w:val="24"/>
          <w:szCs w:val="24"/>
        </w:rPr>
        <w:t xml:space="preserve">. Câu trắc nghiệm đúng sai. </w:t>
      </w:r>
      <w:r w:rsidRPr="001643AD">
        <w:rPr>
          <w:rFonts w:ascii="Times New Roman" w:hAnsi="Times New Roman" w:cs="Times New Roman"/>
          <w:i/>
          <w:iCs/>
          <w:sz w:val="24"/>
          <w:szCs w:val="24"/>
        </w:rPr>
        <w:t xml:space="preserve">Thí sinh trả lời từ câu 1 đến câu 4. Trong mỗi ý a), b), c), d) ở mỗi câu, thí sinh chọn </w:t>
      </w:r>
      <w:r w:rsidRPr="001643AD">
        <w:rPr>
          <w:rFonts w:ascii="Times New Roman" w:hAnsi="Times New Roman" w:cs="Times New Roman"/>
          <w:b/>
          <w:i/>
          <w:iCs/>
          <w:sz w:val="24"/>
          <w:szCs w:val="24"/>
        </w:rPr>
        <w:t>đúng</w:t>
      </w:r>
      <w:r w:rsidRPr="001643AD">
        <w:rPr>
          <w:rFonts w:ascii="Times New Roman" w:hAnsi="Times New Roman" w:cs="Times New Roman"/>
          <w:i/>
          <w:iCs/>
          <w:sz w:val="24"/>
          <w:szCs w:val="24"/>
        </w:rPr>
        <w:t xml:space="preserve"> hoặc </w:t>
      </w:r>
      <w:r w:rsidRPr="001643AD">
        <w:rPr>
          <w:rFonts w:ascii="Times New Roman" w:hAnsi="Times New Roman" w:cs="Times New Roman"/>
          <w:b/>
          <w:i/>
          <w:iCs/>
          <w:sz w:val="24"/>
          <w:szCs w:val="24"/>
        </w:rPr>
        <w:t>sai</w:t>
      </w:r>
      <w:r w:rsidRPr="001643AD">
        <w:rPr>
          <w:rFonts w:ascii="Times New Roman" w:hAnsi="Times New Roman" w:cs="Times New Roman"/>
          <w:i/>
          <w:iCs/>
          <w:sz w:val="24"/>
          <w:szCs w:val="24"/>
        </w:rPr>
        <w:t>.</w:t>
      </w:r>
    </w:p>
    <w:p w14:paraId="29DCDD9A" w14:textId="77777777" w:rsidR="00654D3A" w:rsidRPr="001643AD" w:rsidRDefault="00654D3A" w:rsidP="00654D3A">
      <w:pPr>
        <w:tabs>
          <w:tab w:val="left" w:pos="720"/>
        </w:tabs>
        <w:spacing w:after="0" w:line="276" w:lineRule="auto"/>
        <w:ind w:left="720" w:hanging="153"/>
        <w:rPr>
          <w:rFonts w:ascii="Times New Roman" w:hAnsi="Times New Roman" w:cs="Times New Roman"/>
          <w:i/>
          <w:iCs/>
          <w:sz w:val="24"/>
          <w:szCs w:val="24"/>
        </w:rPr>
      </w:pPr>
    </w:p>
    <w:tbl>
      <w:tblPr>
        <w:tblW w:w="0" w:type="auto"/>
        <w:jc w:val="center"/>
        <w:tblLayout w:type="fixed"/>
        <w:tblCellMar>
          <w:left w:w="10" w:type="dxa"/>
          <w:right w:w="10" w:type="dxa"/>
        </w:tblCellMar>
        <w:tblLook w:val="0000" w:firstRow="0" w:lastRow="0" w:firstColumn="0" w:lastColumn="0" w:noHBand="0" w:noVBand="0"/>
        <w:tblCaption w:val="123456"/>
        <w:tblDescription w:val="123456"/>
      </w:tblPr>
      <w:tblGrid>
        <w:gridCol w:w="888"/>
        <w:gridCol w:w="1242"/>
        <w:gridCol w:w="1861"/>
        <w:gridCol w:w="1120"/>
        <w:gridCol w:w="1422"/>
        <w:gridCol w:w="1656"/>
      </w:tblGrid>
      <w:tr w:rsidR="00654D3A" w:rsidRPr="001643AD" w14:paraId="53ED8145" w14:textId="77777777" w:rsidTr="001F1731">
        <w:trPr>
          <w:trHeight w:hRule="exact" w:val="512"/>
          <w:jc w:val="center"/>
        </w:trPr>
        <w:tc>
          <w:tcPr>
            <w:tcW w:w="888" w:type="dxa"/>
            <w:tcBorders>
              <w:top w:val="single" w:sz="4" w:space="0" w:color="auto"/>
              <w:left w:val="single" w:sz="4" w:space="0" w:color="auto"/>
            </w:tcBorders>
            <w:shd w:val="clear" w:color="auto" w:fill="FFFFFF"/>
            <w:vAlign w:val="center"/>
          </w:tcPr>
          <w:p w14:paraId="192E1F56"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1974D72C"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326F7DEA"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Đáp án</w:t>
            </w:r>
            <w:r w:rsidRPr="001643AD">
              <w:rPr>
                <w:rFonts w:ascii="Times New Roman" w:hAnsi="Times New Roman" w:cs="Times New Roman"/>
                <w:b/>
                <w:bCs/>
                <w:color w:val="000000"/>
                <w:sz w:val="24"/>
                <w:szCs w:val="24"/>
                <w:lang w:eastAsia="vi-VN" w:bidi="vi-VN"/>
              </w:rPr>
              <w:t xml:space="preserve"> </w:t>
            </w:r>
            <w:r w:rsidRPr="001643AD">
              <w:rPr>
                <w:rFonts w:ascii="Times New Roman" w:hAnsi="Times New Roman" w:cs="Times New Roman"/>
                <w:b/>
                <w:bCs/>
                <w:color w:val="000000"/>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7A3E460F"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4212954D"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DF67B85"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Đáp án</w:t>
            </w:r>
            <w:r w:rsidRPr="001643AD">
              <w:rPr>
                <w:rFonts w:ascii="Times New Roman" w:hAnsi="Times New Roman" w:cs="Times New Roman"/>
                <w:b/>
                <w:bCs/>
                <w:color w:val="000000"/>
                <w:sz w:val="24"/>
                <w:szCs w:val="24"/>
                <w:lang w:eastAsia="vi-VN" w:bidi="vi-VN"/>
              </w:rPr>
              <w:t xml:space="preserve"> </w:t>
            </w:r>
            <w:r w:rsidRPr="001643AD">
              <w:rPr>
                <w:rFonts w:ascii="Times New Roman" w:hAnsi="Times New Roman" w:cs="Times New Roman"/>
                <w:b/>
                <w:bCs/>
                <w:color w:val="000000"/>
                <w:sz w:val="24"/>
                <w:szCs w:val="24"/>
                <w:lang w:val="vi-VN" w:eastAsia="vi-VN" w:bidi="vi-VN"/>
              </w:rPr>
              <w:t>(Đ/S)</w:t>
            </w:r>
          </w:p>
        </w:tc>
      </w:tr>
      <w:tr w:rsidR="00654D3A" w:rsidRPr="001643AD" w14:paraId="15747C4F" w14:textId="77777777" w:rsidTr="001F17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98519BE"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62397A85"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521E1AC1"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7F5412B"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46D1ED68"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7E8D8000"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r>
      <w:tr w:rsidR="00654D3A" w:rsidRPr="001643AD" w14:paraId="3D40AE1A" w14:textId="77777777" w:rsidTr="001F1731">
        <w:trPr>
          <w:trHeight w:hRule="exact" w:val="330"/>
          <w:jc w:val="center"/>
        </w:trPr>
        <w:tc>
          <w:tcPr>
            <w:tcW w:w="888" w:type="dxa"/>
            <w:vMerge/>
            <w:tcBorders>
              <w:left w:val="single" w:sz="4" w:space="0" w:color="auto"/>
            </w:tcBorders>
            <w:shd w:val="clear" w:color="auto" w:fill="FFFFFF"/>
            <w:vAlign w:val="center"/>
          </w:tcPr>
          <w:p w14:paraId="30D1A35D"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574F741"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33E7BF7"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tcBorders>
              <w:left w:val="single" w:sz="4" w:space="0" w:color="auto"/>
            </w:tcBorders>
            <w:shd w:val="clear" w:color="auto" w:fill="FFFFFF"/>
            <w:vAlign w:val="center"/>
          </w:tcPr>
          <w:p w14:paraId="2F26763E"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192F53F"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DD77217"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r>
      <w:tr w:rsidR="00654D3A" w:rsidRPr="001643AD" w14:paraId="4F7F510E" w14:textId="77777777" w:rsidTr="001F1731">
        <w:trPr>
          <w:trHeight w:hRule="exact" w:val="330"/>
          <w:jc w:val="center"/>
        </w:trPr>
        <w:tc>
          <w:tcPr>
            <w:tcW w:w="888" w:type="dxa"/>
            <w:vMerge/>
            <w:tcBorders>
              <w:left w:val="single" w:sz="4" w:space="0" w:color="auto"/>
            </w:tcBorders>
            <w:shd w:val="clear" w:color="auto" w:fill="FFFFFF"/>
            <w:vAlign w:val="center"/>
          </w:tcPr>
          <w:p w14:paraId="7563FBCD"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7BFD7F1"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eastAsia="vi-VN" w:bidi="vi-VN"/>
              </w:rPr>
              <w:t>c</w:t>
            </w:r>
            <w:r w:rsidRPr="001643AD">
              <w:rPr>
                <w:rFonts w:ascii="Times New Roman" w:hAnsi="Times New Roman" w:cs="Times New Roman"/>
                <w:color w:val="000000"/>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5CC04C1"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tcBorders>
              <w:left w:val="single" w:sz="4" w:space="0" w:color="auto"/>
            </w:tcBorders>
            <w:shd w:val="clear" w:color="auto" w:fill="FFFFFF"/>
            <w:vAlign w:val="center"/>
          </w:tcPr>
          <w:p w14:paraId="6EDF2F89"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32F894B"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1B2B2B9"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S</w:t>
            </w:r>
          </w:p>
        </w:tc>
      </w:tr>
      <w:tr w:rsidR="00654D3A" w:rsidRPr="001643AD" w14:paraId="7F0B4DAE" w14:textId="77777777" w:rsidTr="001F1731">
        <w:trPr>
          <w:trHeight w:hRule="exact" w:val="318"/>
          <w:jc w:val="center"/>
        </w:trPr>
        <w:tc>
          <w:tcPr>
            <w:tcW w:w="888" w:type="dxa"/>
            <w:vMerge/>
            <w:tcBorders>
              <w:left w:val="single" w:sz="4" w:space="0" w:color="auto"/>
            </w:tcBorders>
            <w:shd w:val="clear" w:color="auto" w:fill="FFFFFF"/>
            <w:vAlign w:val="center"/>
          </w:tcPr>
          <w:p w14:paraId="62555B81"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FA44065"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5B476F68"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S</w:t>
            </w:r>
          </w:p>
        </w:tc>
        <w:tc>
          <w:tcPr>
            <w:tcW w:w="1120" w:type="dxa"/>
            <w:vMerge/>
            <w:tcBorders>
              <w:left w:val="single" w:sz="4" w:space="0" w:color="auto"/>
            </w:tcBorders>
            <w:shd w:val="clear" w:color="auto" w:fill="FFFFFF"/>
            <w:vAlign w:val="center"/>
          </w:tcPr>
          <w:p w14:paraId="5E89C76A"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6B41728"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5E937B8"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r>
      <w:tr w:rsidR="00654D3A" w:rsidRPr="001643AD" w14:paraId="16B33981" w14:textId="77777777" w:rsidTr="001F17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6FB0031F"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4E74A04A"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B36239A"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700BA4B"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b/>
                <w:bCs/>
                <w:color w:val="000000"/>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11F77FBA"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EEBCA0D"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r>
      <w:tr w:rsidR="00654D3A" w:rsidRPr="001643AD" w14:paraId="2F92E55D" w14:textId="77777777" w:rsidTr="001F1731">
        <w:trPr>
          <w:trHeight w:hRule="exact" w:val="330"/>
          <w:jc w:val="center"/>
        </w:trPr>
        <w:tc>
          <w:tcPr>
            <w:tcW w:w="888" w:type="dxa"/>
            <w:vMerge/>
            <w:tcBorders>
              <w:left w:val="single" w:sz="4" w:space="0" w:color="auto"/>
            </w:tcBorders>
            <w:shd w:val="clear" w:color="auto" w:fill="FFFFFF"/>
            <w:vAlign w:val="center"/>
          </w:tcPr>
          <w:p w14:paraId="74B1C91A"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37CCFF9"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46436217"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tcBorders>
              <w:left w:val="single" w:sz="4" w:space="0" w:color="auto"/>
            </w:tcBorders>
            <w:shd w:val="clear" w:color="auto" w:fill="FFFFFF"/>
            <w:vAlign w:val="center"/>
          </w:tcPr>
          <w:p w14:paraId="2216F602"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5E8628C"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F197B10"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S</w:t>
            </w:r>
          </w:p>
        </w:tc>
      </w:tr>
      <w:tr w:rsidR="00654D3A" w:rsidRPr="001643AD" w14:paraId="3DD1F188" w14:textId="77777777" w:rsidTr="001F1731">
        <w:trPr>
          <w:trHeight w:hRule="exact" w:val="324"/>
          <w:jc w:val="center"/>
        </w:trPr>
        <w:tc>
          <w:tcPr>
            <w:tcW w:w="888" w:type="dxa"/>
            <w:vMerge/>
            <w:tcBorders>
              <w:left w:val="single" w:sz="4" w:space="0" w:color="auto"/>
            </w:tcBorders>
            <w:shd w:val="clear" w:color="auto" w:fill="FFFFFF"/>
            <w:vAlign w:val="center"/>
          </w:tcPr>
          <w:p w14:paraId="3175DE61"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1E0EE8E"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eastAsia="vi-VN" w:bidi="vi-VN"/>
              </w:rPr>
              <w:t>c</w:t>
            </w:r>
            <w:r w:rsidRPr="001643AD">
              <w:rPr>
                <w:rFonts w:ascii="Times New Roman" w:hAnsi="Times New Roman" w:cs="Times New Roman"/>
                <w:color w:val="000000"/>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7D2C83B7"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S</w:t>
            </w:r>
          </w:p>
        </w:tc>
        <w:tc>
          <w:tcPr>
            <w:tcW w:w="1120" w:type="dxa"/>
            <w:vMerge/>
            <w:tcBorders>
              <w:left w:val="single" w:sz="4" w:space="0" w:color="auto"/>
            </w:tcBorders>
            <w:shd w:val="clear" w:color="auto" w:fill="FFFFFF"/>
            <w:vAlign w:val="center"/>
          </w:tcPr>
          <w:p w14:paraId="2FC60449"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9F2149"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5CCD346"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r>
      <w:tr w:rsidR="00654D3A" w:rsidRPr="001643AD" w14:paraId="10B87F24" w14:textId="77777777" w:rsidTr="001F1731">
        <w:trPr>
          <w:trHeight w:hRule="exact" w:val="354"/>
          <w:jc w:val="center"/>
        </w:trPr>
        <w:tc>
          <w:tcPr>
            <w:tcW w:w="888" w:type="dxa"/>
            <w:vMerge/>
            <w:tcBorders>
              <w:left w:val="single" w:sz="4" w:space="0" w:color="auto"/>
              <w:bottom w:val="single" w:sz="4" w:space="0" w:color="auto"/>
            </w:tcBorders>
            <w:shd w:val="clear" w:color="auto" w:fill="FFFFFF"/>
            <w:vAlign w:val="center"/>
          </w:tcPr>
          <w:p w14:paraId="3A2BC4B9"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C26D0A3"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81ED87A"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1263A34E" w14:textId="77777777" w:rsidR="00654D3A" w:rsidRPr="001643AD" w:rsidRDefault="00654D3A" w:rsidP="00654D3A">
            <w:pPr>
              <w:widowControl w:val="0"/>
              <w:spacing w:after="0" w:line="276" w:lineRule="auto"/>
              <w:jc w:val="center"/>
              <w:rPr>
                <w:rFonts w:ascii="Times New Roman" w:eastAsia="Courier New" w:hAnsi="Times New Roman" w:cs="Times New Roman"/>
                <w:color w:val="000000"/>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37C98CB" w14:textId="77777777" w:rsidR="00654D3A" w:rsidRPr="001643AD" w:rsidRDefault="00654D3A" w:rsidP="00654D3A">
            <w:pPr>
              <w:widowControl w:val="0"/>
              <w:spacing w:after="0" w:line="276" w:lineRule="auto"/>
              <w:jc w:val="center"/>
              <w:rPr>
                <w:rFonts w:ascii="Times New Roman" w:hAnsi="Times New Roman" w:cs="Times New Roman"/>
                <w:color w:val="000000"/>
                <w:sz w:val="24"/>
                <w:szCs w:val="24"/>
                <w:lang w:val="vi-VN" w:eastAsia="vi-VN" w:bidi="vi-VN"/>
              </w:rPr>
            </w:pPr>
            <w:r w:rsidRPr="001643AD">
              <w:rPr>
                <w:rFonts w:ascii="Times New Roman" w:hAnsi="Times New Roman" w:cs="Times New Roman"/>
                <w:color w:val="000000"/>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DFE52BA" w14:textId="77777777" w:rsidR="00654D3A" w:rsidRPr="001643AD" w:rsidRDefault="00654D3A" w:rsidP="00654D3A">
            <w:pPr>
              <w:widowControl w:val="0"/>
              <w:spacing w:after="0" w:line="276" w:lineRule="auto"/>
              <w:jc w:val="center"/>
              <w:rPr>
                <w:rFonts w:ascii="Times New Roman" w:hAnsi="Times New Roman" w:cs="Times New Roman"/>
                <w:color w:val="0000CC"/>
                <w:sz w:val="24"/>
                <w:szCs w:val="24"/>
                <w:lang w:eastAsia="vi-VN" w:bidi="vi-VN"/>
              </w:rPr>
            </w:pPr>
            <w:r w:rsidRPr="001643AD">
              <w:rPr>
                <w:rFonts w:ascii="Times New Roman" w:hAnsi="Times New Roman" w:cs="Times New Roman"/>
                <w:color w:val="0000CC"/>
                <w:sz w:val="24"/>
                <w:szCs w:val="24"/>
                <w:lang w:eastAsia="vi-VN" w:bidi="vi-VN"/>
              </w:rPr>
              <w:t>S</w:t>
            </w:r>
          </w:p>
        </w:tc>
      </w:tr>
    </w:tbl>
    <w:p w14:paraId="10F24C31"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color w:val="0000FF"/>
          <w:sz w:val="24"/>
          <w:szCs w:val="24"/>
        </w:rPr>
      </w:pPr>
    </w:p>
    <w:p w14:paraId="3A61AB8C"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III. Câu trắc nghiệm trả lời ngắn. </w:t>
      </w:r>
      <w:r w:rsidRPr="001643AD">
        <w:rPr>
          <w:rFonts w:ascii="Times New Roman" w:hAnsi="Times New Roman" w:cs="Times New Roman"/>
          <w:i/>
          <w:iCs/>
          <w:sz w:val="24"/>
          <w:szCs w:val="24"/>
        </w:rPr>
        <w:t>Thí sinh trả lời từ câu 1 đến câu 6.</w:t>
      </w:r>
    </w:p>
    <w:p w14:paraId="4FFEF918" w14:textId="77777777" w:rsidR="00654D3A" w:rsidRPr="001643AD" w:rsidRDefault="00654D3A" w:rsidP="00654D3A">
      <w:pPr>
        <w:spacing w:after="0" w:line="276" w:lineRule="auto"/>
        <w:jc w:val="center"/>
        <w:rPr>
          <w:rFonts w:ascii="Times New Roman" w:eastAsia="Calibri" w:hAnsi="Times New Roman" w:cs="Times New Roman"/>
          <w:i/>
          <w:iCs/>
          <w:sz w:val="24"/>
          <w:szCs w:val="24"/>
          <w:lang w:val="pt-BR"/>
          <w14:ligatures w14:val="standardContextual"/>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123456"/>
        <w:tblDescription w:val="123456"/>
      </w:tblPr>
      <w:tblGrid>
        <w:gridCol w:w="787"/>
        <w:gridCol w:w="1081"/>
        <w:gridCol w:w="767"/>
        <w:gridCol w:w="1081"/>
      </w:tblGrid>
      <w:tr w:rsidR="00654D3A" w:rsidRPr="001643AD" w14:paraId="1AC7D6FC" w14:textId="77777777" w:rsidTr="001F17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3A6E264"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Câu</w:t>
            </w:r>
          </w:p>
        </w:tc>
        <w:tc>
          <w:tcPr>
            <w:tcW w:w="0" w:type="auto"/>
            <w:tcBorders>
              <w:top w:val="single" w:sz="8" w:space="0" w:color="000000"/>
              <w:bottom w:val="single" w:sz="8" w:space="0" w:color="000000"/>
              <w:right w:val="single" w:sz="8" w:space="0" w:color="000000"/>
            </w:tcBorders>
            <w:vAlign w:val="center"/>
          </w:tcPr>
          <w:p w14:paraId="3447D38C"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Đáp án</w:t>
            </w:r>
          </w:p>
        </w:tc>
        <w:tc>
          <w:tcPr>
            <w:tcW w:w="0" w:type="auto"/>
            <w:tcBorders>
              <w:top w:val="single" w:sz="8" w:space="0" w:color="000000"/>
              <w:bottom w:val="single" w:sz="8" w:space="0" w:color="000000"/>
              <w:right w:val="single" w:sz="8" w:space="0" w:color="000000"/>
            </w:tcBorders>
            <w:vAlign w:val="center"/>
          </w:tcPr>
          <w:p w14:paraId="428B64B2"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Câu</w:t>
            </w:r>
          </w:p>
        </w:tc>
        <w:tc>
          <w:tcPr>
            <w:tcW w:w="0" w:type="auto"/>
            <w:tcBorders>
              <w:top w:val="single" w:sz="8" w:space="0" w:color="000000"/>
              <w:bottom w:val="single" w:sz="8" w:space="0" w:color="000000"/>
              <w:right w:val="single" w:sz="8" w:space="0" w:color="000000"/>
            </w:tcBorders>
            <w:vAlign w:val="center"/>
          </w:tcPr>
          <w:p w14:paraId="78A2DB66"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Đáp án</w:t>
            </w:r>
          </w:p>
        </w:tc>
      </w:tr>
      <w:tr w:rsidR="00654D3A" w:rsidRPr="001643AD" w14:paraId="450FB35E"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F8F4FFE"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1</w:t>
            </w:r>
          </w:p>
        </w:tc>
        <w:tc>
          <w:tcPr>
            <w:tcW w:w="0" w:type="auto"/>
            <w:tcBorders>
              <w:bottom w:val="single" w:sz="8" w:space="0" w:color="000000"/>
              <w:right w:val="single" w:sz="8" w:space="0" w:color="000000"/>
            </w:tcBorders>
            <w:vAlign w:val="center"/>
          </w:tcPr>
          <w:p w14:paraId="37FCCA4C"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27,6</w:t>
            </w:r>
          </w:p>
        </w:tc>
        <w:tc>
          <w:tcPr>
            <w:tcW w:w="0" w:type="auto"/>
            <w:tcBorders>
              <w:bottom w:val="single" w:sz="8" w:space="0" w:color="000000"/>
              <w:right w:val="single" w:sz="8" w:space="0" w:color="000000"/>
            </w:tcBorders>
            <w:vAlign w:val="center"/>
          </w:tcPr>
          <w:p w14:paraId="77E9855F"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4</w:t>
            </w:r>
          </w:p>
        </w:tc>
        <w:tc>
          <w:tcPr>
            <w:tcW w:w="0" w:type="auto"/>
            <w:tcBorders>
              <w:bottom w:val="single" w:sz="8" w:space="0" w:color="000000"/>
              <w:right w:val="single" w:sz="8" w:space="0" w:color="000000"/>
            </w:tcBorders>
            <w:vAlign w:val="center"/>
          </w:tcPr>
          <w:p w14:paraId="54AE7D74"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2519</w:t>
            </w:r>
          </w:p>
        </w:tc>
      </w:tr>
      <w:tr w:rsidR="00654D3A" w:rsidRPr="001643AD" w14:paraId="744C3369"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60EA07"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2</w:t>
            </w:r>
          </w:p>
        </w:tc>
        <w:tc>
          <w:tcPr>
            <w:tcW w:w="0" w:type="auto"/>
            <w:tcBorders>
              <w:bottom w:val="single" w:sz="8" w:space="0" w:color="000000"/>
              <w:right w:val="single" w:sz="8" w:space="0" w:color="000000"/>
            </w:tcBorders>
            <w:vAlign w:val="center"/>
          </w:tcPr>
          <w:p w14:paraId="4EFECFF4"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2300</w:t>
            </w:r>
          </w:p>
        </w:tc>
        <w:tc>
          <w:tcPr>
            <w:tcW w:w="0" w:type="auto"/>
            <w:tcBorders>
              <w:bottom w:val="single" w:sz="8" w:space="0" w:color="000000"/>
              <w:right w:val="single" w:sz="8" w:space="0" w:color="000000"/>
            </w:tcBorders>
            <w:vAlign w:val="center"/>
          </w:tcPr>
          <w:p w14:paraId="207CB370"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5</w:t>
            </w:r>
          </w:p>
        </w:tc>
        <w:tc>
          <w:tcPr>
            <w:tcW w:w="0" w:type="auto"/>
            <w:tcBorders>
              <w:bottom w:val="single" w:sz="8" w:space="0" w:color="000000"/>
              <w:right w:val="single" w:sz="8" w:space="0" w:color="000000"/>
            </w:tcBorders>
            <w:vAlign w:val="center"/>
          </w:tcPr>
          <w:p w14:paraId="6AFC8376" w14:textId="77777777" w:rsidR="00654D3A" w:rsidRPr="001643AD" w:rsidRDefault="00654D3A" w:rsidP="00654D3A">
            <w:pPr>
              <w:spacing w:after="0" w:line="276" w:lineRule="auto"/>
              <w:rPr>
                <w:rFonts w:ascii="Times New Roman" w:hAnsi="Times New Roman" w:cs="Times New Roman"/>
                <w:sz w:val="24"/>
                <w:szCs w:val="24"/>
              </w:rPr>
            </w:pPr>
            <w:r w:rsidRPr="001643AD">
              <w:rPr>
                <w:rFonts w:ascii="Times New Roman" w:hAnsi="Times New Roman" w:cs="Times New Roman"/>
                <w:sz w:val="24"/>
                <w:szCs w:val="24"/>
              </w:rPr>
              <w:t>10</w:t>
            </w:r>
          </w:p>
        </w:tc>
      </w:tr>
      <w:tr w:rsidR="00654D3A" w:rsidRPr="001643AD" w14:paraId="62C0F6FB" w14:textId="77777777" w:rsidTr="001F17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5D3291" w14:textId="77777777" w:rsidR="00654D3A" w:rsidRPr="001643AD" w:rsidRDefault="00654D3A" w:rsidP="00654D3A">
            <w:pPr>
              <w:spacing w:after="0" w:line="276" w:lineRule="auto"/>
              <w:jc w:val="center"/>
              <w:rPr>
                <w:rFonts w:ascii="Times New Roman" w:hAnsi="Times New Roman" w:cs="Times New Roman"/>
                <w:b/>
                <w:bCs/>
                <w:sz w:val="24"/>
                <w:szCs w:val="24"/>
              </w:rPr>
            </w:pPr>
            <w:r w:rsidRPr="001643AD">
              <w:rPr>
                <w:rFonts w:ascii="Times New Roman" w:hAnsi="Times New Roman" w:cs="Times New Roman"/>
                <w:b/>
                <w:bCs/>
                <w:sz w:val="24"/>
                <w:szCs w:val="24"/>
              </w:rPr>
              <w:t>3</w:t>
            </w:r>
          </w:p>
        </w:tc>
        <w:tc>
          <w:tcPr>
            <w:tcW w:w="0" w:type="auto"/>
            <w:tcBorders>
              <w:bottom w:val="single" w:sz="8" w:space="0" w:color="000000"/>
              <w:right w:val="single" w:sz="8" w:space="0" w:color="000000"/>
            </w:tcBorders>
            <w:vAlign w:val="center"/>
          </w:tcPr>
          <w:p w14:paraId="54699C0C"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12,8</w:t>
            </w:r>
          </w:p>
        </w:tc>
        <w:tc>
          <w:tcPr>
            <w:tcW w:w="0" w:type="auto"/>
            <w:tcBorders>
              <w:bottom w:val="single" w:sz="8" w:space="0" w:color="000000"/>
              <w:right w:val="single" w:sz="8" w:space="0" w:color="000000"/>
            </w:tcBorders>
            <w:vAlign w:val="center"/>
          </w:tcPr>
          <w:p w14:paraId="72945B1D" w14:textId="77777777" w:rsidR="00654D3A" w:rsidRPr="001643AD" w:rsidRDefault="00654D3A" w:rsidP="00654D3A">
            <w:pPr>
              <w:spacing w:after="0"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6</w:t>
            </w:r>
          </w:p>
        </w:tc>
        <w:tc>
          <w:tcPr>
            <w:tcW w:w="0" w:type="auto"/>
            <w:tcBorders>
              <w:bottom w:val="single" w:sz="8" w:space="0" w:color="000000"/>
              <w:right w:val="single" w:sz="8" w:space="0" w:color="000000"/>
            </w:tcBorders>
            <w:vAlign w:val="center"/>
          </w:tcPr>
          <w:p w14:paraId="407850CF" w14:textId="77777777" w:rsidR="00654D3A" w:rsidRPr="001643AD" w:rsidRDefault="00654D3A" w:rsidP="00654D3A">
            <w:pPr>
              <w:spacing w:after="0" w:line="276" w:lineRule="auto"/>
              <w:jc w:val="center"/>
              <w:rPr>
                <w:rFonts w:ascii="Times New Roman" w:hAnsi="Times New Roman" w:cs="Times New Roman"/>
                <w:sz w:val="24"/>
                <w:szCs w:val="24"/>
              </w:rPr>
            </w:pPr>
            <w:r w:rsidRPr="001643AD">
              <w:rPr>
                <w:rFonts w:ascii="Times New Roman" w:hAnsi="Times New Roman" w:cs="Times New Roman"/>
                <w:sz w:val="24"/>
                <w:szCs w:val="24"/>
              </w:rPr>
              <w:t>309</w:t>
            </w:r>
          </w:p>
        </w:tc>
      </w:tr>
    </w:tbl>
    <w:p w14:paraId="1FCFD699" w14:textId="77777777" w:rsidR="00654D3A" w:rsidRPr="001643AD" w:rsidRDefault="00654D3A" w:rsidP="00654D3A">
      <w:pPr>
        <w:pStyle w:val="ListParagraph"/>
        <w:spacing w:after="0" w:line="276" w:lineRule="auto"/>
        <w:ind w:left="0"/>
        <w:jc w:val="both"/>
        <w:rPr>
          <w:rFonts w:ascii="Times New Roman" w:hAnsi="Times New Roman" w:cs="Times New Roman"/>
          <w:b/>
          <w:bCs/>
          <w:color w:val="0000FF"/>
          <w:sz w:val="24"/>
          <w:szCs w:val="24"/>
          <w:lang w:val="en-US"/>
        </w:rPr>
      </w:pPr>
      <w:r w:rsidRPr="001643AD">
        <w:rPr>
          <w:rFonts w:ascii="Times New Roman" w:hAnsi="Times New Roman" w:cs="Times New Roman"/>
          <w:b/>
          <w:bCs/>
          <w:color w:val="0000FF"/>
          <w:sz w:val="24"/>
          <w:szCs w:val="24"/>
          <w:lang w:val="en-US"/>
        </w:rPr>
        <w:t>HƯỚNG DẪN:</w:t>
      </w:r>
    </w:p>
    <w:p w14:paraId="03687624" w14:textId="77777777" w:rsidR="00654D3A" w:rsidRPr="001643AD" w:rsidRDefault="00654D3A" w:rsidP="00654D3A">
      <w:pPr>
        <w:pStyle w:val="ListParagraph"/>
        <w:tabs>
          <w:tab w:val="left" w:pos="283"/>
          <w:tab w:val="left" w:pos="2835"/>
          <w:tab w:val="left" w:pos="5386"/>
          <w:tab w:val="left" w:pos="7937"/>
        </w:tabs>
        <w:spacing w:after="0" w:line="276" w:lineRule="auto"/>
        <w:ind w:left="0"/>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w:t>
      </w:r>
      <w:r w:rsidRPr="001643AD">
        <w:rPr>
          <w:rFonts w:ascii="Times New Roman" w:hAnsi="Times New Roman" w:cs="Times New Roman"/>
          <w:b/>
          <w:color w:val="0000FF"/>
          <w:sz w:val="24"/>
          <w:szCs w:val="24"/>
          <w:lang w:val="en-US"/>
        </w:rPr>
        <w:t>II</w:t>
      </w:r>
      <w:r w:rsidRPr="001643AD">
        <w:rPr>
          <w:rFonts w:ascii="Times New Roman" w:hAnsi="Times New Roman" w:cs="Times New Roman"/>
          <w:b/>
          <w:color w:val="0000FF"/>
          <w:sz w:val="24"/>
          <w:szCs w:val="24"/>
        </w:rPr>
        <w:t xml:space="preserve">. Câu trắc nghiệm đúng sai. </w:t>
      </w:r>
      <w:r w:rsidRPr="001643AD">
        <w:rPr>
          <w:rFonts w:ascii="Times New Roman" w:hAnsi="Times New Roman" w:cs="Times New Roman"/>
          <w:i/>
          <w:iCs/>
          <w:sz w:val="24"/>
          <w:szCs w:val="24"/>
        </w:rPr>
        <w:t xml:space="preserve">Thí sinh trả lời từ câu 1 đến câu 4. Trong mỗi ý a), b), c), d) ở mỗi câu, thí sinh chọn </w:t>
      </w:r>
      <w:r w:rsidRPr="001643AD">
        <w:rPr>
          <w:rFonts w:ascii="Times New Roman" w:hAnsi="Times New Roman" w:cs="Times New Roman"/>
          <w:b/>
          <w:i/>
          <w:iCs/>
          <w:sz w:val="24"/>
          <w:szCs w:val="24"/>
        </w:rPr>
        <w:t>đúng</w:t>
      </w:r>
      <w:r w:rsidRPr="001643AD">
        <w:rPr>
          <w:rFonts w:ascii="Times New Roman" w:hAnsi="Times New Roman" w:cs="Times New Roman"/>
          <w:i/>
          <w:iCs/>
          <w:sz w:val="24"/>
          <w:szCs w:val="24"/>
        </w:rPr>
        <w:t xml:space="preserve"> hoặc </w:t>
      </w:r>
      <w:r w:rsidRPr="001643AD">
        <w:rPr>
          <w:rFonts w:ascii="Times New Roman" w:hAnsi="Times New Roman" w:cs="Times New Roman"/>
          <w:b/>
          <w:i/>
          <w:iCs/>
          <w:sz w:val="24"/>
          <w:szCs w:val="24"/>
        </w:rPr>
        <w:t>sai</w:t>
      </w:r>
      <w:r w:rsidRPr="001643AD">
        <w:rPr>
          <w:rFonts w:ascii="Times New Roman" w:hAnsi="Times New Roman" w:cs="Times New Roman"/>
          <w:i/>
          <w:iCs/>
          <w:sz w:val="24"/>
          <w:szCs w:val="24"/>
        </w:rPr>
        <w:t>.</w:t>
      </w:r>
    </w:p>
    <w:p w14:paraId="5988EC4A" w14:textId="77777777" w:rsidR="00654D3A" w:rsidRPr="001643AD" w:rsidRDefault="00654D3A" w:rsidP="00654D3A">
      <w:pPr>
        <w:pStyle w:val="ListParagraph"/>
        <w:spacing w:after="0" w:line="276" w:lineRule="auto"/>
        <w:ind w:left="0"/>
        <w:jc w:val="both"/>
        <w:rPr>
          <w:rFonts w:ascii="Times New Roman" w:hAnsi="Times New Roman" w:cs="Times New Roman"/>
          <w:b/>
          <w:bCs/>
          <w:color w:val="0000FF"/>
          <w:sz w:val="24"/>
          <w:szCs w:val="24"/>
          <w:lang w:val="en-US"/>
        </w:rPr>
      </w:pPr>
    </w:p>
    <w:p w14:paraId="74DDA8F9"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rPr>
      </w:pPr>
      <w:r w:rsidRPr="001643AD">
        <w:rPr>
          <w:rFonts w:ascii="Times New Roman" w:hAnsi="Times New Roman" w:cs="Times New Roman"/>
          <w:b/>
          <w:bCs/>
          <w:noProof/>
          <w:color w:val="0000FF"/>
          <w:sz w:val="24"/>
          <w:szCs w:val="24"/>
          <w:lang w:val="en-US"/>
        </w:rPr>
        <w:drawing>
          <wp:anchor distT="0" distB="0" distL="114300" distR="114300" simplePos="0" relativeHeight="251669504" behindDoc="0" locked="0" layoutInCell="1" allowOverlap="1" wp14:anchorId="49666FEC" wp14:editId="79E085C6">
            <wp:simplePos x="0" y="0"/>
            <wp:positionH relativeFrom="column">
              <wp:posOffset>3922528</wp:posOffset>
            </wp:positionH>
            <wp:positionV relativeFrom="paragraph">
              <wp:posOffset>3514</wp:posOffset>
            </wp:positionV>
            <wp:extent cx="2723515" cy="1400175"/>
            <wp:effectExtent l="0" t="0" r="635" b="9525"/>
            <wp:wrapSquare wrapText="bothSides"/>
            <wp:docPr id="968743670" name="Picture 968743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723515" cy="14001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b/>
          <w:bCs/>
          <w:color w:val="0000FF"/>
          <w:sz w:val="24"/>
          <w:szCs w:val="24"/>
          <w:lang w:val="en-US"/>
        </w:rPr>
        <w:t xml:space="preserve">Câu 1: </w:t>
      </w:r>
      <w:r w:rsidRPr="001643AD">
        <w:rPr>
          <w:rFonts w:ascii="Times New Roman" w:hAnsi="Times New Roman" w:cs="Times New Roman"/>
          <w:color w:val="0000FF"/>
          <w:sz w:val="24"/>
          <w:szCs w:val="24"/>
          <w:lang w:val="en-US"/>
        </w:rPr>
        <w:t xml:space="preserve"> </w:t>
      </w:r>
      <w:r w:rsidRPr="001643AD">
        <w:rPr>
          <w:rFonts w:ascii="Times New Roman" w:hAnsi="Times New Roman" w:cs="Times New Roman"/>
          <w:sz w:val="24"/>
          <w:szCs w:val="24"/>
        </w:rPr>
        <w:t>Khi làm thí nghiệm đo nhiệt nóng chảy riêng của nước đá, một nhóm học sinh đã sử dụng một ấm điện có công suất 930</w:t>
      </w:r>
      <w:r w:rsidRPr="001643AD">
        <w:rPr>
          <w:rFonts w:ascii="Times New Roman" w:hAnsi="Times New Roman" w:cs="Times New Roman"/>
          <w:sz w:val="24"/>
          <w:szCs w:val="24"/>
          <w:lang w:val="en-US"/>
        </w:rPr>
        <w:t xml:space="preserve"> </w:t>
      </w:r>
      <w:r w:rsidRPr="001643AD">
        <w:rPr>
          <w:rFonts w:ascii="Times New Roman" w:hAnsi="Times New Roman" w:cs="Times New Roman"/>
          <w:sz w:val="24"/>
          <w:szCs w:val="24"/>
        </w:rPr>
        <w:t>W để đun một khối nước đá nặng 0,6 kg. Theo dõi sự thay đổi nhiệt độ của nước đá theo thời gian, nhóm học sinh vẽ được đồ thị như hình dưới đây. Dựa vào kết quả thực nghiệm, nhóm học sinh đưa ra các kết luận sau:</w:t>
      </w:r>
    </w:p>
    <w:p w14:paraId="76A84D58"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a)Thời gian để nước đá tan hoàn toàn là 220 s.</w:t>
      </w:r>
    </w:p>
    <w:p w14:paraId="31AC1099"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b)Bỏ qua hao phí do trao đổi nhiệt với môi trường, nhiệt lượng nước đá thu vào để nóng chảy hoàn toàn bằng điện năng đã cung cấp trong thời gian đó. </w:t>
      </w:r>
    </w:p>
    <w:p w14:paraId="31057927"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c)Bỏ qua hao phí do trao đổi nhiệt với môi trường, nhiệt nóng chảy riêng của nước đá là 341000 J/kg. </w:t>
      </w:r>
    </w:p>
    <w:p w14:paraId="3A059028"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d)Nếu hao phí nhiệt lượng là 2% thì nhiệt nóng chảy riêng của nước đá là 334100 J/kg. </w:t>
      </w:r>
    </w:p>
    <w:p w14:paraId="027810D9"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color w:val="00B0F0"/>
          <w:sz w:val="24"/>
          <w:szCs w:val="24"/>
        </w:rPr>
      </w:pPr>
      <w:r w:rsidRPr="001643AD">
        <w:rPr>
          <w:rFonts w:ascii="Times New Roman" w:hAnsi="Times New Roman" w:cs="Times New Roman"/>
          <w:color w:val="00B0F0"/>
          <w:sz w:val="24"/>
          <w:szCs w:val="24"/>
        </w:rPr>
        <w:lastRenderedPageBreak/>
        <w:t>Đáp số: Đ-Đ-Đ-S</w:t>
      </w:r>
    </w:p>
    <w:p w14:paraId="532AFECB"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bCs/>
          <w:color w:val="FF0000"/>
          <w:sz w:val="24"/>
          <w:szCs w:val="24"/>
        </w:rPr>
        <w:t xml:space="preserve">HD: </w:t>
      </w:r>
      <w:r w:rsidRPr="001643AD">
        <w:rPr>
          <w:rFonts w:ascii="Times New Roman" w:hAnsi="Times New Roman" w:cs="Times New Roman"/>
          <w:sz w:val="24"/>
          <w:szCs w:val="24"/>
        </w:rPr>
        <w:t>c)</w:t>
      </w:r>
      <w:r w:rsidRPr="001643AD">
        <w:rPr>
          <w:rFonts w:ascii="Times New Roman" w:hAnsi="Times New Roman" w:cs="Times New Roman"/>
          <w:position w:val="-32"/>
          <w:sz w:val="24"/>
          <w:szCs w:val="24"/>
        </w:rPr>
        <w:object w:dxaOrig="4180" w:dyaOrig="780" w14:anchorId="167FD37D">
          <v:shape id="_x0000_i1046" type="#_x0000_t75" style="width:209.25pt;height:39pt" o:ole="">
            <v:imagedata r:id="rId62" o:title=""/>
          </v:shape>
          <o:OLEObject Type="Embed" ProgID="Equation.DSMT4" ShapeID="_x0000_i1046" DrawAspect="Content" ObjectID="_1796215129" r:id="rId63"/>
        </w:object>
      </w:r>
      <w:r w:rsidRPr="001643AD">
        <w:rPr>
          <w:rFonts w:ascii="Times New Roman" w:hAnsi="Times New Roman" w:cs="Times New Roman"/>
          <w:sz w:val="24"/>
          <w:szCs w:val="24"/>
        </w:rPr>
        <w:t>.</w:t>
      </w:r>
    </w:p>
    <w:p w14:paraId="337D80CD"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r w:rsidRPr="001643AD">
        <w:rPr>
          <w:rFonts w:ascii="Times New Roman" w:hAnsi="Times New Roman" w:cs="Times New Roman"/>
          <w:sz w:val="24"/>
          <w:szCs w:val="24"/>
        </w:rPr>
        <w:t xml:space="preserve">         d) </w:t>
      </w:r>
      <w:r w:rsidRPr="001643AD">
        <w:rPr>
          <w:rFonts w:ascii="Times New Roman" w:hAnsi="Times New Roman" w:cs="Times New Roman"/>
          <w:position w:val="-32"/>
          <w:sz w:val="24"/>
          <w:szCs w:val="24"/>
        </w:rPr>
        <w:object w:dxaOrig="5220" w:dyaOrig="780" w14:anchorId="40E12BD7">
          <v:shape id="_x0000_i1047" type="#_x0000_t75" style="width:261pt;height:39pt" o:ole="">
            <v:imagedata r:id="rId64" o:title=""/>
          </v:shape>
          <o:OLEObject Type="Embed" ProgID="Equation.DSMT4" ShapeID="_x0000_i1047" DrawAspect="Content" ObjectID="_1796215130" r:id="rId65"/>
        </w:object>
      </w:r>
    </w:p>
    <w:p w14:paraId="70C2F4CA" w14:textId="77777777" w:rsidR="00654D3A" w:rsidRPr="001643AD" w:rsidRDefault="00654D3A" w:rsidP="00654D3A">
      <w:pPr>
        <w:spacing w:after="0"/>
        <w:rPr>
          <w:rFonts w:ascii="Times New Roman" w:hAnsi="Times New Roman" w:cs="Times New Roman"/>
          <w:sz w:val="24"/>
          <w:szCs w:val="24"/>
        </w:rPr>
      </w:pPr>
    </w:p>
    <w:p w14:paraId="0235CBB1" w14:textId="77777777" w:rsidR="00654D3A" w:rsidRPr="001643AD" w:rsidRDefault="00654D3A" w:rsidP="00654D3A">
      <w:pPr>
        <w:pStyle w:val="NoSpacing"/>
        <w:spacing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 xml:space="preserve">Câu 2: </w:t>
      </w:r>
      <w:r w:rsidRPr="001643AD">
        <w:rPr>
          <w:rFonts w:ascii="Times New Roman" w:hAnsi="Times New Roman" w:cs="Times New Roman"/>
          <w:sz w:val="24"/>
          <w:szCs w:val="24"/>
          <w:lang w:val="vi-VN"/>
        </w:rPr>
        <w:t xml:space="preserve">Có thể sử dụng bộ thí nghiệm (hình bên) để tìm hiểu về mối liên hệ giữa </w:t>
      </w:r>
      <w:r w:rsidRPr="001643AD">
        <w:rPr>
          <w:rFonts w:ascii="Times New Roman" w:hAnsi="Times New Roman" w:cs="Times New Roman"/>
          <w:sz w:val="24"/>
          <w:szCs w:val="24"/>
        </w:rPr>
        <w:t>thể tích</w:t>
      </w:r>
      <w:r w:rsidRPr="001643AD">
        <w:rPr>
          <w:rFonts w:ascii="Times New Roman" w:hAnsi="Times New Roman" w:cs="Times New Roman"/>
          <w:sz w:val="24"/>
          <w:szCs w:val="24"/>
          <w:lang w:val="vi-VN"/>
        </w:rPr>
        <w:t xml:space="preserve"> và </w:t>
      </w:r>
      <w:r w:rsidRPr="001643AD">
        <w:rPr>
          <w:rFonts w:ascii="Times New Roman" w:hAnsi="Times New Roman" w:cs="Times New Roman"/>
          <w:sz w:val="24"/>
          <w:szCs w:val="24"/>
        </w:rPr>
        <w:t xml:space="preserve">nhiệt độ tuyệt đối </w:t>
      </w:r>
      <w:r w:rsidRPr="001643AD">
        <w:rPr>
          <w:rFonts w:ascii="Times New Roman" w:hAnsi="Times New Roman" w:cs="Times New Roman"/>
          <w:sz w:val="24"/>
          <w:szCs w:val="24"/>
          <w:lang w:val="vi-VN"/>
        </w:rPr>
        <w:t xml:space="preserve">của một lượng khí xác định ở </w:t>
      </w:r>
      <w:r w:rsidRPr="001643AD">
        <w:rPr>
          <w:rFonts w:ascii="Times New Roman" w:hAnsi="Times New Roman" w:cs="Times New Roman"/>
          <w:sz w:val="24"/>
          <w:szCs w:val="24"/>
        </w:rPr>
        <w:t xml:space="preserve">một áp suất không đổi </w:t>
      </w:r>
      <w:r w:rsidRPr="001643AD">
        <w:rPr>
          <w:rFonts w:ascii="Times New Roman" w:hAnsi="Times New Roman" w:cs="Times New Roman"/>
          <w:sz w:val="24"/>
          <w:szCs w:val="24"/>
          <w:highlight w:val="green"/>
        </w:rPr>
        <w:t>p = 1,013.10</w:t>
      </w:r>
      <w:r w:rsidRPr="001643AD">
        <w:rPr>
          <w:rFonts w:ascii="Times New Roman" w:hAnsi="Times New Roman" w:cs="Times New Roman"/>
          <w:sz w:val="24"/>
          <w:szCs w:val="24"/>
          <w:highlight w:val="green"/>
          <w:vertAlign w:val="superscript"/>
        </w:rPr>
        <w:t>5</w:t>
      </w:r>
      <w:r w:rsidRPr="001643AD">
        <w:rPr>
          <w:rFonts w:ascii="Times New Roman" w:hAnsi="Times New Roman" w:cs="Times New Roman"/>
          <w:sz w:val="24"/>
          <w:szCs w:val="24"/>
          <w:highlight w:val="green"/>
        </w:rPr>
        <w:t>Pa .</w:t>
      </w:r>
    </w:p>
    <w:tbl>
      <w:tblPr>
        <w:tblStyle w:val="TableGrid"/>
        <w:tblpPr w:leftFromText="180" w:rightFromText="180" w:vertAnchor="text" w:horzAnchor="margin" w:tblpXSpec="right" w:tblpY="41"/>
        <w:tblW w:w="0" w:type="auto"/>
        <w:tblLook w:val="04A0" w:firstRow="1" w:lastRow="0" w:firstColumn="1" w:lastColumn="0" w:noHBand="0" w:noVBand="1"/>
      </w:tblPr>
      <w:tblGrid>
        <w:gridCol w:w="704"/>
        <w:gridCol w:w="992"/>
        <w:gridCol w:w="993"/>
        <w:gridCol w:w="1559"/>
      </w:tblGrid>
      <w:tr w:rsidR="00654D3A" w:rsidRPr="001643AD" w14:paraId="5BD6283A" w14:textId="77777777" w:rsidTr="001F1731">
        <w:trPr>
          <w:trHeight w:val="611"/>
        </w:trPr>
        <w:tc>
          <w:tcPr>
            <w:tcW w:w="704" w:type="dxa"/>
            <w:vMerge w:val="restart"/>
            <w:shd w:val="clear" w:color="auto" w:fill="B4C6E7" w:themeFill="accent1" w:themeFillTint="66"/>
          </w:tcPr>
          <w:p w14:paraId="64D404C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Lần đo</w:t>
            </w:r>
          </w:p>
        </w:tc>
        <w:tc>
          <w:tcPr>
            <w:tcW w:w="1985" w:type="dxa"/>
            <w:gridSpan w:val="2"/>
            <w:shd w:val="clear" w:color="auto" w:fill="B4C6E7" w:themeFill="accent1" w:themeFillTint="66"/>
          </w:tcPr>
          <w:p w14:paraId="34C7A74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Nhiệt độ của khí trong xilanh</w:t>
            </w:r>
          </w:p>
        </w:tc>
        <w:tc>
          <w:tcPr>
            <w:tcW w:w="1559" w:type="dxa"/>
            <w:vMerge w:val="restart"/>
            <w:shd w:val="clear" w:color="auto" w:fill="B4C6E7" w:themeFill="accent1" w:themeFillTint="66"/>
          </w:tcPr>
          <w:p w14:paraId="6A6911A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b/>
                <w:sz w:val="24"/>
                <w:szCs w:val="24"/>
              </w:rPr>
            </w:pPr>
            <w:r w:rsidRPr="001643AD">
              <w:rPr>
                <w:rFonts w:ascii="Times New Roman" w:hAnsi="Times New Roman" w:cs="Times New Roman"/>
                <w:b/>
                <w:sz w:val="24"/>
                <w:szCs w:val="24"/>
              </w:rPr>
              <w:t>Thể tích của khí trong xilanh V(ml)</w:t>
            </w:r>
          </w:p>
        </w:tc>
      </w:tr>
      <w:tr w:rsidR="00654D3A" w:rsidRPr="001643AD" w14:paraId="1B6330BA" w14:textId="77777777" w:rsidTr="001F1731">
        <w:trPr>
          <w:trHeight w:val="320"/>
        </w:trPr>
        <w:tc>
          <w:tcPr>
            <w:tcW w:w="704" w:type="dxa"/>
            <w:vMerge/>
          </w:tcPr>
          <w:p w14:paraId="41D211A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992" w:type="dxa"/>
            <w:shd w:val="clear" w:color="auto" w:fill="B4C6E7" w:themeFill="accent1" w:themeFillTint="66"/>
          </w:tcPr>
          <w:p w14:paraId="32FB6884"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t(</w:t>
            </w:r>
            <w:r w:rsidRPr="001643AD">
              <w:rPr>
                <w:rFonts w:ascii="Times New Roman" w:hAnsi="Times New Roman" w:cs="Times New Roman"/>
                <w:sz w:val="24"/>
                <w:szCs w:val="24"/>
                <w:vertAlign w:val="superscript"/>
              </w:rPr>
              <w:t>o</w:t>
            </w:r>
            <w:r w:rsidRPr="001643AD">
              <w:rPr>
                <w:rFonts w:ascii="Times New Roman" w:hAnsi="Times New Roman" w:cs="Times New Roman"/>
                <w:sz w:val="24"/>
                <w:szCs w:val="24"/>
              </w:rPr>
              <w:t>C)</w:t>
            </w:r>
          </w:p>
        </w:tc>
        <w:tc>
          <w:tcPr>
            <w:tcW w:w="993" w:type="dxa"/>
            <w:shd w:val="clear" w:color="auto" w:fill="B4C6E7" w:themeFill="accent1" w:themeFillTint="66"/>
          </w:tcPr>
          <w:p w14:paraId="71E562AC"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T(K)</w:t>
            </w:r>
          </w:p>
        </w:tc>
        <w:tc>
          <w:tcPr>
            <w:tcW w:w="1559" w:type="dxa"/>
            <w:vMerge/>
          </w:tcPr>
          <w:p w14:paraId="08074EB5"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r>
      <w:tr w:rsidR="00654D3A" w:rsidRPr="001643AD" w14:paraId="537C9745" w14:textId="77777777" w:rsidTr="001F1731">
        <w:trPr>
          <w:trHeight w:val="70"/>
        </w:trPr>
        <w:tc>
          <w:tcPr>
            <w:tcW w:w="704" w:type="dxa"/>
          </w:tcPr>
          <w:p w14:paraId="4751012C"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1</w:t>
            </w:r>
          </w:p>
        </w:tc>
        <w:tc>
          <w:tcPr>
            <w:tcW w:w="992" w:type="dxa"/>
          </w:tcPr>
          <w:p w14:paraId="09A6D845"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5</w:t>
            </w:r>
          </w:p>
        </w:tc>
        <w:tc>
          <w:tcPr>
            <w:tcW w:w="993" w:type="dxa"/>
          </w:tcPr>
          <w:p w14:paraId="60C3760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4593D5C4"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5</w:t>
            </w:r>
          </w:p>
        </w:tc>
      </w:tr>
      <w:tr w:rsidR="00654D3A" w:rsidRPr="001643AD" w14:paraId="3088F9A7" w14:textId="77777777" w:rsidTr="001F1731">
        <w:trPr>
          <w:trHeight w:val="291"/>
        </w:trPr>
        <w:tc>
          <w:tcPr>
            <w:tcW w:w="704" w:type="dxa"/>
          </w:tcPr>
          <w:p w14:paraId="6DC40E7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2</w:t>
            </w:r>
          </w:p>
        </w:tc>
        <w:tc>
          <w:tcPr>
            <w:tcW w:w="992" w:type="dxa"/>
          </w:tcPr>
          <w:p w14:paraId="156B508F"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1</w:t>
            </w:r>
          </w:p>
        </w:tc>
        <w:tc>
          <w:tcPr>
            <w:tcW w:w="993" w:type="dxa"/>
          </w:tcPr>
          <w:p w14:paraId="50FE3E5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44A95E0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4</w:t>
            </w:r>
          </w:p>
        </w:tc>
      </w:tr>
      <w:tr w:rsidR="00654D3A" w:rsidRPr="001643AD" w14:paraId="0A130D33" w14:textId="77777777" w:rsidTr="001F1731">
        <w:trPr>
          <w:trHeight w:val="305"/>
        </w:trPr>
        <w:tc>
          <w:tcPr>
            <w:tcW w:w="704" w:type="dxa"/>
          </w:tcPr>
          <w:p w14:paraId="11DE3D9C"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w:t>
            </w:r>
          </w:p>
        </w:tc>
        <w:tc>
          <w:tcPr>
            <w:tcW w:w="992" w:type="dxa"/>
          </w:tcPr>
          <w:p w14:paraId="15EE3728"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7</w:t>
            </w:r>
          </w:p>
        </w:tc>
        <w:tc>
          <w:tcPr>
            <w:tcW w:w="993" w:type="dxa"/>
          </w:tcPr>
          <w:p w14:paraId="6EC6B6D2"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58608675"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3</w:t>
            </w:r>
          </w:p>
        </w:tc>
      </w:tr>
      <w:tr w:rsidR="00654D3A" w:rsidRPr="001643AD" w14:paraId="440BBC7A" w14:textId="77777777" w:rsidTr="001F1731">
        <w:trPr>
          <w:trHeight w:val="305"/>
        </w:trPr>
        <w:tc>
          <w:tcPr>
            <w:tcW w:w="704" w:type="dxa"/>
          </w:tcPr>
          <w:p w14:paraId="17EE171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4</w:t>
            </w:r>
          </w:p>
        </w:tc>
        <w:tc>
          <w:tcPr>
            <w:tcW w:w="992" w:type="dxa"/>
          </w:tcPr>
          <w:p w14:paraId="23F7FA90"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32</w:t>
            </w:r>
          </w:p>
        </w:tc>
        <w:tc>
          <w:tcPr>
            <w:tcW w:w="993" w:type="dxa"/>
          </w:tcPr>
          <w:p w14:paraId="7B5424CD"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6614B90B"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2</w:t>
            </w:r>
          </w:p>
        </w:tc>
      </w:tr>
      <w:tr w:rsidR="00654D3A" w:rsidRPr="001643AD" w14:paraId="0D37EF53" w14:textId="77777777" w:rsidTr="001F1731">
        <w:trPr>
          <w:trHeight w:val="305"/>
        </w:trPr>
        <w:tc>
          <w:tcPr>
            <w:tcW w:w="704" w:type="dxa"/>
          </w:tcPr>
          <w:p w14:paraId="114A7A3A"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5</w:t>
            </w:r>
          </w:p>
        </w:tc>
        <w:tc>
          <w:tcPr>
            <w:tcW w:w="992" w:type="dxa"/>
          </w:tcPr>
          <w:p w14:paraId="713FB7BE"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28</w:t>
            </w:r>
          </w:p>
        </w:tc>
        <w:tc>
          <w:tcPr>
            <w:tcW w:w="993" w:type="dxa"/>
          </w:tcPr>
          <w:p w14:paraId="3478E877"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p>
        </w:tc>
        <w:tc>
          <w:tcPr>
            <w:tcW w:w="1559" w:type="dxa"/>
          </w:tcPr>
          <w:p w14:paraId="1D7ADB33" w14:textId="77777777" w:rsidR="00654D3A" w:rsidRPr="001643AD" w:rsidRDefault="00654D3A" w:rsidP="00654D3A">
            <w:pPr>
              <w:pStyle w:val="NoSpacing"/>
              <w:tabs>
                <w:tab w:val="left" w:pos="283"/>
                <w:tab w:val="left" w:pos="2835"/>
                <w:tab w:val="left" w:pos="5386"/>
                <w:tab w:val="left" w:pos="7937"/>
              </w:tabs>
              <w:spacing w:line="276" w:lineRule="auto"/>
              <w:jc w:val="center"/>
              <w:rPr>
                <w:rFonts w:ascii="Times New Roman" w:hAnsi="Times New Roman" w:cs="Times New Roman"/>
                <w:sz w:val="24"/>
                <w:szCs w:val="24"/>
              </w:rPr>
            </w:pPr>
            <w:r w:rsidRPr="001643AD">
              <w:rPr>
                <w:rFonts w:ascii="Times New Roman" w:hAnsi="Times New Roman" w:cs="Times New Roman"/>
                <w:sz w:val="24"/>
                <w:szCs w:val="24"/>
              </w:rPr>
              <w:t>71</w:t>
            </w:r>
          </w:p>
        </w:tc>
      </w:tr>
    </w:tbl>
    <w:p w14:paraId="35E4F4AE"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r w:rsidRPr="001643AD">
        <w:rPr>
          <w:rFonts w:ascii="Times New Roman" w:hAnsi="Times New Roman" w:cs="Times New Roman"/>
          <w:noProof/>
          <w:sz w:val="24"/>
          <w:szCs w:val="24"/>
        </w:rPr>
        <w:drawing>
          <wp:anchor distT="0" distB="0" distL="114300" distR="114300" simplePos="0" relativeHeight="251668480" behindDoc="0" locked="0" layoutInCell="1" allowOverlap="1" wp14:anchorId="3579035A" wp14:editId="7E826870">
            <wp:simplePos x="0" y="0"/>
            <wp:positionH relativeFrom="column">
              <wp:posOffset>663575</wp:posOffset>
            </wp:positionH>
            <wp:positionV relativeFrom="paragraph">
              <wp:posOffset>93345</wp:posOffset>
            </wp:positionV>
            <wp:extent cx="2983865" cy="1638300"/>
            <wp:effectExtent l="0" t="0" r="6985" b="0"/>
            <wp:wrapSquare wrapText="bothSides"/>
            <wp:docPr id="1634353305" name="Picture 1634353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983865" cy="1638300"/>
                    </a:xfrm>
                    <a:prstGeom prst="rect">
                      <a:avLst/>
                    </a:prstGeom>
                  </pic:spPr>
                </pic:pic>
              </a:graphicData>
            </a:graphic>
            <wp14:sizeRelH relativeFrom="margin">
              <wp14:pctWidth>0</wp14:pctWidth>
            </wp14:sizeRelH>
            <wp14:sizeRelV relativeFrom="margin">
              <wp14:pctHeight>0</wp14:pctHeight>
            </wp14:sizeRelV>
          </wp:anchor>
        </w:drawing>
      </w:r>
    </w:p>
    <w:p w14:paraId="2B8B9386"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24A74D21"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4146AF79"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4FC68F8B"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0F7DB87E"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651B69F3" w14:textId="77777777" w:rsidR="00654D3A" w:rsidRPr="001643AD" w:rsidRDefault="00654D3A" w:rsidP="00654D3A">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4"/>
          <w:szCs w:val="24"/>
          <w:u w:val="single"/>
        </w:rPr>
      </w:pPr>
    </w:p>
    <w:p w14:paraId="67BC879C"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u w:val="single"/>
        </w:rPr>
      </w:pPr>
    </w:p>
    <w:p w14:paraId="46AB60EF"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u w:val="single"/>
        </w:rPr>
      </w:pPr>
    </w:p>
    <w:p w14:paraId="37B294EE" w14:textId="77777777" w:rsidR="00654D3A" w:rsidRPr="001643AD" w:rsidRDefault="00654D3A" w:rsidP="00654D3A">
      <w:pPr>
        <w:pStyle w:val="NoSpacing"/>
        <w:tabs>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a) Trình tự thí nghiệm: Đổ nước nóng vào hộp cho ngập hoàn toàn xilanh. Dịch chuyển pit-tông từ từ sao cho số chỉ của áp kế không đổi. Đọc giá trị của phần thể tích chứa khí và nhiệt độ sau mỗi phút.</w:t>
      </w:r>
    </w:p>
    <w:p w14:paraId="59083BB6"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b) Với kết quả thu được ở bảng bên, công thức liên hệ thể tích theo nhiệt độ tuyệt đối là </w:t>
      </w:r>
      <w:r w:rsidRPr="001643AD">
        <w:rPr>
          <w:rFonts w:ascii="Times New Roman" w:hAnsi="Times New Roman" w:cs="Times New Roman"/>
          <w:position w:val="-24"/>
          <w:sz w:val="24"/>
          <w:szCs w:val="24"/>
        </w:rPr>
        <w:object w:dxaOrig="960" w:dyaOrig="620" w14:anchorId="195BB13F">
          <v:shape id="_x0000_i1048" type="#_x0000_t75" style="width:48pt;height:30.75pt" o:ole="">
            <v:imagedata r:id="rId47" o:title=""/>
          </v:shape>
          <o:OLEObject Type="Embed" ProgID="Equation.DSMT4" ShapeID="_x0000_i1048" DrawAspect="Content" ObjectID="_1796215131" r:id="rId66"/>
        </w:object>
      </w:r>
      <w:r w:rsidRPr="001643AD">
        <w:rPr>
          <w:rFonts w:ascii="Times New Roman" w:hAnsi="Times New Roman" w:cs="Times New Roman"/>
          <w:sz w:val="24"/>
          <w:szCs w:val="24"/>
        </w:rPr>
        <w:t xml:space="preserve">, </w:t>
      </w:r>
      <w:r w:rsidRPr="001643AD">
        <w:rPr>
          <w:rFonts w:ascii="Times New Roman" w:hAnsi="Times New Roman" w:cs="Times New Roman"/>
          <w:position w:val="-6"/>
          <w:sz w:val="24"/>
          <w:szCs w:val="24"/>
        </w:rPr>
        <w:object w:dxaOrig="240" w:dyaOrig="279" w14:anchorId="6DAB8511">
          <v:shape id="_x0000_i1049" type="#_x0000_t75" style="width:12pt;height:14.25pt" o:ole="">
            <v:imagedata r:id="rId49" o:title=""/>
          </v:shape>
          <o:OLEObject Type="Embed" ProgID="Equation.DSMT4" ShapeID="_x0000_i1049" DrawAspect="Content" ObjectID="_1796215132" r:id="rId67"/>
        </w:object>
      </w:r>
      <w:r w:rsidRPr="001643AD">
        <w:rPr>
          <w:rFonts w:ascii="Times New Roman" w:hAnsi="Times New Roman" w:cs="Times New Roman"/>
          <w:sz w:val="24"/>
          <w:szCs w:val="24"/>
        </w:rPr>
        <w:t xml:space="preserve">đo bằng ml, </w:t>
      </w:r>
      <w:r w:rsidRPr="001643AD">
        <w:rPr>
          <w:rFonts w:ascii="Times New Roman" w:hAnsi="Times New Roman" w:cs="Times New Roman"/>
          <w:position w:val="-4"/>
          <w:sz w:val="24"/>
          <w:szCs w:val="24"/>
        </w:rPr>
        <w:object w:dxaOrig="220" w:dyaOrig="260" w14:anchorId="681CCC71">
          <v:shape id="_x0000_i1050" type="#_x0000_t75" style="width:11.25pt;height:12.75pt" o:ole="">
            <v:imagedata r:id="rId51" o:title=""/>
          </v:shape>
          <o:OLEObject Type="Embed" ProgID="Equation.DSMT4" ShapeID="_x0000_i1050" DrawAspect="Content" ObjectID="_1796215133" r:id="rId68"/>
        </w:object>
      </w:r>
      <w:r w:rsidRPr="001643AD">
        <w:rPr>
          <w:rFonts w:ascii="Times New Roman" w:hAnsi="Times New Roman" w:cs="Times New Roman"/>
          <w:sz w:val="24"/>
          <w:szCs w:val="24"/>
        </w:rPr>
        <w:t>đo bằng K.</w:t>
      </w:r>
    </w:p>
    <w:p w14:paraId="2BE7995F"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sz w:val="24"/>
          <w:szCs w:val="24"/>
        </w:rPr>
      </w:pPr>
      <w:r w:rsidRPr="001643AD">
        <w:rPr>
          <w:rFonts w:ascii="Times New Roman" w:hAnsi="Times New Roman" w:cs="Times New Roman"/>
          <w:sz w:val="24"/>
          <w:szCs w:val="24"/>
        </w:rPr>
        <w:t>c) Lượng khí đã dùng trong thí nghiệm là 3,8.10</w:t>
      </w:r>
      <w:r w:rsidRPr="001643AD">
        <w:rPr>
          <w:rFonts w:ascii="Times New Roman" w:hAnsi="Times New Roman" w:cs="Times New Roman"/>
          <w:sz w:val="24"/>
          <w:szCs w:val="24"/>
          <w:vertAlign w:val="superscript"/>
        </w:rPr>
        <w:t>-4</w:t>
      </w:r>
      <w:r w:rsidRPr="001643AD">
        <w:rPr>
          <w:rFonts w:ascii="Times New Roman" w:hAnsi="Times New Roman" w:cs="Times New Roman"/>
          <w:sz w:val="24"/>
          <w:szCs w:val="24"/>
        </w:rPr>
        <w:t xml:space="preserve"> mol </w:t>
      </w:r>
      <w:r w:rsidRPr="001643AD">
        <w:rPr>
          <w:rFonts w:ascii="Times New Roman" w:hAnsi="Times New Roman" w:cs="Times New Roman"/>
          <w:sz w:val="24"/>
          <w:szCs w:val="24"/>
          <w:highlight w:val="green"/>
        </w:rPr>
        <w:t>(giá trị trung bình).</w:t>
      </w:r>
    </w:p>
    <w:p w14:paraId="6EF3ACB2"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i/>
          <w:sz w:val="24"/>
          <w:szCs w:val="24"/>
        </w:rPr>
      </w:pPr>
      <w:r w:rsidRPr="001643AD">
        <w:rPr>
          <w:rFonts w:ascii="Times New Roman" w:hAnsi="Times New Roman" w:cs="Times New Roman"/>
          <w:sz w:val="24"/>
          <w:szCs w:val="24"/>
        </w:rPr>
        <w:t xml:space="preserve">d) Thí ngiệm này đã kiểm chứng được định luật Charles: </w:t>
      </w:r>
      <w:r w:rsidRPr="001643AD">
        <w:rPr>
          <w:rFonts w:ascii="Times New Roman" w:hAnsi="Times New Roman" w:cs="Times New Roman"/>
          <w:i/>
          <w:sz w:val="24"/>
          <w:szCs w:val="24"/>
        </w:rPr>
        <w:t>khi áp suất của một lượng khí không đổi thì thể tích của khí tỉ lệ thuận với nhiệt độ tuyệt đối.</w:t>
      </w:r>
    </w:p>
    <w:p w14:paraId="15352B0B"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i/>
          <w:color w:val="4472C4" w:themeColor="accent1"/>
          <w:sz w:val="24"/>
          <w:szCs w:val="24"/>
        </w:rPr>
      </w:pPr>
      <w:r w:rsidRPr="001643AD">
        <w:rPr>
          <w:rFonts w:ascii="Times New Roman" w:hAnsi="Times New Roman" w:cs="Times New Roman"/>
          <w:i/>
          <w:color w:val="4472C4" w:themeColor="accent1"/>
          <w:sz w:val="24"/>
          <w:szCs w:val="24"/>
        </w:rPr>
        <w:t>Đ-Đ-S-Đ</w:t>
      </w:r>
    </w:p>
    <w:p w14:paraId="33C0FA92"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iCs/>
          <w:sz w:val="24"/>
          <w:szCs w:val="24"/>
        </w:rPr>
      </w:pPr>
      <w:r w:rsidRPr="001643AD">
        <w:rPr>
          <w:rFonts w:ascii="Times New Roman" w:hAnsi="Times New Roman" w:cs="Times New Roman"/>
          <w:b/>
          <w:bCs/>
          <w:iCs/>
          <w:color w:val="FF0000"/>
          <w:sz w:val="24"/>
          <w:szCs w:val="24"/>
        </w:rPr>
        <w:t xml:space="preserve">HD:  </w:t>
      </w:r>
      <w:r w:rsidRPr="001643AD">
        <w:rPr>
          <w:rFonts w:ascii="Times New Roman" w:hAnsi="Times New Roman" w:cs="Times New Roman"/>
          <w:iCs/>
          <w:sz w:val="24"/>
          <w:szCs w:val="24"/>
        </w:rPr>
        <w:t xml:space="preserve">c) </w:t>
      </w:r>
      <w:r w:rsidRPr="001643AD">
        <w:rPr>
          <w:rFonts w:ascii="Times New Roman" w:hAnsi="Times New Roman" w:cs="Times New Roman"/>
          <w:iCs/>
          <w:position w:val="-28"/>
          <w:sz w:val="24"/>
          <w:szCs w:val="24"/>
        </w:rPr>
        <w:object w:dxaOrig="6540" w:dyaOrig="720" w14:anchorId="33DC0137">
          <v:shape id="_x0000_i1051" type="#_x0000_t75" style="width:327pt;height:36pt" o:ole="">
            <v:imagedata r:id="rId69" o:title=""/>
          </v:shape>
          <o:OLEObject Type="Embed" ProgID="Equation.DSMT4" ShapeID="_x0000_i1051" DrawAspect="Content" ObjectID="_1796215134" r:id="rId70"/>
        </w:object>
      </w:r>
    </w:p>
    <w:p w14:paraId="0D598803"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color w:val="00B0F0"/>
          <w:sz w:val="24"/>
          <w:szCs w:val="24"/>
        </w:rPr>
      </w:pPr>
    </w:p>
    <w:p w14:paraId="3EC38DD1"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color w:val="00B0F0"/>
          <w:sz w:val="24"/>
          <w:szCs w:val="24"/>
        </w:rPr>
      </w:pPr>
    </w:p>
    <w:p w14:paraId="6F2463A3"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b/>
          <w:bCs/>
          <w:color w:val="0000FF"/>
          <w:sz w:val="24"/>
          <w:szCs w:val="24"/>
          <w:lang w:val="en-US"/>
        </w:rPr>
        <w:t>Câu 3.</w:t>
      </w:r>
      <w:r w:rsidRPr="001643AD">
        <w:rPr>
          <w:rFonts w:ascii="Times New Roman" w:hAnsi="Times New Roman" w:cs="Times New Roman"/>
          <w:color w:val="0000FF"/>
          <w:sz w:val="24"/>
          <w:szCs w:val="24"/>
          <w:lang w:val="en-US"/>
        </w:rPr>
        <w:t xml:space="preserve"> </w:t>
      </w:r>
      <w:r w:rsidRPr="001643AD">
        <w:rPr>
          <w:rFonts w:ascii="Times New Roman" w:hAnsi="Times New Roman" w:cs="Times New Roman"/>
          <w:sz w:val="24"/>
          <w:szCs w:val="24"/>
          <w:lang w:val="en-US"/>
        </w:rPr>
        <w:t>Một quả bóng chuyển hơi có dung tích tối đa khi chứa khí 8 lít. Người ta bơm 30 lần không khí ở áp suất 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 vào bóng. Mỗi lần bơm được 420 cm</w:t>
      </w:r>
      <w:r w:rsidRPr="001643AD">
        <w:rPr>
          <w:rFonts w:ascii="Times New Roman" w:hAnsi="Times New Roman" w:cs="Times New Roman"/>
          <w:sz w:val="24"/>
          <w:szCs w:val="24"/>
          <w:vertAlign w:val="superscript"/>
          <w:lang w:val="en-US"/>
        </w:rPr>
        <w:t>3</w:t>
      </w:r>
      <w:r w:rsidRPr="001643AD">
        <w:rPr>
          <w:rFonts w:ascii="Times New Roman" w:hAnsi="Times New Roman" w:cs="Times New Roman"/>
          <w:sz w:val="24"/>
          <w:szCs w:val="24"/>
          <w:lang w:val="en-US"/>
        </w:rPr>
        <w:t xml:space="preserve"> không khí. Coi quả bóng trước khi bơm không có không khí và trong khi bơm nhiệt độ không khí không thay đổi.</w:t>
      </w:r>
    </w:p>
    <w:p w14:paraId="620F66D0"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a)Sau khi bơm, thể tích khí bơm vào bóng giảm.</w:t>
      </w:r>
    </w:p>
    <w:p w14:paraId="03E82A7C"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b)Sau 30 lần bơm thể tích không khí đưa vào quả bóng là 12,6 lít.</w:t>
      </w:r>
    </w:p>
    <w:p w14:paraId="7CB28041"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lang w:val="en-US"/>
        </w:rPr>
      </w:pPr>
      <w:r w:rsidRPr="001643AD">
        <w:rPr>
          <w:rFonts w:ascii="Times New Roman" w:hAnsi="Times New Roman" w:cs="Times New Roman"/>
          <w:sz w:val="24"/>
          <w:szCs w:val="24"/>
          <w:lang w:val="en-US"/>
        </w:rPr>
        <w:t>c)Sau 30 lần bơm, áp suất cuối cùng của khối khí là 2.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w:t>
      </w:r>
    </w:p>
    <w:p w14:paraId="66EF3A11" w14:textId="77777777" w:rsidR="00654D3A" w:rsidRPr="001643AD" w:rsidRDefault="00654D3A" w:rsidP="00654D3A">
      <w:pPr>
        <w:pStyle w:val="ListParagraph"/>
        <w:spacing w:after="0" w:line="276" w:lineRule="auto"/>
        <w:ind w:left="0"/>
        <w:jc w:val="both"/>
        <w:rPr>
          <w:rFonts w:ascii="Times New Roman" w:hAnsi="Times New Roman" w:cs="Times New Roman"/>
          <w:sz w:val="24"/>
          <w:szCs w:val="24"/>
        </w:rPr>
      </w:pPr>
      <w:r w:rsidRPr="001643AD">
        <w:rPr>
          <w:rFonts w:ascii="Times New Roman" w:hAnsi="Times New Roman" w:cs="Times New Roman"/>
          <w:sz w:val="24"/>
          <w:szCs w:val="24"/>
          <w:lang w:val="en-US"/>
        </w:rPr>
        <w:t>d)Để áp suất khí trong bóng là 2,52.10</w:t>
      </w:r>
      <w:r w:rsidRPr="001643AD">
        <w:rPr>
          <w:rFonts w:ascii="Times New Roman" w:hAnsi="Times New Roman" w:cs="Times New Roman"/>
          <w:sz w:val="24"/>
          <w:szCs w:val="24"/>
          <w:vertAlign w:val="superscript"/>
          <w:lang w:val="en-US"/>
        </w:rPr>
        <w:t>5</w:t>
      </w:r>
      <w:r w:rsidRPr="001643AD">
        <w:rPr>
          <w:rFonts w:ascii="Times New Roman" w:hAnsi="Times New Roman" w:cs="Times New Roman"/>
          <w:sz w:val="24"/>
          <w:szCs w:val="24"/>
          <w:lang w:val="en-US"/>
        </w:rPr>
        <w:t xml:space="preserve"> Pa thì cần bơm thêm 18 lần nữa.</w:t>
      </w:r>
    </w:p>
    <w:p w14:paraId="02939325"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color w:val="00B0F0"/>
          <w:sz w:val="24"/>
          <w:szCs w:val="24"/>
        </w:rPr>
      </w:pPr>
      <w:r w:rsidRPr="001643AD">
        <w:rPr>
          <w:rFonts w:ascii="Times New Roman" w:hAnsi="Times New Roman" w:cs="Times New Roman"/>
          <w:color w:val="00B0F0"/>
          <w:sz w:val="24"/>
          <w:szCs w:val="24"/>
        </w:rPr>
        <w:t>Đáp số: Đ-Đ-S-Đ</w:t>
      </w:r>
    </w:p>
    <w:p w14:paraId="7280944E"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bCs/>
          <w:color w:val="FF0000"/>
          <w:sz w:val="24"/>
          <w:szCs w:val="24"/>
        </w:rPr>
        <w:t>HD:</w:t>
      </w:r>
      <w:r w:rsidRPr="001643AD">
        <w:rPr>
          <w:rFonts w:ascii="Times New Roman" w:hAnsi="Times New Roman" w:cs="Times New Roman"/>
          <w:b/>
          <w:bCs/>
          <w:sz w:val="24"/>
          <w:szCs w:val="24"/>
        </w:rPr>
        <w:t xml:space="preserve"> </w:t>
      </w:r>
      <w:r w:rsidRPr="001643AD">
        <w:rPr>
          <w:rFonts w:ascii="Times New Roman" w:hAnsi="Times New Roman" w:cs="Times New Roman"/>
          <w:sz w:val="24"/>
          <w:szCs w:val="24"/>
        </w:rPr>
        <w:t>a)Khí bơm vào quả bóng bị nén lại nên thể tích của khí bị giảm.</w:t>
      </w:r>
    </w:p>
    <w:p w14:paraId="49C67870"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         b)</w:t>
      </w:r>
      <w:r w:rsidRPr="001643AD">
        <w:rPr>
          <w:rFonts w:ascii="Times New Roman" w:hAnsi="Times New Roman" w:cs="Times New Roman"/>
          <w:position w:val="-12"/>
          <w:sz w:val="24"/>
          <w:szCs w:val="24"/>
        </w:rPr>
        <w:object w:dxaOrig="3100" w:dyaOrig="400" w14:anchorId="1A275F9E">
          <v:shape id="_x0000_i1052" type="#_x0000_t75" style="width:154.5pt;height:20.25pt" o:ole="">
            <v:imagedata r:id="rId71" o:title=""/>
          </v:shape>
          <o:OLEObject Type="Embed" ProgID="Equation.DSMT4" ShapeID="_x0000_i1052" DrawAspect="Content" ObjectID="_1796215135" r:id="rId72"/>
        </w:object>
      </w:r>
      <w:r w:rsidRPr="001643AD">
        <w:rPr>
          <w:rFonts w:ascii="Times New Roman" w:hAnsi="Times New Roman" w:cs="Times New Roman"/>
          <w:sz w:val="24"/>
          <w:szCs w:val="24"/>
        </w:rPr>
        <w:t xml:space="preserve"> (lít);  c)</w:t>
      </w:r>
      <w:r w:rsidRPr="001643AD">
        <w:rPr>
          <w:rFonts w:ascii="Times New Roman" w:hAnsi="Times New Roman" w:cs="Times New Roman"/>
          <w:position w:val="-32"/>
          <w:sz w:val="24"/>
          <w:szCs w:val="24"/>
        </w:rPr>
        <w:object w:dxaOrig="3760" w:dyaOrig="760" w14:anchorId="738BF28F">
          <v:shape id="_x0000_i1053" type="#_x0000_t75" style="width:188.25pt;height:37.5pt" o:ole="">
            <v:imagedata r:id="rId73" o:title=""/>
          </v:shape>
          <o:OLEObject Type="Embed" ProgID="Equation.DSMT4" ShapeID="_x0000_i1053" DrawAspect="Content" ObjectID="_1796215136" r:id="rId74"/>
        </w:object>
      </w:r>
    </w:p>
    <w:p w14:paraId="5E073415"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color w:val="FF0000"/>
          <w:sz w:val="24"/>
          <w:szCs w:val="24"/>
        </w:rPr>
      </w:pPr>
      <w:r w:rsidRPr="001643AD">
        <w:rPr>
          <w:rFonts w:ascii="Times New Roman" w:hAnsi="Times New Roman" w:cs="Times New Roman"/>
          <w:sz w:val="24"/>
          <w:szCs w:val="24"/>
        </w:rPr>
        <w:t xml:space="preserve">         d)</w:t>
      </w:r>
      <w:r w:rsidRPr="001643AD">
        <w:rPr>
          <w:rFonts w:ascii="Times New Roman" w:hAnsi="Times New Roman" w:cs="Times New Roman"/>
          <w:position w:val="-8"/>
          <w:sz w:val="24"/>
          <w:szCs w:val="24"/>
        </w:rPr>
        <w:object w:dxaOrig="3879" w:dyaOrig="360" w14:anchorId="5AE540B3">
          <v:shape id="_x0000_i1054" type="#_x0000_t75" style="width:194.25pt;height:18.75pt" o:ole="">
            <v:imagedata r:id="rId75" o:title=""/>
          </v:shape>
          <o:OLEObject Type="Embed" ProgID="Equation.DSMT4" ShapeID="_x0000_i1054" DrawAspect="Content" ObjectID="_1796215137" r:id="rId76"/>
        </w:object>
      </w:r>
      <w:r w:rsidRPr="001643AD">
        <w:rPr>
          <w:rFonts w:ascii="Times New Roman" w:hAnsi="Times New Roman" w:cs="Times New Roman"/>
          <w:sz w:val="24"/>
          <w:szCs w:val="24"/>
        </w:rPr>
        <w:t xml:space="preserve"> (cần bơm thêm 18 lần)</w:t>
      </w:r>
    </w:p>
    <w:p w14:paraId="5565E9D6"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noProof/>
          <w:color w:val="0000FF"/>
          <w:sz w:val="24"/>
          <w:szCs w:val="24"/>
        </w:rPr>
        <w:drawing>
          <wp:anchor distT="0" distB="0" distL="114300" distR="114300" simplePos="0" relativeHeight="251670528" behindDoc="0" locked="0" layoutInCell="1" allowOverlap="1" wp14:anchorId="6BED7B3C" wp14:editId="109D9207">
            <wp:simplePos x="0" y="0"/>
            <wp:positionH relativeFrom="column">
              <wp:posOffset>5457825</wp:posOffset>
            </wp:positionH>
            <wp:positionV relativeFrom="paragraph">
              <wp:posOffset>51435</wp:posOffset>
            </wp:positionV>
            <wp:extent cx="1152525" cy="1133475"/>
            <wp:effectExtent l="0" t="0" r="9525" b="9525"/>
            <wp:wrapSquare wrapText="bothSides"/>
            <wp:docPr id="1857781766" name="Picture 185778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1152525" cy="11334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b/>
          <w:bCs/>
          <w:color w:val="0000FF"/>
          <w:sz w:val="24"/>
          <w:szCs w:val="24"/>
        </w:rPr>
        <w:t>Câu 4.</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 xml:space="preserve">Một trong những bệnh nghề nghiệp của thợ lặn có tỉ lệ gây tử vong và mất sức lao động cao là bệnh giảm áp. Nếu một thợ lặn từ độ sâu 30 m nổi lên mặt nước quá </w:t>
      </w:r>
      <w:r w:rsidRPr="001643AD">
        <w:rPr>
          <w:rFonts w:ascii="Times New Roman" w:hAnsi="Times New Roman" w:cs="Times New Roman"/>
          <w:sz w:val="24"/>
          <w:szCs w:val="24"/>
        </w:rPr>
        <w:lastRenderedPageBreak/>
        <w:t>nhanh, nitrogen (N</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không vận chuyển kịp đến phổi giải phóng ra ngoài sẽ tích lại trong cơ thể hình thành các bọt khí gây nguy hiểm. Giả sử sự chênh lệch nhiệt độ là không đáng kể. Cho biết khối lượng riêng của nước là 10</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xml:space="preserve"> kg/m</w:t>
      </w:r>
      <w:r w:rsidRPr="001643AD">
        <w:rPr>
          <w:rFonts w:ascii="Times New Roman" w:hAnsi="Times New Roman" w:cs="Times New Roman"/>
          <w:sz w:val="24"/>
          <w:szCs w:val="24"/>
          <w:vertAlign w:val="superscript"/>
        </w:rPr>
        <w:t>3</w:t>
      </w:r>
      <w:r w:rsidRPr="001643AD">
        <w:rPr>
          <w:rFonts w:ascii="Times New Roman" w:hAnsi="Times New Roman" w:cs="Times New Roman"/>
          <w:sz w:val="24"/>
          <w:szCs w:val="24"/>
        </w:rPr>
        <w:t>, áp suất khí quyển là 1,013.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Lấy g = 9,8 m/s</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w:t>
      </w:r>
      <w:r w:rsidRPr="001643AD">
        <w:rPr>
          <w:rFonts w:ascii="Times New Roman" w:hAnsi="Times New Roman" w:cs="Times New Roman"/>
          <w:noProof/>
          <w:sz w:val="24"/>
          <w:szCs w:val="24"/>
        </w:rPr>
        <w:t xml:space="preserve"> </w:t>
      </w:r>
    </w:p>
    <w:p w14:paraId="41C89946"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 xml:space="preserve">a) Khi thợ lặn nổi lên mặt nước quá nhanh, áp suất giảm đột ngột làm các bọt khí nitrogen nở ra, to dần gây tắc mạch chèn ép các tế bào thần kinh gây liệt, tổn thương các cơ quan. </w:t>
      </w:r>
    </w:p>
    <w:p w14:paraId="47ACE6CC"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b) Áp suất người thợ lặn phải chịu khi ở độ sâu 30 m là 294 kPa.</w:t>
      </w:r>
    </w:p>
    <w:p w14:paraId="4F1F0E2E"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c) Khi nổi lên mặt nước áp suất tại mặt nước khi đó bằng áp suất khí quyển 1,013.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w:t>
      </w:r>
    </w:p>
    <w:p w14:paraId="756FCE07"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d) Thể tích của bọt khí nitrogen (coi là khi lí tưởng) khi lên đến mặt nước lớn gấp 2,9 lần thể</w:t>
      </w:r>
    </w:p>
    <w:p w14:paraId="5D3FE225"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tích của bọt khí này ở độ sâu 30 m.</w:t>
      </w:r>
    </w:p>
    <w:p w14:paraId="76D38C2A"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2CB52896"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b)</w:t>
      </w:r>
      <w:r w:rsidRPr="001643AD">
        <w:rPr>
          <w:rFonts w:ascii="Times New Roman" w:hAnsi="Times New Roman" w:cs="Times New Roman"/>
          <w:position w:val="-12"/>
          <w:sz w:val="24"/>
          <w:szCs w:val="24"/>
        </w:rPr>
        <w:object w:dxaOrig="6500" w:dyaOrig="400" w14:anchorId="27EFEA78">
          <v:shape id="_x0000_i1055" type="#_x0000_t75" style="width:324.75pt;height:20.25pt" o:ole="">
            <v:imagedata r:id="rId77" o:title=""/>
          </v:shape>
          <o:OLEObject Type="Embed" ProgID="Equation.DSMT4" ShapeID="_x0000_i1055" DrawAspect="Content" ObjectID="_1796215138" r:id="rId78"/>
        </w:object>
      </w:r>
    </w:p>
    <w:p w14:paraId="3CE2C9C0"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sz w:val="24"/>
          <w:szCs w:val="24"/>
        </w:rPr>
        <w:t>d)</w:t>
      </w:r>
      <w:r w:rsidRPr="001643AD">
        <w:rPr>
          <w:rFonts w:ascii="Times New Roman" w:hAnsi="Times New Roman" w:cs="Times New Roman"/>
          <w:position w:val="-32"/>
          <w:sz w:val="24"/>
          <w:szCs w:val="24"/>
        </w:rPr>
        <w:object w:dxaOrig="5300" w:dyaOrig="760" w14:anchorId="3A02D676">
          <v:shape id="_x0000_i1056" type="#_x0000_t75" style="width:265.5pt;height:37.5pt" o:ole="">
            <v:imagedata r:id="rId79" o:title=""/>
          </v:shape>
          <o:OLEObject Type="Embed" ProgID="Equation.DSMT4" ShapeID="_x0000_i1056" DrawAspect="Content" ObjectID="_1796215139" r:id="rId80"/>
        </w:object>
      </w:r>
      <w:r w:rsidRPr="001643AD">
        <w:rPr>
          <w:rFonts w:ascii="Times New Roman" w:hAnsi="Times New Roman" w:cs="Times New Roman"/>
          <w:sz w:val="24"/>
          <w:szCs w:val="24"/>
        </w:rPr>
        <w:t xml:space="preserve"> </w:t>
      </w:r>
    </w:p>
    <w:p w14:paraId="63629A9F" w14:textId="77777777" w:rsidR="00654D3A" w:rsidRPr="001643AD" w:rsidRDefault="00654D3A" w:rsidP="00654D3A">
      <w:pPr>
        <w:spacing w:after="0" w:line="276" w:lineRule="auto"/>
        <w:jc w:val="center"/>
        <w:rPr>
          <w:rFonts w:ascii="Times New Roman" w:hAnsi="Times New Roman" w:cs="Times New Roman"/>
          <w:i/>
          <w:iCs/>
          <w:sz w:val="24"/>
          <w:szCs w:val="24"/>
        </w:rPr>
      </w:pPr>
      <w:r w:rsidRPr="001643AD">
        <w:rPr>
          <w:rFonts w:ascii="Times New Roman" w:hAnsi="Times New Roman" w:cs="Times New Roman"/>
          <w:i/>
          <w:iCs/>
          <w:sz w:val="24"/>
          <w:szCs w:val="24"/>
        </w:rPr>
        <w:t>(Trạng thái 2: Bọt khí trên mặt nước; Trạng thái 1:Bọt khí ở độ sâu 30 m)</w:t>
      </w:r>
    </w:p>
    <w:p w14:paraId="58D2B7BA"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i/>
          <w:iCs/>
          <w:sz w:val="24"/>
          <w:szCs w:val="24"/>
        </w:rPr>
      </w:pPr>
      <w:r w:rsidRPr="001643AD">
        <w:rPr>
          <w:rFonts w:ascii="Times New Roman" w:hAnsi="Times New Roman" w:cs="Times New Roman"/>
          <w:b/>
          <w:color w:val="0000FF"/>
          <w:sz w:val="24"/>
          <w:szCs w:val="24"/>
        </w:rPr>
        <w:t xml:space="preserve">Phần III. Câu trắc nghiệm trả lời ngắn. </w:t>
      </w:r>
      <w:r w:rsidRPr="001643AD">
        <w:rPr>
          <w:rFonts w:ascii="Times New Roman" w:hAnsi="Times New Roman" w:cs="Times New Roman"/>
          <w:i/>
          <w:iCs/>
          <w:sz w:val="24"/>
          <w:szCs w:val="24"/>
        </w:rPr>
        <w:t>Thí sinh trả lời từ câu 1 đến câu 6.</w:t>
      </w:r>
    </w:p>
    <w:p w14:paraId="26DF3EFA"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1.</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Làm thí nghiệm người ta thấy bình chứa 1 kg khí nitơ bị nổ ở nhiệt độ 35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Biết hệ số an toàn của bình là 5 (áp suất tối đa chỉ bằng 1/5 áp suất gây nổ). Khí hiđrô được chứa trong bình cùng loại. Để bình không nổ, khối khí hiđrô lớn nhất có thể chứa trong bình trên ở nhiệt độ 5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bằng bao nhiêu gam? (Kết quả làm tròn đến chữ số thứ nhất sau dấu phẩy thập phân)</w:t>
      </w:r>
    </w:p>
    <w:p w14:paraId="5D7FBF94"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08E58AE7"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sz w:val="24"/>
          <w:szCs w:val="24"/>
        </w:rPr>
      </w:pPr>
      <w:r w:rsidRPr="001643AD">
        <w:rPr>
          <w:rFonts w:ascii="Times New Roman" w:hAnsi="Times New Roman" w:cs="Times New Roman"/>
          <w:b/>
          <w:bCs/>
          <w:position w:val="-70"/>
          <w:sz w:val="24"/>
          <w:szCs w:val="24"/>
        </w:rPr>
        <w:object w:dxaOrig="9920" w:dyaOrig="1540" w14:anchorId="19EA30AE">
          <v:shape id="_x0000_i1057" type="#_x0000_t75" style="width:495.75pt;height:77.25pt" o:ole="">
            <v:imagedata r:id="rId81" o:title=""/>
          </v:shape>
          <o:OLEObject Type="Embed" ProgID="Equation.DSMT4" ShapeID="_x0000_i1057" DrawAspect="Content" ObjectID="_1796215140" r:id="rId82"/>
        </w:object>
      </w:r>
    </w:p>
    <w:p w14:paraId="690E763D"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b/>
          <w:bCs/>
          <w:color w:val="0000FF"/>
          <w:sz w:val="24"/>
          <w:szCs w:val="24"/>
        </w:rPr>
        <w:t>Câu 2.</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Bạn An muốn đun sôi 1,5 lít nước bằng bấp gas. Do sơ suất nên bạn quên không tắt bếp khi nước sôi. Tính nhiệt lượng theo đơn vị kJ đã làm hóa hơi 1 lít nước trong ấm do sơ suất đó. Biết nhiệt hóa hơi riêng của nước là 2,3.10</w:t>
      </w:r>
      <w:r w:rsidRPr="001643AD">
        <w:rPr>
          <w:rFonts w:ascii="Times New Roman" w:hAnsi="Times New Roman" w:cs="Times New Roman"/>
          <w:sz w:val="24"/>
          <w:szCs w:val="24"/>
          <w:vertAlign w:val="superscript"/>
        </w:rPr>
        <w:t>6</w:t>
      </w:r>
      <w:r w:rsidRPr="001643AD">
        <w:rPr>
          <w:rFonts w:ascii="Times New Roman" w:hAnsi="Times New Roman" w:cs="Times New Roman"/>
          <w:sz w:val="24"/>
          <w:szCs w:val="24"/>
        </w:rPr>
        <w:t xml:space="preserve"> J/kg</w:t>
      </w:r>
    </w:p>
    <w:p w14:paraId="6ADAF672"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6D2D7004" w14:textId="77777777" w:rsidR="00654D3A" w:rsidRPr="001643AD" w:rsidRDefault="00654D3A" w:rsidP="00654D3A">
      <w:pPr>
        <w:spacing w:after="0" w:line="276" w:lineRule="auto"/>
        <w:jc w:val="both"/>
        <w:rPr>
          <w:rFonts w:ascii="Times New Roman" w:hAnsi="Times New Roman" w:cs="Times New Roman"/>
          <w:sz w:val="24"/>
          <w:szCs w:val="24"/>
        </w:rPr>
      </w:pPr>
      <w:r w:rsidRPr="001643AD">
        <w:rPr>
          <w:rFonts w:ascii="Times New Roman" w:hAnsi="Times New Roman" w:cs="Times New Roman"/>
          <w:b/>
          <w:bCs/>
          <w:sz w:val="24"/>
          <w:szCs w:val="24"/>
        </w:rPr>
        <w:t xml:space="preserve">. </w:t>
      </w:r>
      <w:r w:rsidRPr="001643AD">
        <w:rPr>
          <w:rFonts w:ascii="Times New Roman" w:hAnsi="Times New Roman" w:cs="Times New Roman"/>
          <w:position w:val="-10"/>
          <w:sz w:val="24"/>
          <w:szCs w:val="24"/>
        </w:rPr>
        <w:object w:dxaOrig="4480" w:dyaOrig="380" w14:anchorId="485A4573">
          <v:shape id="_x0000_i1058" type="#_x0000_t75" style="width:224.25pt;height:19.5pt" o:ole="">
            <v:imagedata r:id="rId83" o:title=""/>
          </v:shape>
          <o:OLEObject Type="Embed" ProgID="Equation.DSMT4" ShapeID="_x0000_i1058" DrawAspect="Content" ObjectID="_1796215141" r:id="rId84"/>
        </w:object>
      </w:r>
    </w:p>
    <w:p w14:paraId="032F4C5B"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4890FF1F" w14:textId="77777777" w:rsidR="00654D3A" w:rsidRPr="001643AD" w:rsidRDefault="00654D3A" w:rsidP="00654D3A">
      <w:pPr>
        <w:shd w:val="clear" w:color="auto" w:fill="FFFFFF"/>
        <w:tabs>
          <w:tab w:val="left" w:pos="851"/>
        </w:tabs>
        <w:spacing w:after="0" w:line="276" w:lineRule="auto"/>
        <w:contextualSpacing/>
        <w:jc w:val="both"/>
        <w:rPr>
          <w:rFonts w:ascii="Times New Roman" w:hAnsi="Times New Roman" w:cs="Times New Roman"/>
          <w:b/>
          <w:bCs/>
          <w:color w:val="FF0000"/>
          <w:sz w:val="24"/>
          <w:szCs w:val="24"/>
        </w:rPr>
      </w:pPr>
      <w:r w:rsidRPr="001643AD">
        <w:rPr>
          <w:rFonts w:ascii="Times New Roman" w:hAnsi="Times New Roman" w:cs="Times New Roman"/>
          <w:noProof/>
          <w:color w:val="000000" w:themeColor="text1"/>
          <w:sz w:val="24"/>
          <w:szCs w:val="24"/>
        </w:rPr>
        <w:drawing>
          <wp:anchor distT="0" distB="0" distL="114300" distR="114300" simplePos="0" relativeHeight="251671552" behindDoc="0" locked="0" layoutInCell="1" allowOverlap="1" wp14:anchorId="07F7D94F" wp14:editId="4A58591B">
            <wp:simplePos x="0" y="0"/>
            <wp:positionH relativeFrom="margin">
              <wp:posOffset>4749800</wp:posOffset>
            </wp:positionH>
            <wp:positionV relativeFrom="paragraph">
              <wp:posOffset>13335</wp:posOffset>
            </wp:positionV>
            <wp:extent cx="2122805" cy="1579245"/>
            <wp:effectExtent l="0" t="0" r="0" b="1905"/>
            <wp:wrapSquare wrapText="bothSides"/>
            <wp:docPr id="1702673928" name="Picture 1" descr="24 nguyen thi x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42821" name="Picture 1" descr="24 nguyen thi xiem"/>
                    <pic:cNvPicPr/>
                  </pic:nvPicPr>
                  <pic:blipFill>
                    <a:blip r:embed="rId54" cstate="print">
                      <a:extLst>
                        <a:ext uri="{BEBA8EAE-BF5A-486C-A8C5-ECC9F3942E4B}">
                          <a14:imgProps xmlns:a14="http://schemas.microsoft.com/office/drawing/2010/main">
                            <a14:imgLayer r:embed="rId55">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122805" cy="1579245"/>
                    </a:xfrm>
                    <a:prstGeom prst="rect">
                      <a:avLst/>
                    </a:prstGeom>
                  </pic:spPr>
                </pic:pic>
              </a:graphicData>
            </a:graphic>
            <wp14:sizeRelH relativeFrom="margin">
              <wp14:pctWidth>0</wp14:pctWidth>
            </wp14:sizeRelH>
            <wp14:sizeRelV relativeFrom="margin">
              <wp14:pctHeight>0</wp14:pctHeight>
            </wp14:sizeRelV>
          </wp:anchor>
        </w:drawing>
      </w:r>
      <w:r w:rsidRPr="001643AD">
        <w:rPr>
          <w:rFonts w:ascii="Times New Roman" w:hAnsi="Times New Roman" w:cs="Times New Roman"/>
          <w:b/>
          <w:bCs/>
          <w:color w:val="0000FF"/>
          <w:sz w:val="24"/>
          <w:szCs w:val="24"/>
        </w:rPr>
        <w:t xml:space="preserve"> Câu 3.</w:t>
      </w:r>
      <w:r w:rsidRPr="001643AD">
        <w:rPr>
          <w:rFonts w:ascii="Times New Roman" w:hAnsi="Times New Roman" w:cs="Times New Roman"/>
          <w:color w:val="0000FF"/>
          <w:sz w:val="24"/>
          <w:szCs w:val="24"/>
        </w:rPr>
        <w:t xml:space="preserve"> </w:t>
      </w:r>
      <w:r w:rsidRPr="001643AD">
        <w:rPr>
          <w:rFonts w:ascii="Times New Roman" w:hAnsi="Times New Roman" w:cs="Times New Roman"/>
          <w:color w:val="000000" w:themeColor="text1"/>
          <w:sz w:val="24"/>
          <w:szCs w:val="24"/>
          <w:lang w:val="pt-BR"/>
        </w:rPr>
        <w:t>Một khối khí xác định biến đổi từ trạng thái (1) sang trạng thái (2) được biểu diễn trên hệ tọa độ p – T như hình bên. Biết thể tích của khối khí ở trạng thái (1) bằng 4 lít. Thể tích khí ở trạng thái (2) bằng bao nhiêu lít?</w:t>
      </w:r>
      <w:r w:rsidRPr="001643AD">
        <w:rPr>
          <w:rFonts w:ascii="Times New Roman" w:hAnsi="Times New Roman" w:cs="Times New Roman"/>
          <w:b/>
          <w:bCs/>
          <w:color w:val="FF0000"/>
          <w:sz w:val="24"/>
          <w:szCs w:val="24"/>
        </w:rPr>
        <w:t xml:space="preserve"> </w:t>
      </w:r>
    </w:p>
    <w:p w14:paraId="7D982DB7"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521EB413"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7EEF1AA2"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35DDC1F9"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17673085"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color w:val="FF0000"/>
          <w:sz w:val="24"/>
          <w:szCs w:val="24"/>
        </w:rPr>
      </w:pPr>
    </w:p>
    <w:p w14:paraId="6CBD2798" w14:textId="77777777" w:rsidR="00654D3A" w:rsidRPr="001643AD" w:rsidRDefault="00654D3A" w:rsidP="00654D3A">
      <w:pPr>
        <w:tabs>
          <w:tab w:val="left" w:pos="360"/>
        </w:tabs>
        <w:spacing w:after="0" w:line="276" w:lineRule="auto"/>
        <w:jc w:val="both"/>
        <w:rPr>
          <w:rFonts w:ascii="Times New Roman" w:hAnsi="Times New Roman" w:cs="Times New Roman"/>
          <w:color w:val="000000"/>
          <w:sz w:val="24"/>
          <w:szCs w:val="24"/>
        </w:rPr>
      </w:pPr>
      <w:r w:rsidRPr="001643AD">
        <w:rPr>
          <w:rFonts w:ascii="Times New Roman" w:hAnsi="Times New Roman" w:cs="Times New Roman"/>
          <w:color w:val="000000"/>
          <w:sz w:val="24"/>
          <w:szCs w:val="24"/>
        </w:rPr>
        <w:t>Áp dụng định luật Boyle từ trạng thái (3) sang trạng thái (1)</w:t>
      </w:r>
    </w:p>
    <w:p w14:paraId="2FA4E4C9" w14:textId="77777777" w:rsidR="00654D3A" w:rsidRPr="001643AD" w:rsidRDefault="00654D3A" w:rsidP="00654D3A">
      <w:pPr>
        <w:tabs>
          <w:tab w:val="left" w:pos="851"/>
        </w:tabs>
        <w:spacing w:after="0" w:line="276" w:lineRule="auto"/>
        <w:ind w:left="426"/>
        <w:contextualSpacing/>
        <w:rPr>
          <w:rFonts w:ascii="Times New Roman" w:eastAsia="Calibri" w:hAnsi="Times New Roman" w:cs="Times New Roman"/>
          <w:bCs/>
          <w:color w:val="000000"/>
          <w:sz w:val="24"/>
          <w:szCs w:val="24"/>
          <w:lang w:val="fr-FR"/>
          <w14:ligatures w14:val="standardContextual"/>
        </w:rPr>
      </w:pPr>
      <w:r w:rsidRPr="001643AD">
        <w:rPr>
          <w:rFonts w:ascii="Times New Roman" w:eastAsia="Calibri" w:hAnsi="Times New Roman" w:cs="Times New Roman"/>
          <w:sz w:val="24"/>
          <w:szCs w:val="24"/>
          <w:lang w:val="fr-FR"/>
        </w:rPr>
        <w:t xml:space="preserve">                                 </w:t>
      </w:r>
      <w:r w:rsidRPr="001643AD">
        <w:rPr>
          <w:rFonts w:ascii="Times New Roman" w:eastAsia="Calibri" w:hAnsi="Times New Roman" w:cs="Times New Roman"/>
          <w:position w:val="-30"/>
          <w:sz w:val="24"/>
          <w:szCs w:val="24"/>
          <w:lang w:val="fr-FR"/>
        </w:rPr>
        <w:object w:dxaOrig="3379" w:dyaOrig="680" w14:anchorId="4A271622">
          <v:shape id="_x0000_i1059" type="#_x0000_t75" alt="24 nguyen thi xiem" style="width:166.5pt;height:36pt" o:ole="">
            <v:imagedata r:id="rId85" o:title=""/>
          </v:shape>
          <o:OLEObject Type="Embed" ProgID="Equation.DSMT4" ShapeID="_x0000_i1059" DrawAspect="Content" ObjectID="_1796215142" r:id="rId86"/>
        </w:object>
      </w:r>
      <w:r w:rsidRPr="001643AD">
        <w:rPr>
          <w:rFonts w:ascii="Times New Roman" w:eastAsia="Calibri" w:hAnsi="Times New Roman" w:cs="Times New Roman"/>
          <w:bCs/>
          <w:color w:val="000000"/>
          <w:sz w:val="24"/>
          <w:szCs w:val="24"/>
          <w:lang w:val="fr-FR"/>
          <w14:ligatures w14:val="standardContextual"/>
        </w:rPr>
        <w:t xml:space="preserve"> lít.</w:t>
      </w:r>
    </w:p>
    <w:p w14:paraId="63E9C284" w14:textId="77777777" w:rsidR="00654D3A" w:rsidRPr="001643AD" w:rsidRDefault="00654D3A" w:rsidP="00654D3A">
      <w:pPr>
        <w:tabs>
          <w:tab w:val="left" w:pos="360"/>
        </w:tabs>
        <w:spacing w:after="0" w:line="276" w:lineRule="auto"/>
        <w:jc w:val="both"/>
        <w:rPr>
          <w:rFonts w:ascii="Times New Roman" w:hAnsi="Times New Roman" w:cs="Times New Roman"/>
          <w:color w:val="000000"/>
          <w:sz w:val="24"/>
          <w:szCs w:val="24"/>
        </w:rPr>
      </w:pPr>
      <w:r w:rsidRPr="001643AD">
        <w:rPr>
          <w:rFonts w:ascii="Times New Roman" w:hAnsi="Times New Roman" w:cs="Times New Roman"/>
          <w:color w:val="000000"/>
          <w:sz w:val="24"/>
          <w:szCs w:val="24"/>
        </w:rPr>
        <w:t xml:space="preserve">     Áp dụng định luật Charles từ trạng thái (2) sang trạng thái (3)</w:t>
      </w:r>
    </w:p>
    <w:p w14:paraId="19D83771" w14:textId="77777777" w:rsidR="00654D3A" w:rsidRPr="001643AD" w:rsidRDefault="00654D3A" w:rsidP="00654D3A">
      <w:pPr>
        <w:tabs>
          <w:tab w:val="left" w:pos="851"/>
        </w:tabs>
        <w:spacing w:after="0" w:line="276" w:lineRule="auto"/>
        <w:contextualSpacing/>
        <w:rPr>
          <w:rFonts w:ascii="Times New Roman" w:eastAsia="Calibri" w:hAnsi="Times New Roman" w:cs="Times New Roman"/>
          <w:bCs/>
          <w:color w:val="000000"/>
          <w:sz w:val="24"/>
          <w:szCs w:val="24"/>
          <w:lang w:val="fr-FR"/>
          <w14:ligatures w14:val="standardContextual"/>
        </w:rPr>
      </w:pPr>
      <w:r w:rsidRPr="001643AD">
        <w:rPr>
          <w:rFonts w:ascii="Times New Roman" w:eastAsia="Calibri" w:hAnsi="Times New Roman" w:cs="Times New Roman"/>
          <w:sz w:val="24"/>
          <w:szCs w:val="24"/>
          <w:lang w:val="fr-FR"/>
        </w:rPr>
        <w:t xml:space="preserve">                                       </w:t>
      </w:r>
      <w:r w:rsidRPr="001643AD">
        <w:rPr>
          <w:rFonts w:ascii="Times New Roman" w:eastAsia="Calibri" w:hAnsi="Times New Roman" w:cs="Times New Roman"/>
          <w:position w:val="-30"/>
          <w:sz w:val="24"/>
          <w:szCs w:val="24"/>
          <w:lang w:val="fr-FR"/>
        </w:rPr>
        <w:object w:dxaOrig="3700" w:dyaOrig="680" w14:anchorId="5888E985">
          <v:shape id="_x0000_i1060" type="#_x0000_t75" alt="24 nguyen thi xiem" style="width:183pt;height:36pt" o:ole="">
            <v:imagedata r:id="rId87" o:title=""/>
          </v:shape>
          <o:OLEObject Type="Embed" ProgID="Equation.DSMT4" ShapeID="_x0000_i1060" DrawAspect="Content" ObjectID="_1796215143" r:id="rId88"/>
        </w:object>
      </w:r>
      <w:r w:rsidRPr="001643AD">
        <w:rPr>
          <w:rFonts w:ascii="Times New Roman" w:eastAsia="Calibri" w:hAnsi="Times New Roman" w:cs="Times New Roman"/>
          <w:bCs/>
          <w:color w:val="000000"/>
          <w:sz w:val="24"/>
          <w:szCs w:val="24"/>
          <w:lang w:val="fr-FR"/>
          <w14:ligatures w14:val="standardContextual"/>
        </w:rPr>
        <w:t xml:space="preserve"> lít.</w:t>
      </w:r>
    </w:p>
    <w:p w14:paraId="16D3BCB3" w14:textId="77777777" w:rsidR="00654D3A" w:rsidRPr="001643AD" w:rsidRDefault="00654D3A" w:rsidP="00654D3A">
      <w:pPr>
        <w:pStyle w:val="ListParagraph"/>
        <w:spacing w:after="0" w:line="276" w:lineRule="auto"/>
        <w:ind w:left="284"/>
        <w:jc w:val="both"/>
        <w:rPr>
          <w:rFonts w:ascii="Times New Roman" w:hAnsi="Times New Roman" w:cs="Times New Roman"/>
          <w:sz w:val="24"/>
          <w:szCs w:val="24"/>
          <w:lang w:val="en-US"/>
        </w:rPr>
      </w:pPr>
      <w:r w:rsidRPr="001643AD">
        <w:rPr>
          <w:rFonts w:ascii="Times New Roman" w:hAnsi="Times New Roman" w:cs="Times New Roman"/>
          <w:b/>
          <w:bCs/>
          <w:color w:val="0000FF"/>
          <w:sz w:val="24"/>
          <w:szCs w:val="24"/>
        </w:rPr>
        <w:lastRenderedPageBreak/>
        <w:t xml:space="preserve">Câu </w:t>
      </w:r>
      <w:r w:rsidRPr="001643AD">
        <w:rPr>
          <w:rFonts w:ascii="Times New Roman" w:hAnsi="Times New Roman" w:cs="Times New Roman"/>
          <w:b/>
          <w:bCs/>
          <w:color w:val="0000FF"/>
          <w:sz w:val="24"/>
          <w:szCs w:val="24"/>
          <w:lang w:val="en-US"/>
        </w:rPr>
        <w:t>4</w:t>
      </w:r>
      <w:r w:rsidRPr="001643AD">
        <w:rPr>
          <w:rFonts w:ascii="Times New Roman" w:hAnsi="Times New Roman" w:cs="Times New Roman"/>
          <w:b/>
          <w:bCs/>
          <w:color w:val="0000FF"/>
          <w:sz w:val="24"/>
          <w:szCs w:val="24"/>
        </w:rPr>
        <w:t>.</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Xét lượng khí 15,0 g, thể tích là 200,0 lít. Biết khối lượng mol của khí là 29,0 g/mol, động năng trung bình của phân tử khí là 2,43.10</w:t>
      </w:r>
      <w:r w:rsidRPr="001643AD">
        <w:rPr>
          <w:rFonts w:ascii="Times New Roman" w:hAnsi="Times New Roman" w:cs="Times New Roman"/>
          <w:sz w:val="24"/>
          <w:szCs w:val="24"/>
          <w:vertAlign w:val="superscript"/>
        </w:rPr>
        <w:t>-21</w:t>
      </w:r>
      <w:r w:rsidRPr="001643AD">
        <w:rPr>
          <w:rFonts w:ascii="Times New Roman" w:hAnsi="Times New Roman" w:cs="Times New Roman"/>
          <w:sz w:val="24"/>
          <w:szCs w:val="24"/>
        </w:rPr>
        <w:t xml:space="preserve"> J. Hằng số Boltzmann</w:t>
      </w:r>
      <w:r w:rsidRPr="001643AD">
        <w:rPr>
          <w:rFonts w:ascii="Times New Roman" w:hAnsi="Times New Roman" w:cs="Times New Roman"/>
          <w:position w:val="-14"/>
          <w:sz w:val="24"/>
          <w:szCs w:val="24"/>
        </w:rPr>
        <w:object w:dxaOrig="2160" w:dyaOrig="420" w14:anchorId="177384FC">
          <v:shape id="_x0000_i1061" type="#_x0000_t75" style="width:108.75pt;height:20.25pt" o:ole="">
            <v:imagedata r:id="rId56" o:title=""/>
          </v:shape>
          <o:OLEObject Type="Embed" ProgID="Equation.DSMT4" ShapeID="_x0000_i1061" DrawAspect="Content" ObjectID="_1796215144" r:id="rId89"/>
        </w:object>
      </w:r>
      <w:r w:rsidRPr="001643AD">
        <w:rPr>
          <w:rFonts w:ascii="Times New Roman" w:hAnsi="Times New Roman" w:cs="Times New Roman"/>
          <w:sz w:val="24"/>
          <w:szCs w:val="24"/>
        </w:rPr>
        <w:t xml:space="preserve">; </w:t>
      </w:r>
      <w:r w:rsidRPr="001643AD">
        <w:rPr>
          <w:rFonts w:ascii="Times New Roman" w:hAnsi="Times New Roman" w:cs="Times New Roman"/>
          <w:noProof/>
          <w:sz w:val="24"/>
          <w:szCs w:val="24"/>
        </w:rPr>
        <w:t xml:space="preserve"> hằng số khí lí tưởng có giá trị </w:t>
      </w:r>
      <w:r w:rsidRPr="001643AD">
        <w:rPr>
          <w:rFonts w:ascii="Times New Roman" w:hAnsi="Times New Roman" w:cs="Times New Roman"/>
          <w:noProof/>
          <w:position w:val="-8"/>
          <w:sz w:val="24"/>
          <w:szCs w:val="24"/>
        </w:rPr>
        <w:object w:dxaOrig="940" w:dyaOrig="300" w14:anchorId="45C18014">
          <v:shape id="_x0000_i1062" type="#_x0000_t75" style="width:48pt;height:15pt" o:ole="">
            <v:imagedata r:id="rId58" o:title=""/>
          </v:shape>
          <o:OLEObject Type="Embed" ProgID="Equation.DSMT4" ShapeID="_x0000_i1062" DrawAspect="Content" ObjectID="_1796215145" r:id="rId90"/>
        </w:object>
      </w:r>
      <w:r w:rsidRPr="001643AD">
        <w:rPr>
          <w:rFonts w:ascii="Times New Roman" w:hAnsi="Times New Roman" w:cs="Times New Roman"/>
          <w:noProof/>
          <w:sz w:val="24"/>
          <w:szCs w:val="24"/>
        </w:rPr>
        <w:t xml:space="preserve">(J/mol.K); </w:t>
      </w:r>
      <w:r w:rsidRPr="001643AD">
        <w:rPr>
          <w:rFonts w:ascii="Times New Roman" w:hAnsi="Times New Roman" w:cs="Times New Roman"/>
          <w:sz w:val="24"/>
          <w:szCs w:val="24"/>
        </w:rPr>
        <w:t xml:space="preserve">Cho số Avogadro </w:t>
      </w:r>
      <w:r w:rsidRPr="001643AD">
        <w:rPr>
          <w:rFonts w:ascii="Times New Roman" w:hAnsi="Times New Roman" w:cs="Times New Roman"/>
          <w:position w:val="-12"/>
          <w:sz w:val="24"/>
          <w:szCs w:val="24"/>
        </w:rPr>
        <w:object w:dxaOrig="2200" w:dyaOrig="400" w14:anchorId="2B5B5283">
          <v:shape id="_x0000_i1063" type="#_x0000_t75" style="width:110.25pt;height:20.25pt" o:ole="">
            <v:imagedata r:id="rId60" o:title=""/>
          </v:shape>
          <o:OLEObject Type="Embed" ProgID="Equation.DSMT4" ShapeID="_x0000_i1063" DrawAspect="Content" ObjectID="_1796215146" r:id="rId91"/>
        </w:object>
      </w:r>
      <w:r w:rsidRPr="001643AD">
        <w:rPr>
          <w:rFonts w:ascii="Times New Roman" w:hAnsi="Times New Roman" w:cs="Times New Roman"/>
          <w:sz w:val="24"/>
          <w:szCs w:val="24"/>
        </w:rPr>
        <w:t>. Áp suất mà các phân tử khí tác dụng lên thành bình bằng</w:t>
      </w:r>
      <w:r w:rsidRPr="001643AD">
        <w:rPr>
          <w:rFonts w:ascii="Times New Roman" w:hAnsi="Times New Roman" w:cs="Times New Roman"/>
          <w:sz w:val="24"/>
          <w:szCs w:val="24"/>
          <w:lang w:val="en-US"/>
        </w:rPr>
        <w:t xml:space="preserve"> bao  nhiêu?</w:t>
      </w:r>
      <w:r w:rsidRPr="001643AD">
        <w:rPr>
          <w:rFonts w:ascii="Times New Roman" w:hAnsi="Times New Roman" w:cs="Times New Roman"/>
          <w:sz w:val="24"/>
          <w:szCs w:val="24"/>
          <w:lang w:val="sv-SE"/>
        </w:rPr>
        <w:t xml:space="preserve"> ( Lấy giá trị đến phần nguyên)</w:t>
      </w:r>
    </w:p>
    <w:p w14:paraId="53FADFEA"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5A6CF962" w14:textId="77777777" w:rsidR="00654D3A" w:rsidRPr="001643AD" w:rsidRDefault="00654D3A" w:rsidP="00654D3A">
      <w:pPr>
        <w:pStyle w:val="ListParagraph"/>
        <w:spacing w:after="0" w:line="276" w:lineRule="auto"/>
        <w:ind w:left="284"/>
        <w:jc w:val="both"/>
        <w:rPr>
          <w:rFonts w:ascii="Times New Roman" w:hAnsi="Times New Roman" w:cs="Times New Roman"/>
          <w:b/>
          <w:color w:val="0000FF"/>
          <w:sz w:val="24"/>
          <w:szCs w:val="24"/>
          <w:lang w:val="en-US"/>
        </w:rPr>
      </w:pPr>
    </w:p>
    <w:p w14:paraId="21A81B97" w14:textId="77777777" w:rsidR="00654D3A" w:rsidRPr="001643AD" w:rsidRDefault="00654D3A" w:rsidP="00654D3A">
      <w:pPr>
        <w:tabs>
          <w:tab w:val="left" w:pos="283"/>
          <w:tab w:val="left" w:pos="2835"/>
          <w:tab w:val="left" w:pos="5386"/>
          <w:tab w:val="left" w:pos="7937"/>
        </w:tabs>
        <w:spacing w:after="0" w:line="276" w:lineRule="auto"/>
        <w:rPr>
          <w:rFonts w:ascii="Times New Roman" w:hAnsi="Times New Roman" w:cs="Times New Roman"/>
          <w:sz w:val="24"/>
          <w:szCs w:val="24"/>
        </w:rPr>
      </w:pPr>
      <w:r w:rsidRPr="001643AD">
        <w:rPr>
          <w:rFonts w:ascii="Times New Roman" w:hAnsi="Times New Roman" w:cs="Times New Roman"/>
          <w:sz w:val="24"/>
          <w:szCs w:val="24"/>
        </w:rPr>
        <w:t xml:space="preserve">*Số phân tử khí: </w:t>
      </w:r>
      <w:r w:rsidRPr="001643AD">
        <w:rPr>
          <w:rFonts w:ascii="Times New Roman" w:hAnsi="Times New Roman" w:cs="Times New Roman"/>
          <w:position w:val="-26"/>
          <w:sz w:val="24"/>
          <w:szCs w:val="24"/>
        </w:rPr>
        <w:object w:dxaOrig="4800" w:dyaOrig="680" w14:anchorId="69793DDC">
          <v:shape id="_x0000_i1064" type="#_x0000_t75" style="width:240pt;height:33.75pt" o:ole="">
            <v:imagedata r:id="rId92" o:title=""/>
          </v:shape>
          <o:OLEObject Type="Embed" ProgID="Equation.DSMT4" ShapeID="_x0000_i1064" DrawAspect="Content" ObjectID="_1796215147" r:id="rId93"/>
        </w:object>
      </w:r>
    </w:p>
    <w:p w14:paraId="4937346A" w14:textId="77777777" w:rsidR="00654D3A" w:rsidRPr="001643AD" w:rsidRDefault="00654D3A" w:rsidP="00654D3A">
      <w:pPr>
        <w:tabs>
          <w:tab w:val="left" w:pos="283"/>
          <w:tab w:val="left" w:pos="2835"/>
          <w:tab w:val="left" w:pos="5386"/>
          <w:tab w:val="left" w:pos="7937"/>
        </w:tabs>
        <w:spacing w:after="0" w:line="276" w:lineRule="auto"/>
        <w:jc w:val="both"/>
        <w:rPr>
          <w:rFonts w:ascii="Times New Roman" w:hAnsi="Times New Roman" w:cs="Times New Roman"/>
          <w:b/>
          <w:bCs/>
          <w:sz w:val="24"/>
          <w:szCs w:val="24"/>
        </w:rPr>
      </w:pPr>
      <w:r w:rsidRPr="001643AD">
        <w:rPr>
          <w:rFonts w:ascii="Times New Roman" w:hAnsi="Times New Roman" w:cs="Times New Roman"/>
          <w:sz w:val="24"/>
          <w:szCs w:val="24"/>
        </w:rPr>
        <w:t xml:space="preserve">*Áp dụng: </w:t>
      </w:r>
      <w:r w:rsidRPr="001643AD">
        <w:rPr>
          <w:rFonts w:ascii="Times New Roman" w:hAnsi="Times New Roman" w:cs="Times New Roman"/>
          <w:position w:val="-26"/>
          <w:sz w:val="24"/>
          <w:szCs w:val="24"/>
        </w:rPr>
        <w:object w:dxaOrig="6440" w:dyaOrig="700" w14:anchorId="6B470BB1">
          <v:shape id="_x0000_i1065" type="#_x0000_t75" style="width:321.75pt;height:35.25pt" o:ole="">
            <v:imagedata r:id="rId94" o:title=""/>
          </v:shape>
          <o:OLEObject Type="Embed" ProgID="Equation.DSMT4" ShapeID="_x0000_i1065" DrawAspect="Content" ObjectID="_1796215148" r:id="rId95"/>
        </w:object>
      </w:r>
      <w:r w:rsidRPr="001643AD">
        <w:rPr>
          <w:rFonts w:ascii="Times New Roman" w:hAnsi="Times New Roman" w:cs="Times New Roman"/>
          <w:b/>
          <w:bCs/>
          <w:sz w:val="24"/>
          <w:szCs w:val="24"/>
        </w:rPr>
        <w:t>Chọn B.</w:t>
      </w:r>
    </w:p>
    <w:p w14:paraId="65E2A810" w14:textId="77777777" w:rsidR="00654D3A" w:rsidRPr="001643AD" w:rsidRDefault="00654D3A" w:rsidP="00654D3A">
      <w:pPr>
        <w:pStyle w:val="ListParagraph"/>
        <w:spacing w:after="0" w:line="276" w:lineRule="auto"/>
        <w:ind w:left="142"/>
        <w:jc w:val="both"/>
        <w:rPr>
          <w:rFonts w:ascii="Times New Roman" w:hAnsi="Times New Roman" w:cs="Times New Roman"/>
          <w:sz w:val="24"/>
          <w:szCs w:val="24"/>
          <w:lang w:val="en-US"/>
        </w:rPr>
      </w:pPr>
      <w:r w:rsidRPr="001643AD">
        <w:rPr>
          <w:rFonts w:ascii="Times New Roman" w:hAnsi="Times New Roman" w:cs="Times New Roman"/>
          <w:b/>
          <w:bCs/>
          <w:color w:val="0000FF"/>
          <w:sz w:val="24"/>
          <w:szCs w:val="24"/>
        </w:rPr>
        <w:t xml:space="preserve">Câu </w:t>
      </w:r>
      <w:r w:rsidRPr="001643AD">
        <w:rPr>
          <w:rFonts w:ascii="Times New Roman" w:hAnsi="Times New Roman" w:cs="Times New Roman"/>
          <w:b/>
          <w:bCs/>
          <w:color w:val="0000FF"/>
          <w:sz w:val="24"/>
          <w:szCs w:val="24"/>
          <w:lang w:val="en-US"/>
        </w:rPr>
        <w:t>5</w:t>
      </w:r>
      <w:r w:rsidRPr="001643AD">
        <w:rPr>
          <w:rFonts w:ascii="Times New Roman" w:hAnsi="Times New Roman" w:cs="Times New Roman"/>
          <w:b/>
          <w:bCs/>
          <w:color w:val="0000FF"/>
          <w:sz w:val="24"/>
          <w:szCs w:val="24"/>
        </w:rPr>
        <w:t>.</w:t>
      </w:r>
      <w:r w:rsidRPr="001643AD">
        <w:rPr>
          <w:rFonts w:ascii="Times New Roman" w:hAnsi="Times New Roman" w:cs="Times New Roman"/>
          <w:color w:val="0000FF"/>
          <w:sz w:val="24"/>
          <w:szCs w:val="24"/>
        </w:rPr>
        <w:t xml:space="preserve"> </w:t>
      </w:r>
      <w:r w:rsidRPr="001643AD">
        <w:rPr>
          <w:rFonts w:ascii="Times New Roman" w:hAnsi="Times New Roman" w:cs="Times New Roman"/>
          <w:sz w:val="24"/>
          <w:szCs w:val="24"/>
        </w:rPr>
        <w:t>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w:t>
      </w:r>
      <w:r w:rsidRPr="001643AD">
        <w:rPr>
          <w:rFonts w:ascii="Times New Roman" w:hAnsi="Times New Roman" w:cs="Times New Roman"/>
          <w:sz w:val="24"/>
          <w:szCs w:val="24"/>
          <w:lang w:val="en-US"/>
        </w:rPr>
        <w:t xml:space="preserve"> bao nhiêu?</w:t>
      </w:r>
    </w:p>
    <w:p w14:paraId="43565AAF"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62E1C27D" w14:textId="77777777" w:rsidR="00654D3A" w:rsidRPr="001643AD" w:rsidRDefault="00654D3A" w:rsidP="00654D3A">
      <w:pPr>
        <w:pStyle w:val="ListParagraph"/>
        <w:spacing w:after="0" w:line="276" w:lineRule="auto"/>
        <w:ind w:left="0"/>
        <w:rPr>
          <w:rFonts w:ascii="Times New Roman" w:hAnsi="Times New Roman" w:cs="Times New Roman"/>
          <w:b/>
          <w:sz w:val="24"/>
          <w:szCs w:val="24"/>
          <w:lang w:val="en-US"/>
        </w:rPr>
      </w:pPr>
    </w:p>
    <w:p w14:paraId="09EF2A3A" w14:textId="77777777" w:rsidR="00654D3A" w:rsidRPr="001643AD" w:rsidRDefault="00654D3A" w:rsidP="00654D3A">
      <w:pPr>
        <w:pStyle w:val="ListParagraph"/>
        <w:spacing w:after="0" w:line="276" w:lineRule="auto"/>
        <w:ind w:left="0"/>
        <w:rPr>
          <w:rFonts w:ascii="Times New Roman" w:hAnsi="Times New Roman" w:cs="Times New Roman"/>
          <w:b/>
          <w:sz w:val="24"/>
          <w:szCs w:val="24"/>
        </w:rPr>
      </w:pPr>
      <w:r w:rsidRPr="001643AD">
        <w:rPr>
          <w:rFonts w:ascii="Times New Roman" w:hAnsi="Times New Roman" w:cs="Times New Roman"/>
          <w:sz w:val="24"/>
          <w:szCs w:val="24"/>
        </w:rPr>
        <w:t>*Trạng thái 1:</w:t>
      </w:r>
      <w:r w:rsidRPr="001643AD">
        <w:rPr>
          <w:rFonts w:ascii="Times New Roman" w:hAnsi="Times New Roman" w:cs="Times New Roman"/>
          <w:b/>
          <w:sz w:val="24"/>
          <w:szCs w:val="24"/>
        </w:rPr>
        <w:t xml:space="preserve"> </w:t>
      </w:r>
      <w:r w:rsidRPr="001643AD">
        <w:rPr>
          <w:rFonts w:ascii="Times New Roman" w:hAnsi="Times New Roman" w:cs="Times New Roman"/>
          <w:position w:val="-34"/>
          <w:sz w:val="24"/>
          <w:szCs w:val="24"/>
        </w:rPr>
        <w:object w:dxaOrig="2120" w:dyaOrig="800" w14:anchorId="1F987F49">
          <v:shape id="_x0000_i1066" type="#_x0000_t75" style="width:110.25pt;height:42pt" o:ole="">
            <v:imagedata r:id="rId96" o:title=""/>
          </v:shape>
          <o:OLEObject Type="Embed" ProgID="Equation.DSMT4" ShapeID="_x0000_i1066" DrawAspect="Content" ObjectID="_1796215149" r:id="rId97"/>
        </w:object>
      </w:r>
    </w:p>
    <w:p w14:paraId="3733AD5E" w14:textId="77777777" w:rsidR="00654D3A" w:rsidRPr="001643AD" w:rsidRDefault="00654D3A" w:rsidP="00654D3A">
      <w:pPr>
        <w:pStyle w:val="ListParagraph"/>
        <w:spacing w:after="0" w:line="276" w:lineRule="auto"/>
        <w:ind w:left="0"/>
        <w:rPr>
          <w:rFonts w:ascii="Times New Roman" w:hAnsi="Times New Roman" w:cs="Times New Roman"/>
          <w:sz w:val="24"/>
          <w:szCs w:val="24"/>
        </w:rPr>
      </w:pPr>
      <w:r w:rsidRPr="001643AD">
        <w:rPr>
          <w:rFonts w:ascii="Times New Roman" w:hAnsi="Times New Roman" w:cs="Times New Roman"/>
          <w:sz w:val="24"/>
          <w:szCs w:val="24"/>
        </w:rPr>
        <w:t xml:space="preserve">*Trạng thái 2: </w:t>
      </w:r>
      <w:r w:rsidRPr="001643AD">
        <w:rPr>
          <w:rFonts w:ascii="Times New Roman" w:hAnsi="Times New Roman" w:cs="Times New Roman"/>
          <w:position w:val="-38"/>
          <w:sz w:val="24"/>
          <w:szCs w:val="24"/>
        </w:rPr>
        <w:object w:dxaOrig="2220" w:dyaOrig="900" w14:anchorId="3857E245">
          <v:shape id="_x0000_i1067" type="#_x0000_t75" style="width:109.5pt;height:41.25pt" o:ole="">
            <v:imagedata r:id="rId98" o:title=""/>
          </v:shape>
          <o:OLEObject Type="Embed" ProgID="Equation.DSMT4" ShapeID="_x0000_i1067" DrawAspect="Content" ObjectID="_1796215150" r:id="rId99"/>
        </w:object>
      </w:r>
      <w:r w:rsidRPr="001643AD">
        <w:rPr>
          <w:rFonts w:ascii="Times New Roman" w:hAnsi="Times New Roman" w:cs="Times New Roman"/>
          <w:sz w:val="24"/>
          <w:szCs w:val="24"/>
        </w:rPr>
        <w:t xml:space="preserve"> </w:t>
      </w:r>
    </w:p>
    <w:p w14:paraId="548EAEC3" w14:textId="77777777" w:rsidR="00654D3A" w:rsidRPr="001643AD" w:rsidRDefault="00654D3A" w:rsidP="00654D3A">
      <w:pPr>
        <w:pStyle w:val="ListParagraph"/>
        <w:spacing w:after="0" w:line="276" w:lineRule="auto"/>
        <w:ind w:left="0"/>
        <w:rPr>
          <w:rFonts w:ascii="Times New Roman" w:hAnsi="Times New Roman" w:cs="Times New Roman"/>
          <w:sz w:val="24"/>
          <w:szCs w:val="24"/>
        </w:rPr>
      </w:pPr>
      <w:r w:rsidRPr="001643AD">
        <w:rPr>
          <w:rFonts w:ascii="Times New Roman" w:hAnsi="Times New Roman" w:cs="Times New Roman"/>
          <w:sz w:val="24"/>
          <w:szCs w:val="24"/>
        </w:rPr>
        <w:t>*Do nhiệt độ không đổi nên ta áp dụng định luật Bôilơ:</w:t>
      </w:r>
    </w:p>
    <w:p w14:paraId="00D350DA" w14:textId="77777777" w:rsidR="00654D3A" w:rsidRPr="001643AD" w:rsidRDefault="000E6D06" w:rsidP="00654D3A">
      <w:pPr>
        <w:pStyle w:val="ListParagraph"/>
        <w:spacing w:after="0" w:line="276" w:lineRule="auto"/>
        <w:ind w:left="0"/>
        <w:rPr>
          <w:rFonts w:ascii="Times New Roman" w:hAnsi="Times New Roman" w:cs="Times New Roman"/>
          <w:b/>
          <w:sz w:val="24"/>
          <w:szCs w:val="24"/>
          <w:lang w:val="en-US"/>
        </w:rPr>
      </w:pPr>
      <m:oMathPara>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n.π</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l=</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r>
            <w:rPr>
              <w:rFonts w:ascii="Cambria Math" w:hAnsi="Cambria Math" w:cs="Times New Roman"/>
              <w:sz w:val="24"/>
              <w:szCs w:val="24"/>
            </w:rPr>
            <m:t>⇒n=</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π.</m:t>
              </m:r>
              <m:func>
                <m:funcPr>
                  <m:ctrlPr>
                    <w:rPr>
                      <w:rFonts w:ascii="Cambria Math" w:hAnsi="Cambria Math" w:cs="Times New Roman"/>
                      <w:i/>
                      <w:sz w:val="24"/>
                      <w:szCs w:val="24"/>
                    </w:rPr>
                  </m:ctrlPr>
                </m:funcPr>
                <m:fName>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fName>
                <m:e>
                  <m:r>
                    <w:rPr>
                      <w:rFonts w:ascii="Cambria Math" w:hAnsi="Cambria Math" w:cs="Times New Roman"/>
                      <w:sz w:val="24"/>
                      <w:szCs w:val="24"/>
                    </w:rPr>
                    <m:t>l</m:t>
                  </m:r>
                </m:e>
              </m:func>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4</m:t>
              </m:r>
              <m:d>
                <m:dPr>
                  <m:ctrlPr>
                    <w:rPr>
                      <w:rFonts w:ascii="Cambria Math" w:hAnsi="Cambria Math" w:cs="Times New Roman"/>
                      <w:i/>
                      <w:sz w:val="24"/>
                      <w:szCs w:val="24"/>
                    </w:rPr>
                  </m:ctrlPr>
                </m:dPr>
                <m:e>
                  <m:r>
                    <w:rPr>
                      <w:rFonts w:ascii="Cambria Math" w:hAnsi="Cambria Math" w:cs="Times New Roman"/>
                      <w:sz w:val="24"/>
                      <w:szCs w:val="24"/>
                    </w:rPr>
                    <m:t>atm</m:t>
                  </m:r>
                </m:e>
              </m:d>
              <m:r>
                <w:rPr>
                  <w:rFonts w:ascii="Cambria Math" w:hAnsi="Cambria Math" w:cs="Times New Roman"/>
                  <w:sz w:val="24"/>
                  <w:szCs w:val="24"/>
                </w:rPr>
                <m:t>.6,28.1</m:t>
              </m:r>
              <m:sSup>
                <m:sSupPr>
                  <m:ctrlPr>
                    <w:rPr>
                      <w:rFonts w:ascii="Cambria Math" w:hAnsi="Cambria Math" w:cs="Times New Roman"/>
                      <w:i/>
                      <w:sz w:val="24"/>
                      <w:szCs w:val="24"/>
                    </w:rPr>
                  </m:ctrlPr>
                </m:sSupPr>
                <m:e>
                  <m:r>
                    <w:rPr>
                      <w:rFonts w:ascii="Cambria Math" w:hAnsi="Cambria Math" w:cs="Times New Roman"/>
                      <w:sz w:val="24"/>
                      <w:szCs w:val="24"/>
                    </w:rPr>
                    <m:t>0</m:t>
                  </m:r>
                </m:e>
                <m:sup>
                  <m:r>
                    <w:rPr>
                      <w:rFonts w:ascii="Cambria Math" w:hAnsi="Cambria Math" w:cs="Times New Roman"/>
                      <w:sz w:val="24"/>
                      <w:szCs w:val="24"/>
                    </w:rPr>
                    <m:t>3</m:t>
                  </m:r>
                </m:sup>
              </m:sSup>
              <m:d>
                <m:dPr>
                  <m:ctrlPr>
                    <w:rPr>
                      <w:rFonts w:ascii="Cambria Math" w:hAnsi="Cambria Math" w:cs="Times New Roman"/>
                      <w:i/>
                      <w:sz w:val="24"/>
                      <w:szCs w:val="24"/>
                    </w:rPr>
                  </m:ctrlPr>
                </m:dPr>
                <m:e>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e>
              </m:d>
            </m:num>
            <m:den>
              <m:r>
                <w:rPr>
                  <w:rFonts w:ascii="Cambria Math" w:hAnsi="Cambria Math" w:cs="Times New Roman"/>
                  <w:sz w:val="24"/>
                  <w:szCs w:val="24"/>
                </w:rPr>
                <m:t>1</m:t>
              </m:r>
              <m:d>
                <m:dPr>
                  <m:ctrlPr>
                    <w:rPr>
                      <w:rFonts w:ascii="Cambria Math" w:hAnsi="Cambria Math" w:cs="Times New Roman"/>
                      <w:i/>
                      <w:sz w:val="24"/>
                      <w:szCs w:val="24"/>
                    </w:rPr>
                  </m:ctrlPr>
                </m:dPr>
                <m:e>
                  <m:r>
                    <w:rPr>
                      <w:rFonts w:ascii="Cambria Math" w:hAnsi="Cambria Math" w:cs="Times New Roman"/>
                      <w:sz w:val="24"/>
                      <w:szCs w:val="24"/>
                    </w:rPr>
                    <m:t>atm</m:t>
                  </m:r>
                </m:e>
              </m:d>
              <m:r>
                <w:rPr>
                  <w:rFonts w:ascii="Cambria Math" w:hAnsi="Cambria Math" w:cs="Times New Roman"/>
                  <w:sz w:val="24"/>
                  <w:szCs w:val="24"/>
                </w:rPr>
                <m:t>.π.</m:t>
              </m:r>
              <m:sSup>
                <m:sSupPr>
                  <m:ctrlPr>
                    <w:rPr>
                      <w:rFonts w:ascii="Cambria Math" w:hAnsi="Cambria Math" w:cs="Times New Roman"/>
                      <w:i/>
                      <w:sz w:val="24"/>
                      <w:szCs w:val="24"/>
                    </w:rPr>
                  </m:ctrlPr>
                </m:sSupPr>
                <m:e>
                  <m:r>
                    <w:rPr>
                      <w:rFonts w:ascii="Cambria Math" w:hAnsi="Cambria Math" w:cs="Times New Roman"/>
                      <w:sz w:val="24"/>
                      <w:szCs w:val="24"/>
                    </w:rPr>
                    <m:t>4</m:t>
                  </m:r>
                </m:e>
                <m:sup>
                  <m:r>
                    <w:rPr>
                      <w:rFonts w:ascii="Cambria Math" w:hAnsi="Cambria Math" w:cs="Times New Roman"/>
                      <w:sz w:val="24"/>
                      <w:szCs w:val="24"/>
                    </w:rPr>
                    <m:t>2</m:t>
                  </m:r>
                </m:sup>
              </m:sSup>
              <m:r>
                <w:rPr>
                  <w:rFonts w:ascii="Cambria Math" w:hAnsi="Cambria Math" w:cs="Times New Roman"/>
                  <w:sz w:val="24"/>
                  <w:szCs w:val="24"/>
                </w:rPr>
                <m:t>.50</m:t>
              </m:r>
              <m:d>
                <m:dPr>
                  <m:ctrlPr>
                    <w:rPr>
                      <w:rFonts w:ascii="Cambria Math" w:hAnsi="Cambria Math" w:cs="Times New Roman"/>
                      <w:i/>
                      <w:sz w:val="24"/>
                      <w:szCs w:val="24"/>
                    </w:rPr>
                  </m:ctrlPr>
                </m:dPr>
                <m:e>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3</m:t>
                      </m:r>
                    </m:sup>
                  </m:sSup>
                </m:e>
              </m:d>
            </m:den>
          </m:f>
          <m:r>
            <w:rPr>
              <w:rFonts w:ascii="Cambria Math" w:hAnsi="Cambria Math" w:cs="Times New Roman"/>
              <w:sz w:val="24"/>
              <w:szCs w:val="24"/>
            </w:rPr>
            <m:t>≈10</m:t>
          </m:r>
        </m:oMath>
      </m:oMathPara>
    </w:p>
    <w:p w14:paraId="45D15EC9" w14:textId="77777777" w:rsidR="00654D3A" w:rsidRPr="001643AD" w:rsidRDefault="00654D3A" w:rsidP="00654D3A">
      <w:pPr>
        <w:spacing w:after="0" w:line="276" w:lineRule="auto"/>
        <w:jc w:val="both"/>
        <w:rPr>
          <w:rFonts w:ascii="Times New Roman" w:hAnsi="Times New Roman" w:cs="Times New Roman"/>
          <w:b/>
          <w:color w:val="0000FF"/>
          <w:sz w:val="24"/>
          <w:szCs w:val="24"/>
          <w:lang w:val="sv-SE"/>
        </w:rPr>
      </w:pPr>
      <w:r w:rsidRPr="001643AD">
        <w:rPr>
          <w:rFonts w:ascii="Times New Roman" w:hAnsi="Times New Roman" w:cs="Times New Roman"/>
          <w:b/>
          <w:bCs/>
          <w:color w:val="0000FF"/>
          <w:sz w:val="24"/>
          <w:szCs w:val="24"/>
        </w:rPr>
        <w:t>Câu 6.</w:t>
      </w:r>
      <w:r w:rsidRPr="001643AD">
        <w:rPr>
          <w:rFonts w:ascii="Times New Roman" w:hAnsi="Times New Roman" w:cs="Times New Roman"/>
          <w:color w:val="0000FF"/>
          <w:sz w:val="24"/>
          <w:szCs w:val="24"/>
        </w:rPr>
        <w:t xml:space="preserve"> </w:t>
      </w:r>
      <w:r w:rsidRPr="001643AD">
        <w:rPr>
          <w:rFonts w:ascii="Times New Roman" w:hAnsi="Times New Roman" w:cs="Times New Roman"/>
          <w:b/>
          <w:noProof/>
          <w:sz w:val="24"/>
          <w:szCs w:val="24"/>
        </w:rPr>
        <mc:AlternateContent>
          <mc:Choice Requires="wpg">
            <w:drawing>
              <wp:anchor distT="0" distB="0" distL="114300" distR="114300" simplePos="0" relativeHeight="251672576" behindDoc="0" locked="0" layoutInCell="1" allowOverlap="1" wp14:anchorId="3A5F3D7F" wp14:editId="72C6FF0F">
                <wp:simplePos x="0" y="0"/>
                <wp:positionH relativeFrom="margin">
                  <wp:posOffset>5774232</wp:posOffset>
                </wp:positionH>
                <wp:positionV relativeFrom="paragraph">
                  <wp:posOffset>143803</wp:posOffset>
                </wp:positionV>
                <wp:extent cx="933450" cy="418465"/>
                <wp:effectExtent l="19050" t="19050" r="19050" b="19685"/>
                <wp:wrapSquare wrapText="bothSides"/>
                <wp:docPr id="1038474133" name="Group 1038474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3450" cy="418465"/>
                          <a:chOff x="2739" y="10388"/>
                          <a:chExt cx="2061" cy="966"/>
                        </a:xfrm>
                      </wpg:grpSpPr>
                      <wps:wsp>
                        <wps:cNvPr id="874404220" name="Text Box 23"/>
                        <wps:cNvSpPr txBox="1">
                          <a:spLocks noChangeArrowheads="1"/>
                        </wps:cNvSpPr>
                        <wps:spPr bwMode="auto">
                          <a:xfrm>
                            <a:off x="3649" y="10388"/>
                            <a:ext cx="803" cy="5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53E686" w14:textId="77777777" w:rsidR="00654D3A" w:rsidRPr="002E3E9E" w:rsidRDefault="00654D3A" w:rsidP="00654D3A">
                              <w:pPr>
                                <w:rPr>
                                  <w:rFonts w:ascii="Times New Roman" w:hAnsi="Times New Roman" w:cs="Times New Roman"/>
                                </w:rPr>
                              </w:pPr>
                              <w:r w:rsidRPr="002E3E9E">
                                <w:rPr>
                                  <w:rFonts w:ascii="Times New Roman" w:hAnsi="Times New Roman" w:cs="Times New Roman"/>
                                </w:rPr>
                                <w:t>A</w:t>
                              </w:r>
                            </w:p>
                          </w:txbxContent>
                        </wps:txbx>
                        <wps:bodyPr rot="0" vert="horz" wrap="square" lIns="91440" tIns="45720" rIns="91440" bIns="45720" anchor="t" anchorCtr="0" upright="1">
                          <a:noAutofit/>
                        </wps:bodyPr>
                      </wps:wsp>
                      <wps:wsp>
                        <wps:cNvPr id="1067759287" name="Arc 24"/>
                        <wps:cNvSpPr>
                          <a:spLocks/>
                        </wps:cNvSpPr>
                        <wps:spPr bwMode="auto">
                          <a:xfrm rot="5692898" flipH="1">
                            <a:off x="2766" y="10361"/>
                            <a:ext cx="966" cy="1020"/>
                          </a:xfrm>
                          <a:custGeom>
                            <a:avLst/>
                            <a:gdLst>
                              <a:gd name="G0" fmla="+- 21600 0 0"/>
                              <a:gd name="G1" fmla="+- 21524 0 0"/>
                              <a:gd name="G2" fmla="+- 21600 0 0"/>
                              <a:gd name="T0" fmla="*/ 23411 w 43200"/>
                              <a:gd name="T1" fmla="*/ 0 h 43124"/>
                              <a:gd name="T2" fmla="*/ 17705 w 43200"/>
                              <a:gd name="T3" fmla="*/ 278 h 43124"/>
                              <a:gd name="T4" fmla="*/ 21600 w 43200"/>
                              <a:gd name="T5" fmla="*/ 21524 h 43124"/>
                            </a:gdLst>
                            <a:ahLst/>
                            <a:cxnLst>
                              <a:cxn ang="0">
                                <a:pos x="T0" y="T1"/>
                              </a:cxn>
                              <a:cxn ang="0">
                                <a:pos x="T2" y="T3"/>
                              </a:cxn>
                              <a:cxn ang="0">
                                <a:pos x="T4" y="T5"/>
                              </a:cxn>
                            </a:cxnLst>
                            <a:rect l="0" t="0" r="r" b="b"/>
                            <a:pathLst>
                              <a:path w="43200" h="43124" fill="none"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path>
                              <a:path w="43200" h="43124" stroke="0" extrusionOk="0">
                                <a:moveTo>
                                  <a:pt x="23410" y="0"/>
                                </a:moveTo>
                                <a:cubicBezTo>
                                  <a:pt x="34598" y="941"/>
                                  <a:pt x="43200" y="10296"/>
                                  <a:pt x="43200" y="21524"/>
                                </a:cubicBezTo>
                                <a:cubicBezTo>
                                  <a:pt x="43200" y="33453"/>
                                  <a:pt x="33529" y="43124"/>
                                  <a:pt x="21600" y="43124"/>
                                </a:cubicBezTo>
                                <a:cubicBezTo>
                                  <a:pt x="9670" y="43124"/>
                                  <a:pt x="0" y="33453"/>
                                  <a:pt x="0" y="21524"/>
                                </a:cubicBezTo>
                                <a:cubicBezTo>
                                  <a:pt x="0" y="11096"/>
                                  <a:pt x="7448" y="2158"/>
                                  <a:pt x="17705" y="278"/>
                                </a:cubicBezTo>
                                <a:lnTo>
                                  <a:pt x="21600" y="2152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658815" name="AutoShape 25"/>
                        <wps:cNvCnPr>
                          <a:cxnSpLocks noChangeShapeType="1"/>
                        </wps:cNvCnPr>
                        <wps:spPr bwMode="auto">
                          <a:xfrm>
                            <a:off x="3749" y="1089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8396921" name="AutoShape 26"/>
                        <wps:cNvCnPr>
                          <a:cxnSpLocks noChangeShapeType="1"/>
                        </wps:cNvCnPr>
                        <wps:spPr bwMode="auto">
                          <a:xfrm>
                            <a:off x="3749" y="11000"/>
                            <a:ext cx="10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3669078" name="AutoShape 27"/>
                        <wps:cNvSpPr>
                          <a:spLocks noChangeArrowheads="1"/>
                        </wps:cNvSpPr>
                        <wps:spPr bwMode="auto">
                          <a:xfrm>
                            <a:off x="4340" y="10890"/>
                            <a:ext cx="143" cy="110"/>
                          </a:xfrm>
                          <a:prstGeom prst="roundRect">
                            <a:avLst>
                              <a:gd name="adj" fmla="val 16667"/>
                            </a:avLst>
                          </a:prstGeom>
                          <a:solidFill>
                            <a:srgbClr val="5A5A5A"/>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8474133" o:spid="_x0000_s1046" style="position:absolute;left:0;text-align:left;margin-left:454.65pt;margin-top:11.3pt;width:73.5pt;height:32.95pt;z-index:251672576;mso-position-horizontal-relative:margin" coordorigin="2739,10388" coordsize="2061,9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obAeQgYAANcYAAAOAAAAZHJzL2Uyb0RvYy54bWzsWdlu20YUfS/QfxjwsYUi7osQObAlKy3g NkHjfsCIpCQ2FIcdUpacov/ec2eGEiVbWZEUAWwDMsW5vMu5O/38xW5dsrtcNoWoxpbzzLZYXqUi K6rl2PrzdjaILda0vMp4Kap8bN3njfXi4scfnm/rUe6KlSizXDIwqZrRth5bq7atR8Nhk67yNW+e iTqvcLgQcs1bfJXLYSb5FtzX5dC17XC4FTKrpUjzpsHdqT60LhT/xSJP21eLRZO3rBxb0K1Vn1J9 zulzePGcj5aS16siNWrwz9BizYsKQvesprzlbCOLB6zWRSpFIxbts1Ssh2KxKNJc2QBrHPvEmpdS bGply3K0XdZ7mADtCU6fzTb9/e61ZEUG39le7Ee+43kWq/gavlLiWe8+wNrWyxGeeSnrN/VrqS3G 5Y1I3zY4Hp6e0/elJmbz7W8iA1++aYUCa7eQa2IBGNhO+eR+75N817IUNxPP8wN4LsWR78R+GGif pSs4lp5yIy+xGE5J0bg7vDaPu3bo6IeTMKTDIR9psUpVoxrZhfhrDhA3XwbxmxWvc+W5huAyEMeR 79u+68IcjfAtWXkldsz1SDdSAtSELGt3uA+jFFCNBphVYrLi1TK/lFJsVznPoKajrOo9qvk0xORD iHuh/wC7DvjYRiAQ6kHiHgHHR7Vs2pe5WDO6GFsSWabU5Hc3Tasx7kjIvY0oi2xWlKX6IpfzSSnZ HUdGztSP4X5EVlZEXAl6THPUd6AdZNAZ6aky7J/EcX37yk0GszCOBv7MDwZJZMcD20muktD2E386 +5cUdPzRqsiyvLopqrzLdsf/OFebuqPzVOU72yI8AzfQLjprpK1+HjNyXbQofmWxHlvxnoiPyLHX VQaz+ajlRamvh8fqq0gGBt1fhQpiuhmR53UMtLv5TuV2QtLpbC6ye8SFFHAbohCFGxcrId9ZbIsi OLaavzdc5hYrf60QW4mDgEXVVF/8IKLIlf2Tef+EVylYja3WYvpy0upKu6llsVxBko7mSlyiAiwK FSoHrVT1UFmodf3q6ejYYRQhuuOoy8dLmTLX78AyqUhuMAlIkfgJmaZxDkKISNAHF2VR/9KBYGqe G6EsmeqFSqV83mUgVSyVgY4N4El2V7v4KN3oFCTlurRD98lMciyzrobDY4t1iZ7284C5TmjbDL9a zoEIJbJHFLj+Y0TuEdHjnG734n4aoqj5jsO2zPfQqU9E3u5FgtBmKxAhi0+J9iJB5ESRHZzjhlKl DSCxUXyOn98nU2Cc0S44IiRAehrCDXug+UqXPHhkVxnwcYUEQJO2VWWoRUN9iqBBNYXh2pOgIued IYblRKzaAuS9nxhmEbHqjB2x/ms0ogp9OgFJi2ECmmvIa96SIaQQXVJl015jK7oi17AFSvHYqjDG YcbbtXJDM9+rt52Za3GX3wrFoVV9Gd7XJnexe6BIN/Mivcrf9enR5ilJYEjim0SoFSOjCA6QB4lq 4tDy5Mh14KQO2SPuj8k6sKTpQoHcsfS8wNU9sReRWppKH6Xh/ohQ/qC0JIw0EPvHOmH69gMd9O1P M0k/4zj2MUKYODSo4GaGI22MSidlDPLlEeBgGUXCeyOiaaV4i4EOsp8C4hPC77sMCD4qq36+HrKh H6gdTVqKJteFToeRiSdVZFTWHPrXfsojEV88VGFnMrPTuTkKUiisEbKm5FHDNaOknVzH17E/8N3w euDb0+ngcjbxB+HMiYKpN51Mps7xKEkD6pePkqTP0fzbfMyY3BsJ9XgNYGHL+0bCpwGwt495mL6C OHbQ7fU+RnOpWt0YpnpEr5n1JpVeddGFzaq738QU9e19jSp4tIjpR+j5j1vEov0iFidmVqKopA3Y sQOzwnaNtNubuyXL7GEox5zm7ImoKjR8IfW43Y2HlIFmcaNwe8o6NZ3tYfjsZKIqR47GvvKtFpcw jL0EawXi4kHgqgHpfwhcBxusHiafAvdbtIvvMXATxwvDxMbA+TBuo17BpTdgqiV+pfdevkevNdRG 8bDc+ua9F2ZpMxefqbdq0vjj6OUXKb1fq3n2V7dG4m0Xc8IwVEaiEKuarPp0vySfnwCCS/o16hyR fbuJ6eTl0vcySUBt9fZcoW3e9NPr+f53VcEP/4+4+A8AAP//AwBQSwMEFAAGAAgAAAAhAE+XPnXg AAAACgEAAA8AAABkcnMvZG93bnJldi54bWxMj8FqwzAMhu+DvYPRYLfVTkpCmsUppWw7lcHawdhN jdUkNLZD7Cbp2889rUdJH7++v1jPumMjDa61RkK0EMDIVFa1ppbwfXh/yYA5j0ZhZw1JuJKDdfn4 UGCu7GS+aNz7moUQ43KU0Hjf55y7qiGNbmF7MuF2soNGH8ah5mrAKYTrjsdCpFxja8KHBnvaNlSd 9xct4WPCabOM3sbd+bS9/h6Sz59dRFI+P82bV2CeZv8Pw00/qEMZnI72YpRjnYSVWC0DKiGOU2A3 QCRp2BwlZFkCvCz4fYXyDwAA//8DAFBLAQItABQABgAIAAAAIQC2gziS/gAAAOEBAAATAAAAAAAA AAAAAAAAAAAAAABbQ29udGVudF9UeXBlc10ueG1sUEsBAi0AFAAGAAgAAAAhADj9If/WAAAAlAEA AAsAAAAAAAAAAAAAAAAALwEAAF9yZWxzLy5yZWxzUEsBAi0AFAAGAAgAAAAhAMGhsB5CBgAA1xgA AA4AAAAAAAAAAAAAAAAALgIAAGRycy9lMm9Eb2MueG1sUEsBAi0AFAAGAAgAAAAhAE+XPnXgAAAA CgEAAA8AAAAAAAAAAAAAAAAAnAgAAGRycy9kb3ducmV2LnhtbFBLBQYAAAAABAAEAPMAAACpCQAA AAA= ">
                <v:shape id="Text Box 23" o:spid="_x0000_s1047" type="#_x0000_t202" style="position:absolute;left:3649;top:10388;width:803;height:59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rO6FscA AADiAAAADwAAAGRycy9kb3ducmV2LnhtbESPzYrCMBSF98K8Q7gDbmRMp1TrVKOMwojbqg9wba5t sbkpTbT17ScLweXh/PGtNoNpxIM6V1tW8D2NQBAXVtdcKjif/r4WIJxH1thYJgVPcrBZf4xWmGnb c06Poy9FGGGXoYLK+zaT0hUVGXRT2xIH72o7gz7IrpS6wz6Mm0bGUTSXBmsODxW2tKuouB3vRsH1 0E9mP/1l789pnsy3WKcX+1Rq/Dn8LkF4Gvw7/GoftIJFmiRREscBIiAFHJDrfwAAAP//AwBQSwEC LQAUAAYACAAAACEA8PeKu/0AAADiAQAAEwAAAAAAAAAAAAAAAAAAAAAAW0NvbnRlbnRfVHlwZXNd LnhtbFBLAQItABQABgAIAAAAIQAx3V9h0gAAAI8BAAALAAAAAAAAAAAAAAAAAC4BAABfcmVscy8u cmVsc1BLAQItABQABgAIAAAAIQAzLwWeQQAAADkAAAAQAAAAAAAAAAAAAAAAACkCAABkcnMvc2hh cGV4bWwueG1sUEsBAi0AFAAGAAgAAAAhAJ6zuhbHAAAA4gAAAA8AAAAAAAAAAAAAAAAAmAIAAGRy cy9kb3ducmV2LnhtbFBLBQYAAAAABAAEAPUAAACMAwAAAAA= " stroked="f">
                  <v:textbox>
                    <w:txbxContent>
                      <w:p w14:paraId="5653E686" w14:textId="77777777" w:rsidR="00654D3A" w:rsidRPr="002E3E9E" w:rsidRDefault="00654D3A" w:rsidP="00654D3A">
                        <w:pPr>
                          <w:rPr>
                            <w:rFonts w:ascii="Times New Roman" w:hAnsi="Times New Roman" w:cs="Times New Roman"/>
                          </w:rPr>
                        </w:pPr>
                        <w:r w:rsidRPr="002E3E9E">
                          <w:rPr>
                            <w:rFonts w:ascii="Times New Roman" w:hAnsi="Times New Roman" w:cs="Times New Roman"/>
                          </w:rPr>
                          <w:t>A</w:t>
                        </w:r>
                      </w:p>
                    </w:txbxContent>
                  </v:textbox>
                </v:shape>
                <v:shape id="Arc 24" o:spid="_x0000_s1048" style="position:absolute;left:2766;top:10361;width:966;height:1020;rotation:-6218163fd;flip:x;visibility:visible;mso-wrap-style:square;v-text-anchor:top" coordsize="43200,4312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X8b8cA AADjAAAADwAAAGRycy9kb3ducmV2LnhtbERPzWrCQBC+F3yHZQq91U2FGo2uUpRWPalRxOOQHZNg djZktya+fVcoeJzvf6bzzlTiRo0rLSv46EcgiDOrS84VHA/f7yMQziNrrCyTgjs5mM96L1NMtG15 T7fU5yKEsEtQQeF9nUjpsoIMur6tiQN3sY1BH84ml7rBNoSbSg6iaCgNlhwaCqxpUVB2TX+NglVt DzvebrrNidt0uajO5+WPVerttfuagPDU+af4373WYX40jOPP8WAUw+OnAICc/QEAAP//AwBQSwEC LQAUAAYACAAAACEA8PeKu/0AAADiAQAAEwAAAAAAAAAAAAAAAAAAAAAAW0NvbnRlbnRfVHlwZXNd LnhtbFBLAQItABQABgAIAAAAIQAx3V9h0gAAAI8BAAALAAAAAAAAAAAAAAAAAC4BAABfcmVscy8u cmVsc1BLAQItABQABgAIAAAAIQAzLwWeQQAAADkAAAAQAAAAAAAAAAAAAAAAACkCAABkcnMvc2hh cGV4bWwueG1sUEsBAi0AFAAGAAgAAAAhAHoF/G/HAAAA4wAAAA8AAAAAAAAAAAAAAAAAmAIAAGRy cy9kb3ducmV2LnhtbFBLBQYAAAAABAAEAPUAAACMAwAAAAA= " path="m23410,nfc34598,941,43200,10296,43200,21524v,11929,-9671,21600,-21600,21600c9670,43124,,33453,,21524,,11096,7448,2158,17705,278em23410,nsc34598,941,43200,10296,43200,21524v,11929,-9671,21600,-21600,21600c9670,43124,,33453,,21524,,11096,7448,2158,17705,278r3895,21246l23410,xe" filled="f">
                  <v:path arrowok="t" o:extrusionok="f" o:connecttype="custom" o:connectlocs="523,0;396,7;483,509" o:connectangles="0,0,0"/>
                </v:shape>
                <v:shape id="AutoShape 25" o:spid="_x0000_s1049" type="#_x0000_t32" style="position:absolute;left:3749;top:1089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vs/FssAAADiAAAADwAAAGRycy9kb3ducmV2LnhtbESPQUvDQBSE74L/YXmCF7GbVFJD7LZE oWCFHlrb+zP7zC5m38bsto3/3hUKHoeZ+YaZL0fXiRMNwXpWkE8yEMSN15ZbBfv31X0JIkRkjZ1n UvBDAZaL66s5VtqfeUunXWxFgnCoUIGJsa+kDI0hh2Hie+LkffrBYUxyaKUe8JzgrpPTLJtJh5bT gsGeXgw1X7ujU7BZ58/1h7Hrt+233RSruju2dwelbm/G+glEpDH+hy/tV63gYfo4K8oyL+DvUroD cvE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vs/FssAAADiAAAADwAA AAAAAAAAAAAAAAChAgAAZHJzL2Rvd25yZXYueG1sUEsFBgAAAAAEAAQA+QAAAJkDAAAAAA== "/>
                <v:shape id="AutoShape 26" o:spid="_x0000_s1050" type="#_x0000_t32" style="position:absolute;left:3749;top:11000;width:105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Pe6MkAAADjAAAADwAAAGRycy9kb3ducmV2LnhtbERPX2vCMBB/H/gdwg32MmZah0U7o3QD YQo+6Lb3W3NrwppLbaJ2334ZCHu83/9brAbXijP1wXpWkI8zEMS115YbBe9v64cZiBCRNbaeScEP BVgtRzcLLLW/8J7Oh9iIFMKhRAUmxq6UMtSGHIax74gT9+V7hzGdfSN1j5cU7lo5ybJCOrScGgx2 9GKo/j6cnILdJn+uPo3dbPdHu5uuq/bU3H8odXc7VE8gIg3xX3x1v+o0vyhmj/NiPsnh76cEgFz+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2z3ujJAAAA4wAAAA8AAAAA AAAAAAAAAAAAoQIAAGRycy9kb3ducmV2LnhtbFBLBQYAAAAABAAEAPkAAACXAwAAAAA= "/>
                <v:roundrect id="AutoShape 27" o:spid="_x0000_s1051" style="position:absolute;left:4340;top:10890;width:143;height:110;visibility:visible;mso-wrap-style:square;v-text-anchor:top"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UXvXMcA AADiAAAADwAAAGRycy9kb3ducmV2LnhtbERP3WrCMBS+H/gO4Qy8GZpWodPOKEXZcLsYTH2AQ3Ns ujUnpUm1vr25EHb58f2vNoNtxIU6XztWkE4TEMSl0zVXCk7H98kChA/IGhvHpOBGHjbr0dMKc+2u /EOXQ6hEDGGfowITQptL6UtDFv3UtcSRO7vOYoiwq6Tu8BrDbSNnSZJJizXHBoMtbQ2Vf4feKiiK /td+btOX77Ohj68+m5c7y0qNn4fiDUSgIfyLH+69VrBM51m2TF7j5ngp3gG5vgMAAP//AwBQSwEC LQAUAAYACAAAACEA8PeKu/0AAADiAQAAEwAAAAAAAAAAAAAAAAAAAAAAW0NvbnRlbnRfVHlwZXNd LnhtbFBLAQItABQABgAIAAAAIQAx3V9h0gAAAI8BAAALAAAAAAAAAAAAAAAAAC4BAABfcmVscy8u cmVsc1BLAQItABQABgAIAAAAIQAzLwWeQQAAADkAAAAQAAAAAAAAAAAAAAAAACkCAABkcnMvc2hh cGV4bWwueG1sUEsBAi0AFAAGAAgAAAAhAPVF71zHAAAA4gAAAA8AAAAAAAAAAAAAAAAAmAIAAGRy cy9kb3ducmV2LnhtbFBLBQYAAAAABAAEAPUAAACMAwAAAAA= " fillcolor="#5a5a5a"/>
                <w10:wrap type="square" anchorx="margin"/>
              </v:group>
            </w:pict>
          </mc:Fallback>
        </mc:AlternateContent>
      </w:r>
      <w:r w:rsidRPr="001643AD">
        <w:rPr>
          <w:rFonts w:ascii="Times New Roman" w:hAnsi="Times New Roman" w:cs="Times New Roman"/>
          <w:sz w:val="24"/>
          <w:szCs w:val="24"/>
          <w:lang w:val="sv-SE"/>
        </w:rPr>
        <w:t>Một áp kế khí (hình vẽ) gồm một bình cầu thủy tinh có thể tích V</w:t>
      </w:r>
      <w:r w:rsidRPr="001643AD">
        <w:rPr>
          <w:rFonts w:ascii="Times New Roman" w:hAnsi="Times New Roman" w:cs="Times New Roman"/>
          <w:sz w:val="24"/>
          <w:szCs w:val="24"/>
          <w:vertAlign w:val="subscript"/>
          <w:lang w:val="sv-SE"/>
        </w:rPr>
        <w:t>0</w:t>
      </w:r>
      <w:r w:rsidRPr="001643AD">
        <w:rPr>
          <w:rFonts w:ascii="Times New Roman" w:hAnsi="Times New Roman" w:cs="Times New Roman"/>
          <w:sz w:val="24"/>
          <w:szCs w:val="24"/>
          <w:lang w:val="sv-SE"/>
        </w:rPr>
        <w:t xml:space="preserve"> gắn với một ống nhỏ nằm ngang tiết diện ống là 0,1 cm</w:t>
      </w:r>
      <w:r w:rsidRPr="001643AD">
        <w:rPr>
          <w:rFonts w:ascii="Times New Roman" w:hAnsi="Times New Roman" w:cs="Times New Roman"/>
          <w:sz w:val="24"/>
          <w:szCs w:val="24"/>
          <w:vertAlign w:val="superscript"/>
          <w:lang w:val="sv-SE"/>
        </w:rPr>
        <w:t>2</w:t>
      </w:r>
      <w:r w:rsidRPr="001643AD">
        <w:rPr>
          <w:rFonts w:ascii="Times New Roman" w:hAnsi="Times New Roman" w:cs="Times New Roman"/>
          <w:sz w:val="24"/>
          <w:szCs w:val="24"/>
          <w:lang w:val="sv-SE"/>
        </w:rPr>
        <w:t>. Biết ở 10</w:t>
      </w:r>
      <w:r w:rsidRPr="001643AD">
        <w:rPr>
          <w:rFonts w:ascii="Times New Roman" w:hAnsi="Times New Roman" w:cs="Times New Roman"/>
          <w:sz w:val="24"/>
          <w:szCs w:val="24"/>
          <w:vertAlign w:val="superscript"/>
          <w:lang w:val="sv-SE"/>
        </w:rPr>
        <w:t>0</w:t>
      </w:r>
      <w:r w:rsidRPr="001643AD">
        <w:rPr>
          <w:rFonts w:ascii="Times New Roman" w:hAnsi="Times New Roman" w:cs="Times New Roman"/>
          <w:sz w:val="24"/>
          <w:szCs w:val="24"/>
          <w:lang w:val="sv-SE"/>
        </w:rPr>
        <w:t xml:space="preserve">C, giọt thủy ngân cách A 20 cm; ở 20 </w:t>
      </w:r>
      <w:r w:rsidRPr="001643AD">
        <w:rPr>
          <w:rFonts w:ascii="Times New Roman" w:hAnsi="Times New Roman" w:cs="Times New Roman"/>
          <w:sz w:val="24"/>
          <w:szCs w:val="24"/>
          <w:vertAlign w:val="superscript"/>
          <w:lang w:val="sv-SE"/>
        </w:rPr>
        <w:t>0</w:t>
      </w:r>
      <w:r w:rsidRPr="001643AD">
        <w:rPr>
          <w:rFonts w:ascii="Times New Roman" w:hAnsi="Times New Roman" w:cs="Times New Roman"/>
          <w:sz w:val="24"/>
          <w:szCs w:val="24"/>
          <w:lang w:val="sv-SE"/>
        </w:rPr>
        <w:t>C cách A 130 cm. Dung tích của bình có giá trị là bao nhiêu? ( Lấy giá trị đến phần nguyên)</w:t>
      </w:r>
    </w:p>
    <w:p w14:paraId="0C2E2994" w14:textId="77777777" w:rsidR="00654D3A" w:rsidRPr="001643AD" w:rsidRDefault="00654D3A" w:rsidP="00654D3A">
      <w:pPr>
        <w:spacing w:after="0" w:line="276" w:lineRule="auto"/>
        <w:jc w:val="both"/>
        <w:rPr>
          <w:rFonts w:ascii="Times New Roman" w:hAnsi="Times New Roman" w:cs="Times New Roman"/>
          <w:color w:val="FF0000"/>
          <w:sz w:val="24"/>
          <w:szCs w:val="24"/>
        </w:rPr>
      </w:pPr>
      <w:r w:rsidRPr="001643AD">
        <w:rPr>
          <w:rFonts w:ascii="Times New Roman" w:hAnsi="Times New Roman" w:cs="Times New Roman"/>
          <w:color w:val="FF0000"/>
          <w:sz w:val="24"/>
          <w:szCs w:val="24"/>
        </w:rPr>
        <w:t>HD:</w:t>
      </w:r>
    </w:p>
    <w:p w14:paraId="61FDC890"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bCs/>
          <w:sz w:val="24"/>
          <w:szCs w:val="24"/>
          <w:lang w:val="nl-NL"/>
        </w:rPr>
      </w:pPr>
    </w:p>
    <w:p w14:paraId="6004262F"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b/>
          <w:sz w:val="24"/>
          <w:szCs w:val="24"/>
          <w:lang w:val="nl-NL"/>
        </w:rPr>
      </w:pPr>
      <w:r w:rsidRPr="001643AD">
        <w:rPr>
          <w:rFonts w:ascii="Times New Roman" w:hAnsi="Times New Roman" w:cs="Times New Roman"/>
          <w:bCs/>
          <w:sz w:val="24"/>
          <w:szCs w:val="24"/>
          <w:lang w:val="nl-NL"/>
        </w:rPr>
        <w:t xml:space="preserve">*Ta có: </w:t>
      </w:r>
      <w:r w:rsidRPr="001643AD">
        <w:rPr>
          <w:rFonts w:ascii="Times New Roman" w:hAnsi="Times New Roman" w:cs="Times New Roman"/>
          <w:b/>
          <w:position w:val="-84"/>
          <w:sz w:val="24"/>
          <w:szCs w:val="24"/>
          <w:lang w:val="nl-NL"/>
        </w:rPr>
        <w:object w:dxaOrig="6039" w:dyaOrig="1820" w14:anchorId="1E90473C">
          <v:shape id="_x0000_i1068" type="#_x0000_t75" style="width:302.25pt;height:90.75pt" o:ole="">
            <v:imagedata r:id="rId100" o:title=""/>
          </v:shape>
          <o:OLEObject Type="Embed" ProgID="Equation.DSMT4" ShapeID="_x0000_i1068" DrawAspect="Content" ObjectID="_1796215151" r:id="rId101"/>
        </w:object>
      </w:r>
    </w:p>
    <w:p w14:paraId="1A39CC2B" w14:textId="77777777" w:rsidR="00654D3A" w:rsidRPr="001643AD" w:rsidRDefault="00654D3A" w:rsidP="00654D3A">
      <w:pPr>
        <w:pStyle w:val="NoSpacing"/>
        <w:tabs>
          <w:tab w:val="left" w:pos="283"/>
          <w:tab w:val="left" w:pos="2835"/>
          <w:tab w:val="left" w:pos="5386"/>
          <w:tab w:val="left" w:pos="7937"/>
        </w:tabs>
        <w:spacing w:line="276" w:lineRule="auto"/>
        <w:jc w:val="both"/>
        <w:rPr>
          <w:rFonts w:ascii="Times New Roman" w:hAnsi="Times New Roman" w:cs="Times New Roman"/>
          <w:b/>
          <w:sz w:val="24"/>
          <w:szCs w:val="24"/>
          <w:lang w:val="nl-NL"/>
        </w:rPr>
      </w:pPr>
      <w:r w:rsidRPr="001643AD">
        <w:rPr>
          <w:rFonts w:ascii="Times New Roman" w:hAnsi="Times New Roman" w:cs="Times New Roman"/>
          <w:bCs/>
          <w:sz w:val="24"/>
          <w:szCs w:val="24"/>
          <w:lang w:val="nl-NL"/>
        </w:rPr>
        <w:t xml:space="preserve">*Thay số: </w:t>
      </w:r>
      <m:oMath>
        <m:f>
          <m:fPr>
            <m:ctrlPr>
              <w:rPr>
                <w:rFonts w:ascii="Cambria Math" w:hAnsi="Cambria Math" w:cs="Times New Roman"/>
                <w:b/>
                <w:i/>
                <w:sz w:val="24"/>
                <w:szCs w:val="24"/>
                <w:lang w:val="nl-NL"/>
              </w:rPr>
            </m:ctrlPr>
          </m:fPr>
          <m:num>
            <m:sSub>
              <m:sSubPr>
                <m:ctrlPr>
                  <w:rPr>
                    <w:rFonts w:ascii="Cambria Math" w:hAnsi="Cambria Math" w:cs="Times New Roman"/>
                    <w:b/>
                    <w:i/>
                    <w:sz w:val="24"/>
                    <w:szCs w:val="24"/>
                    <w:lang w:val="nl-NL"/>
                  </w:rPr>
                </m:ctrlPr>
              </m:sSubPr>
              <m:e>
                <m:r>
                  <m:rPr>
                    <m:sty m:val="bi"/>
                  </m:rPr>
                  <w:rPr>
                    <w:rFonts w:ascii="Cambria Math" w:hAnsi="Cambria Math" w:cs="Times New Roman"/>
                    <w:sz w:val="24"/>
                    <w:szCs w:val="24"/>
                    <w:lang w:val="nl-NL"/>
                  </w:rPr>
                  <m:t>V</m:t>
                </m:r>
              </m:e>
              <m:sub>
                <m:r>
                  <m:rPr>
                    <m:sty m:val="bi"/>
                  </m:rPr>
                  <w:rPr>
                    <w:rFonts w:ascii="Cambria Math" w:hAnsi="Cambria Math" w:cs="Times New Roman"/>
                    <w:sz w:val="24"/>
                    <w:szCs w:val="24"/>
                    <w:lang w:val="nl-NL"/>
                  </w:rPr>
                  <m:t>0</m:t>
                </m:r>
              </m:sub>
            </m:sSub>
            <m:r>
              <m:rPr>
                <m:sty m:val="bi"/>
              </m:rPr>
              <w:rPr>
                <w:rFonts w:ascii="Cambria Math" w:hAnsi="Cambria Math" w:cs="Times New Roman"/>
                <w:sz w:val="24"/>
                <w:szCs w:val="24"/>
                <w:lang w:val="nl-NL"/>
              </w:rPr>
              <m:t>+0,1.20</m:t>
            </m:r>
          </m:num>
          <m:den>
            <m:r>
              <m:rPr>
                <m:sty m:val="bi"/>
              </m:rPr>
              <w:rPr>
                <w:rFonts w:ascii="Cambria Math" w:hAnsi="Cambria Math" w:cs="Times New Roman"/>
                <w:sz w:val="24"/>
                <w:szCs w:val="24"/>
                <w:lang w:val="nl-NL"/>
              </w:rPr>
              <m:t>283</m:t>
            </m:r>
          </m:den>
        </m:f>
        <m:r>
          <m:rPr>
            <m:sty m:val="bi"/>
          </m:rPr>
          <w:rPr>
            <w:rFonts w:ascii="Cambria Math" w:hAnsi="Cambria Math" w:cs="Times New Roman"/>
            <w:sz w:val="24"/>
            <w:szCs w:val="24"/>
            <w:lang w:val="nl-NL"/>
          </w:rPr>
          <m:t>=</m:t>
        </m:r>
        <m:f>
          <m:fPr>
            <m:ctrlPr>
              <w:rPr>
                <w:rFonts w:ascii="Cambria Math" w:hAnsi="Cambria Math" w:cs="Times New Roman"/>
                <w:b/>
                <w:i/>
                <w:sz w:val="24"/>
                <w:szCs w:val="24"/>
                <w:lang w:val="nl-NL"/>
              </w:rPr>
            </m:ctrlPr>
          </m:fPr>
          <m:num>
            <m:sSub>
              <m:sSubPr>
                <m:ctrlPr>
                  <w:rPr>
                    <w:rFonts w:ascii="Cambria Math" w:hAnsi="Cambria Math" w:cs="Times New Roman"/>
                    <w:b/>
                    <w:i/>
                    <w:sz w:val="24"/>
                    <w:szCs w:val="24"/>
                    <w:lang w:val="nl-NL"/>
                  </w:rPr>
                </m:ctrlPr>
              </m:sSubPr>
              <m:e>
                <m:r>
                  <m:rPr>
                    <m:sty m:val="bi"/>
                  </m:rPr>
                  <w:rPr>
                    <w:rFonts w:ascii="Cambria Math" w:hAnsi="Cambria Math" w:cs="Times New Roman"/>
                    <w:sz w:val="24"/>
                    <w:szCs w:val="24"/>
                    <w:lang w:val="nl-NL"/>
                  </w:rPr>
                  <m:t>V</m:t>
                </m:r>
              </m:e>
              <m:sub>
                <m:r>
                  <m:rPr>
                    <m:sty m:val="bi"/>
                  </m:rPr>
                  <w:rPr>
                    <w:rFonts w:ascii="Cambria Math" w:hAnsi="Cambria Math" w:cs="Times New Roman"/>
                    <w:sz w:val="24"/>
                    <w:szCs w:val="24"/>
                    <w:lang w:val="nl-NL"/>
                  </w:rPr>
                  <m:t>0</m:t>
                </m:r>
              </m:sub>
            </m:sSub>
            <m:r>
              <m:rPr>
                <m:sty m:val="bi"/>
              </m:rPr>
              <w:rPr>
                <w:rFonts w:ascii="Cambria Math" w:hAnsi="Cambria Math" w:cs="Times New Roman"/>
                <w:sz w:val="24"/>
                <w:szCs w:val="24"/>
                <w:lang w:val="nl-NL"/>
              </w:rPr>
              <m:t>+0,1.130</m:t>
            </m:r>
          </m:num>
          <m:den>
            <m:r>
              <m:rPr>
                <m:sty m:val="bi"/>
              </m:rPr>
              <w:rPr>
                <w:rFonts w:ascii="Cambria Math" w:hAnsi="Cambria Math" w:cs="Times New Roman"/>
                <w:sz w:val="24"/>
                <w:szCs w:val="24"/>
                <w:lang w:val="nl-NL"/>
              </w:rPr>
              <m:t>293</m:t>
            </m:r>
          </m:den>
        </m:f>
        <m:r>
          <m:rPr>
            <m:sty m:val="bi"/>
          </m:rPr>
          <w:rPr>
            <w:rFonts w:ascii="Cambria Math" w:hAnsi="Cambria Math" w:cs="Times New Roman"/>
            <w:sz w:val="24"/>
            <w:szCs w:val="24"/>
            <w:lang w:val="nl-NL"/>
          </w:rPr>
          <m:t>⇒</m:t>
        </m:r>
        <m:sSub>
          <m:sSubPr>
            <m:ctrlPr>
              <w:rPr>
                <w:rFonts w:ascii="Cambria Math" w:hAnsi="Cambria Math" w:cs="Times New Roman"/>
                <w:b/>
                <w:i/>
                <w:sz w:val="24"/>
                <w:szCs w:val="24"/>
                <w:lang w:val="nl-NL"/>
              </w:rPr>
            </m:ctrlPr>
          </m:sSubPr>
          <m:e>
            <m:r>
              <m:rPr>
                <m:sty m:val="bi"/>
              </m:rPr>
              <w:rPr>
                <w:rFonts w:ascii="Cambria Math" w:hAnsi="Cambria Math" w:cs="Times New Roman"/>
                <w:sz w:val="24"/>
                <w:szCs w:val="24"/>
                <w:lang w:val="nl-NL"/>
              </w:rPr>
              <m:t>V</m:t>
            </m:r>
          </m:e>
          <m:sub>
            <m:r>
              <m:rPr>
                <m:sty m:val="bi"/>
              </m:rPr>
              <w:rPr>
                <w:rFonts w:ascii="Cambria Math" w:hAnsi="Cambria Math" w:cs="Times New Roman"/>
                <w:sz w:val="24"/>
                <w:szCs w:val="24"/>
                <w:lang w:val="nl-NL"/>
              </w:rPr>
              <m:t>0</m:t>
            </m:r>
          </m:sub>
        </m:sSub>
        <m:r>
          <m:rPr>
            <m:sty m:val="bi"/>
          </m:rPr>
          <w:rPr>
            <w:rFonts w:ascii="Cambria Math" w:hAnsi="Cambria Math" w:cs="Times New Roman"/>
            <w:sz w:val="24"/>
            <w:szCs w:val="24"/>
            <w:lang w:val="nl-NL"/>
          </w:rPr>
          <m:t>=309,3 c</m:t>
        </m:r>
        <m:sSup>
          <m:sSupPr>
            <m:ctrlPr>
              <w:rPr>
                <w:rFonts w:ascii="Cambria Math" w:hAnsi="Cambria Math" w:cs="Times New Roman"/>
                <w:b/>
                <w:i/>
                <w:sz w:val="24"/>
                <w:szCs w:val="24"/>
                <w:lang w:val="nl-NL"/>
              </w:rPr>
            </m:ctrlPr>
          </m:sSupPr>
          <m:e>
            <m:r>
              <m:rPr>
                <m:sty m:val="bi"/>
              </m:rPr>
              <w:rPr>
                <w:rFonts w:ascii="Cambria Math" w:hAnsi="Cambria Math" w:cs="Times New Roman"/>
                <w:sz w:val="24"/>
                <w:szCs w:val="24"/>
                <w:lang w:val="nl-NL"/>
              </w:rPr>
              <m:t>m</m:t>
            </m:r>
          </m:e>
          <m:sup>
            <m:r>
              <m:rPr>
                <m:sty m:val="bi"/>
              </m:rPr>
              <w:rPr>
                <w:rFonts w:ascii="Cambria Math" w:hAnsi="Cambria Math" w:cs="Times New Roman"/>
                <w:sz w:val="24"/>
                <w:szCs w:val="24"/>
                <w:lang w:val="nl-NL"/>
              </w:rPr>
              <m:t>3</m:t>
            </m:r>
          </m:sup>
        </m:sSup>
      </m:oMath>
    </w:p>
    <w:p w14:paraId="5AAE531F" w14:textId="77777777" w:rsidR="00E81177" w:rsidRPr="001643AD" w:rsidRDefault="00E81177" w:rsidP="00654D3A">
      <w:pPr>
        <w:spacing w:after="0"/>
        <w:rPr>
          <w:rFonts w:ascii="Times New Roman" w:hAnsi="Times New Roman" w:cs="Times New Roman"/>
          <w:sz w:val="24"/>
          <w:szCs w:val="24"/>
        </w:rPr>
      </w:pPr>
    </w:p>
    <w:p w14:paraId="7CB53F35"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ĐỀ ÔN TẬP CUỐI KÌ I</w:t>
      </w:r>
    </w:p>
    <w:p w14:paraId="5046C5EB" w14:textId="682BEFD5"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00" w:themeColor="text1"/>
          <w:sz w:val="24"/>
          <w:szCs w:val="24"/>
        </w:rPr>
      </w:pPr>
      <w:r w:rsidRPr="001643AD">
        <w:rPr>
          <w:rFonts w:ascii="Times New Roman" w:hAnsi="Times New Roman" w:cs="Times New Roman"/>
          <w:b/>
          <w:color w:val="000000" w:themeColor="text1"/>
          <w:sz w:val="24"/>
          <w:szCs w:val="24"/>
          <w:highlight w:val="green"/>
        </w:rPr>
        <w:t xml:space="preserve">ĐỀ </w:t>
      </w:r>
      <w:r w:rsidRPr="001643AD">
        <w:rPr>
          <w:rFonts w:ascii="Times New Roman" w:hAnsi="Times New Roman" w:cs="Times New Roman"/>
          <w:b/>
          <w:color w:val="000000" w:themeColor="text1"/>
          <w:sz w:val="24"/>
          <w:szCs w:val="24"/>
          <w:highlight w:val="green"/>
        </w:rPr>
        <w:t>2</w:t>
      </w:r>
    </w:p>
    <w:p w14:paraId="4623B757"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Môn: Vật Lí 12</w:t>
      </w:r>
    </w:p>
    <w:p w14:paraId="52D42473" w14:textId="77777777" w:rsidR="00A421FB" w:rsidRPr="001643AD" w:rsidRDefault="00A421FB" w:rsidP="008871CC">
      <w:pPr>
        <w:pStyle w:val="ListParagraph"/>
        <w:tabs>
          <w:tab w:val="left" w:pos="283"/>
          <w:tab w:val="left" w:pos="2835"/>
          <w:tab w:val="left" w:pos="5386"/>
          <w:tab w:val="left" w:pos="7937"/>
        </w:tabs>
        <w:spacing w:after="0" w:line="360" w:lineRule="auto"/>
        <w:ind w:left="0"/>
        <w:jc w:val="both"/>
        <w:rPr>
          <w:rFonts w:ascii="Times New Roman" w:hAnsi="Times New Roman" w:cs="Times New Roman"/>
          <w:b/>
          <w:bCs/>
          <w:i/>
          <w:iCs/>
          <w:sz w:val="24"/>
          <w:szCs w:val="24"/>
        </w:rPr>
      </w:pPr>
      <w:r w:rsidRPr="001643AD">
        <w:rPr>
          <w:rFonts w:ascii="Times New Roman" w:hAnsi="Times New Roman" w:cs="Times New Roman"/>
          <w:b/>
          <w:sz w:val="24"/>
          <w:szCs w:val="24"/>
        </w:rPr>
        <w:t xml:space="preserve">PHẦN I. Câu trắc nghiệm nhiều phương án lựa chọn. </w:t>
      </w:r>
      <w:r w:rsidRPr="001643AD">
        <w:rPr>
          <w:rFonts w:ascii="Times New Roman" w:hAnsi="Times New Roman" w:cs="Times New Roman"/>
          <w:b/>
          <w:bCs/>
          <w:i/>
          <w:iCs/>
          <w:sz w:val="24"/>
          <w:szCs w:val="24"/>
        </w:rPr>
        <w:t>Thí sinh trả lời từ câu 1 đến câu 18. Mỗi câu hỏi thí sinh chỉ chọn một phương án.</w:t>
      </w:r>
    </w:p>
    <w:p w14:paraId="2F872EF0" w14:textId="77777777" w:rsidR="00A421FB" w:rsidRPr="001643AD" w:rsidRDefault="00A421FB" w:rsidP="008871CC">
      <w:pPr>
        <w:spacing w:after="0" w:line="360" w:lineRule="auto"/>
        <w:jc w:val="both"/>
        <w:rPr>
          <w:rFonts w:ascii="Times New Roman" w:hAnsi="Times New Roman" w:cs="Times New Roman"/>
          <w:b/>
          <w:sz w:val="24"/>
          <w:szCs w:val="24"/>
        </w:rPr>
      </w:pPr>
      <w:r w:rsidRPr="001643AD">
        <w:rPr>
          <w:rFonts w:ascii="Times New Roman" w:hAnsi="Times New Roman" w:cs="Times New Roman"/>
          <w:b/>
          <w:bCs/>
          <w:sz w:val="24"/>
          <w:szCs w:val="24"/>
        </w:rPr>
        <w:t>Câu 1</w:t>
      </w:r>
      <w:r w:rsidRPr="001643AD">
        <w:rPr>
          <w:rFonts w:ascii="Times New Roman" w:hAnsi="Times New Roman" w:cs="Times New Roman"/>
          <w:sz w:val="24"/>
          <w:szCs w:val="24"/>
        </w:rPr>
        <w:t>. Dụng cụ nào sau đây dùng để đo nhiệt độ?</w:t>
      </w:r>
    </w:p>
    <w:p w14:paraId="70207AE3" w14:textId="77777777" w:rsidR="00A421FB" w:rsidRPr="001643AD" w:rsidRDefault="00A421FB" w:rsidP="00A421FB">
      <w:pPr>
        <w:pStyle w:val="ListParagraph"/>
        <w:numPr>
          <w:ilvl w:val="0"/>
          <w:numId w:val="10"/>
        </w:num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1643AD">
        <w:rPr>
          <w:rFonts w:ascii="Times New Roman" w:hAnsi="Times New Roman" w:cs="Times New Roman"/>
          <w:sz w:val="24"/>
          <w:szCs w:val="24"/>
        </w:rPr>
        <w:t>Cân đồng hồ.</w:t>
      </w:r>
      <w:r w:rsidRPr="001643AD">
        <w:rPr>
          <w:rFonts w:ascii="Times New Roman" w:hAnsi="Times New Roman" w:cs="Times New Roman"/>
          <w:b/>
          <w:sz w:val="24"/>
          <w:szCs w:val="24"/>
        </w:rPr>
        <w:tab/>
        <w:t>B.</w:t>
      </w:r>
      <w:r w:rsidRPr="001643AD">
        <w:rPr>
          <w:rFonts w:ascii="Times New Roman" w:hAnsi="Times New Roman" w:cs="Times New Roman"/>
          <w:sz w:val="24"/>
          <w:szCs w:val="24"/>
        </w:rPr>
        <w:t xml:space="preserve"> Nhiệt kế.</w:t>
      </w:r>
      <w:r w:rsidRPr="001643AD">
        <w:rPr>
          <w:rFonts w:ascii="Times New Roman" w:hAnsi="Times New Roman" w:cs="Times New Roman"/>
          <w:b/>
          <w:sz w:val="24"/>
          <w:szCs w:val="24"/>
        </w:rPr>
        <w:tab/>
        <w:t>C.</w:t>
      </w:r>
      <w:r w:rsidRPr="001643AD">
        <w:rPr>
          <w:rFonts w:ascii="Times New Roman" w:hAnsi="Times New Roman" w:cs="Times New Roman"/>
          <w:sz w:val="24"/>
          <w:szCs w:val="24"/>
        </w:rPr>
        <w:t xml:space="preserve"> Vôn kế.</w:t>
      </w:r>
      <w:r w:rsidRPr="001643AD">
        <w:rPr>
          <w:rFonts w:ascii="Times New Roman" w:hAnsi="Times New Roman" w:cs="Times New Roman"/>
          <w:b/>
          <w:sz w:val="24"/>
          <w:szCs w:val="24"/>
        </w:rPr>
        <w:tab/>
        <w:t>D.</w:t>
      </w:r>
      <w:r w:rsidRPr="001643AD">
        <w:rPr>
          <w:rFonts w:ascii="Times New Roman" w:hAnsi="Times New Roman" w:cs="Times New Roman"/>
          <w:sz w:val="24"/>
          <w:szCs w:val="24"/>
        </w:rPr>
        <w:t xml:space="preserve"> Tốc kế.</w:t>
      </w:r>
    </w:p>
    <w:p w14:paraId="29173E2B" w14:textId="77777777" w:rsidR="00A421FB" w:rsidRPr="001643AD" w:rsidRDefault="00A421FB" w:rsidP="008871CC">
      <w:pPr>
        <w:pStyle w:val="ListParagraph"/>
        <w:spacing w:after="0" w:line="360" w:lineRule="auto"/>
        <w:ind w:left="0"/>
        <w:jc w:val="both"/>
        <w:rPr>
          <w:rFonts w:ascii="Times New Roman" w:hAnsi="Times New Roman" w:cs="Times New Roman"/>
          <w:b/>
          <w:sz w:val="24"/>
          <w:szCs w:val="24"/>
        </w:rPr>
      </w:pPr>
      <w:r w:rsidRPr="001643AD">
        <w:rPr>
          <w:rFonts w:ascii="Times New Roman" w:eastAsia="Arial" w:hAnsi="Times New Roman" w:cs="Times New Roman"/>
          <w:b/>
          <w:bCs/>
          <w:kern w:val="2"/>
          <w:sz w:val="24"/>
          <w:szCs w:val="24"/>
        </w:rPr>
        <w:lastRenderedPageBreak/>
        <w:t>Câu 2</w:t>
      </w:r>
      <w:r w:rsidRPr="001643AD">
        <w:rPr>
          <w:rFonts w:ascii="Times New Roman" w:eastAsia="Arial" w:hAnsi="Times New Roman" w:cs="Times New Roman"/>
          <w:kern w:val="2"/>
          <w:sz w:val="24"/>
          <w:szCs w:val="24"/>
        </w:rPr>
        <w:t xml:space="preserve">. </w:t>
      </w:r>
      <w:r w:rsidRPr="001643AD">
        <w:rPr>
          <w:rFonts w:ascii="Times New Roman" w:hAnsi="Times New Roman" w:cs="Times New Roman"/>
          <w:sz w:val="24"/>
          <w:szCs w:val="24"/>
        </w:rPr>
        <w:t>Với cùng một chất, quá trình chuyển thể nào sẽ làm giảm lực tương tác giữa các phân tử nhiều nhất?</w:t>
      </w:r>
    </w:p>
    <w:p w14:paraId="7BB8BA14"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lang w:val="vi-VN"/>
        </w:rPr>
      </w:pPr>
      <w:r w:rsidRPr="001643AD">
        <w:rPr>
          <w:rFonts w:ascii="Times New Roman" w:hAnsi="Times New Roman" w:cs="Times New Roman"/>
          <w:b/>
          <w:sz w:val="24"/>
          <w:szCs w:val="24"/>
          <w:lang w:val="vi-VN"/>
        </w:rPr>
        <w:t xml:space="preserve">A. </w:t>
      </w:r>
      <w:r w:rsidRPr="001643AD">
        <w:rPr>
          <w:rFonts w:ascii="Times New Roman" w:hAnsi="Times New Roman" w:cs="Times New Roman"/>
          <w:sz w:val="24"/>
          <w:szCs w:val="24"/>
          <w:lang w:val="vi-VN"/>
        </w:rPr>
        <w:t>Hóa hơi.</w:t>
      </w:r>
      <w:r w:rsidRPr="001643AD">
        <w:rPr>
          <w:rFonts w:ascii="Times New Roman" w:hAnsi="Times New Roman" w:cs="Times New Roman"/>
          <w:b/>
          <w:sz w:val="24"/>
          <w:szCs w:val="24"/>
          <w:lang w:val="vi-VN"/>
        </w:rPr>
        <w:tab/>
        <w:t xml:space="preserve">B. </w:t>
      </w:r>
      <w:r w:rsidRPr="001643AD">
        <w:rPr>
          <w:rFonts w:ascii="Times New Roman" w:hAnsi="Times New Roman" w:cs="Times New Roman"/>
          <w:sz w:val="24"/>
          <w:szCs w:val="24"/>
          <w:lang w:val="vi-VN"/>
        </w:rPr>
        <w:t>Đông đặc.</w:t>
      </w:r>
      <w:r w:rsidRPr="001643AD">
        <w:rPr>
          <w:rFonts w:ascii="Times New Roman" w:hAnsi="Times New Roman" w:cs="Times New Roman"/>
          <w:b/>
          <w:sz w:val="24"/>
          <w:szCs w:val="24"/>
          <w:lang w:val="vi-VN"/>
        </w:rPr>
        <w:tab/>
        <w:t xml:space="preserve">C. </w:t>
      </w:r>
      <w:r w:rsidRPr="001643AD">
        <w:rPr>
          <w:rFonts w:ascii="Times New Roman" w:hAnsi="Times New Roman" w:cs="Times New Roman"/>
          <w:sz w:val="24"/>
          <w:szCs w:val="24"/>
          <w:lang w:val="vi-VN"/>
        </w:rPr>
        <w:t>Nóng chảy.</w:t>
      </w:r>
      <w:r w:rsidRPr="001643AD">
        <w:rPr>
          <w:rFonts w:ascii="Times New Roman" w:hAnsi="Times New Roman" w:cs="Times New Roman"/>
          <w:b/>
          <w:sz w:val="24"/>
          <w:szCs w:val="24"/>
          <w:lang w:val="vi-VN"/>
        </w:rPr>
        <w:tab/>
        <w:t xml:space="preserve">D. </w:t>
      </w:r>
      <w:r w:rsidRPr="001643AD">
        <w:rPr>
          <w:rFonts w:ascii="Times New Roman" w:hAnsi="Times New Roman" w:cs="Times New Roman"/>
          <w:sz w:val="24"/>
          <w:szCs w:val="24"/>
          <w:lang w:val="vi-VN"/>
        </w:rPr>
        <w:t>Ngưng tụ.</w:t>
      </w:r>
    </w:p>
    <w:p w14:paraId="78C795E3" w14:textId="77777777" w:rsidR="00A421FB" w:rsidRPr="001643AD" w:rsidRDefault="00A421FB" w:rsidP="008871CC">
      <w:pPr>
        <w:widowControl w:val="0"/>
        <w:spacing w:after="0" w:line="360" w:lineRule="auto"/>
        <w:jc w:val="both"/>
        <w:rPr>
          <w:rFonts w:ascii="Times New Roman" w:eastAsia="Times New Roman" w:hAnsi="Times New Roman" w:cs="Times New Roman"/>
          <w:b/>
          <w:sz w:val="24"/>
          <w:szCs w:val="24"/>
          <w:lang w:val="vi-VN" w:eastAsia="vi-VN" w:bidi="vi-VN"/>
        </w:rPr>
      </w:pPr>
      <w:r w:rsidRPr="001643AD">
        <w:rPr>
          <w:rFonts w:ascii="Times New Roman" w:eastAsia="Times New Roman" w:hAnsi="Times New Roman" w:cs="Times New Roman"/>
          <w:b/>
          <w:bCs/>
          <w:sz w:val="24"/>
          <w:szCs w:val="24"/>
          <w:lang w:val="vi-VN" w:eastAsia="vi-VN" w:bidi="vi-VN"/>
        </w:rPr>
        <w:t>Câu 3</w:t>
      </w:r>
      <w:r w:rsidRPr="001643AD">
        <w:rPr>
          <w:rFonts w:ascii="Times New Roman" w:eastAsia="Times New Roman" w:hAnsi="Times New Roman" w:cs="Times New Roman"/>
          <w:sz w:val="24"/>
          <w:szCs w:val="24"/>
          <w:lang w:val="vi-VN" w:eastAsia="vi-VN" w:bidi="vi-VN"/>
        </w:rPr>
        <w:t>. Trong quá trình chất khí nhận nhiệt lượng Q và sinh công A, nội năng của một lượng khí biến thiên một lượng ΔU = A + Q. Khi đó, A và Q phải thỏa mãn điều kiện nào dưới đây?</w:t>
      </w:r>
    </w:p>
    <w:p w14:paraId="1BCE12CA" w14:textId="77777777" w:rsidR="00A421FB" w:rsidRPr="001643AD" w:rsidRDefault="00A421FB" w:rsidP="008871CC">
      <w:pPr>
        <w:widowControl w:val="0"/>
        <w:tabs>
          <w:tab w:val="left" w:pos="283"/>
          <w:tab w:val="left" w:pos="2835"/>
          <w:tab w:val="left" w:pos="5386"/>
          <w:tab w:val="left" w:pos="7937"/>
        </w:tabs>
        <w:spacing w:after="0" w:line="360" w:lineRule="auto"/>
        <w:ind w:firstLine="283"/>
        <w:jc w:val="both"/>
        <w:rPr>
          <w:rFonts w:ascii="Times New Roman" w:eastAsia="Times New Roman" w:hAnsi="Times New Roman" w:cs="Times New Roman"/>
          <w:sz w:val="24"/>
          <w:szCs w:val="24"/>
          <w:lang w:val="vi-VN" w:eastAsia="vi-VN" w:bidi="vi-VN"/>
        </w:rPr>
      </w:pPr>
      <w:r w:rsidRPr="001643AD">
        <w:rPr>
          <w:rFonts w:ascii="Times New Roman" w:eastAsia="Times New Roman" w:hAnsi="Times New Roman" w:cs="Times New Roman"/>
          <w:b/>
          <w:bCs/>
          <w:sz w:val="24"/>
          <w:szCs w:val="24"/>
          <w:lang w:val="vi-VN" w:eastAsia="vi-VN" w:bidi="vi-VN"/>
        </w:rPr>
        <w:t xml:space="preserve">A. </w:t>
      </w:r>
      <w:r w:rsidRPr="001643AD">
        <w:rPr>
          <w:rFonts w:ascii="Times New Roman" w:eastAsia="Times New Roman" w:hAnsi="Times New Roman" w:cs="Times New Roman"/>
          <w:sz w:val="24"/>
          <w:szCs w:val="24"/>
          <w:lang w:val="vi-VN" w:eastAsia="vi-VN" w:bidi="vi-VN"/>
        </w:rPr>
        <w:t>Q &lt; 0 và A &gt; 0.</w:t>
      </w:r>
      <w:r w:rsidRPr="001643AD">
        <w:rPr>
          <w:rFonts w:ascii="Times New Roman" w:eastAsia="Times New Roman" w:hAnsi="Times New Roman" w:cs="Times New Roman"/>
          <w:b/>
          <w:sz w:val="24"/>
          <w:szCs w:val="24"/>
          <w:lang w:val="vi-VN" w:eastAsia="vi-VN" w:bidi="vi-VN"/>
        </w:rPr>
        <w:tab/>
        <w:t xml:space="preserve">B. </w:t>
      </w:r>
      <w:r w:rsidRPr="001643AD">
        <w:rPr>
          <w:rFonts w:ascii="Times New Roman" w:eastAsia="Times New Roman" w:hAnsi="Times New Roman" w:cs="Times New Roman"/>
          <w:sz w:val="24"/>
          <w:szCs w:val="24"/>
          <w:lang w:val="vi-VN" w:eastAsia="vi-VN" w:bidi="vi-VN"/>
        </w:rPr>
        <w:t>Q &lt; 0 và A &lt; 0.</w:t>
      </w:r>
      <w:r w:rsidRPr="001643AD">
        <w:rPr>
          <w:rFonts w:ascii="Times New Roman" w:eastAsia="Times New Roman" w:hAnsi="Times New Roman" w:cs="Times New Roman"/>
          <w:b/>
          <w:sz w:val="24"/>
          <w:szCs w:val="24"/>
          <w:lang w:val="vi-VN" w:eastAsia="vi-VN" w:bidi="vi-VN"/>
        </w:rPr>
        <w:tab/>
      </w:r>
      <w:r w:rsidRPr="001643AD">
        <w:rPr>
          <w:rFonts w:ascii="Times New Roman" w:eastAsia="Times New Roman" w:hAnsi="Times New Roman" w:cs="Times New Roman"/>
          <w:b/>
          <w:sz w:val="24"/>
          <w:szCs w:val="24"/>
          <w:lang w:eastAsia="vi-VN" w:bidi="vi-VN"/>
        </w:rPr>
        <w:t>C</w:t>
      </w:r>
      <w:r w:rsidRPr="001643AD">
        <w:rPr>
          <w:rFonts w:ascii="Times New Roman" w:eastAsia="Times New Roman" w:hAnsi="Times New Roman" w:cs="Times New Roman"/>
          <w:b/>
          <w:sz w:val="24"/>
          <w:szCs w:val="24"/>
          <w:lang w:val="vi-VN" w:eastAsia="vi-VN" w:bidi="vi-VN"/>
        </w:rPr>
        <w:t xml:space="preserve">. </w:t>
      </w:r>
      <w:r w:rsidRPr="001643AD">
        <w:rPr>
          <w:rFonts w:ascii="Times New Roman" w:eastAsia="Times New Roman" w:hAnsi="Times New Roman" w:cs="Times New Roman"/>
          <w:sz w:val="24"/>
          <w:szCs w:val="24"/>
          <w:lang w:val="vi-VN" w:eastAsia="vi-VN" w:bidi="vi-VN"/>
        </w:rPr>
        <w:t>Q &gt; 0 và A &lt; 0.</w:t>
      </w:r>
      <w:r w:rsidRPr="001643AD">
        <w:rPr>
          <w:rFonts w:ascii="Times New Roman" w:eastAsia="Times New Roman" w:hAnsi="Times New Roman" w:cs="Times New Roman"/>
          <w:b/>
          <w:sz w:val="24"/>
          <w:szCs w:val="24"/>
          <w:lang w:val="vi-VN" w:eastAsia="vi-VN" w:bidi="vi-VN"/>
        </w:rPr>
        <w:tab/>
        <w:t xml:space="preserve">D. </w:t>
      </w:r>
      <w:r w:rsidRPr="001643AD">
        <w:rPr>
          <w:rFonts w:ascii="Times New Roman" w:eastAsia="Times New Roman" w:hAnsi="Times New Roman" w:cs="Times New Roman"/>
          <w:sz w:val="24"/>
          <w:szCs w:val="24"/>
          <w:lang w:val="vi-VN" w:eastAsia="vi-VN" w:bidi="vi-VN"/>
        </w:rPr>
        <w:t>Q &gt; 0 và A &gt; 0.</w:t>
      </w:r>
    </w:p>
    <w:p w14:paraId="4BB38375" w14:textId="77777777" w:rsidR="00A421FB" w:rsidRPr="001643AD" w:rsidRDefault="00A421FB" w:rsidP="008871CC">
      <w:pPr>
        <w:spacing w:after="0" w:line="360" w:lineRule="auto"/>
        <w:jc w:val="both"/>
        <w:rPr>
          <w:rFonts w:ascii="Times New Roman" w:hAnsi="Times New Roman" w:cs="Times New Roman"/>
          <w:b/>
          <w:sz w:val="24"/>
          <w:szCs w:val="24"/>
          <w:lang w:val="vi-VN"/>
        </w:rPr>
      </w:pPr>
      <w:r w:rsidRPr="001643AD">
        <w:rPr>
          <w:rFonts w:ascii="Times New Roman" w:hAnsi="Times New Roman" w:cs="Times New Roman"/>
          <w:b/>
          <w:bCs/>
          <w:sz w:val="24"/>
          <w:szCs w:val="24"/>
          <w:lang w:val="vi-VN"/>
        </w:rPr>
        <w:t>Câu 4</w:t>
      </w:r>
      <w:r w:rsidRPr="001643AD">
        <w:rPr>
          <w:rFonts w:ascii="Times New Roman" w:hAnsi="Times New Roman" w:cs="Times New Roman"/>
          <w:sz w:val="24"/>
          <w:szCs w:val="24"/>
          <w:lang w:val="vi-VN"/>
        </w:rPr>
        <w:t xml:space="preserve">. Cô Lan dùng ấm siêu tốc với vỏ cách nhiệt bên ngoài để đun nóng </w:t>
      </w:r>
      <m:oMath>
        <m:r>
          <w:rPr>
            <w:rFonts w:ascii="Cambria Math" w:hAnsi="Cambria Math" w:cs="Times New Roman"/>
            <w:sz w:val="24"/>
            <w:szCs w:val="24"/>
            <w:lang w:val="vi-VN"/>
          </w:rPr>
          <m:t xml:space="preserve">1 </m:t>
        </m:r>
        <m:r>
          <m:rPr>
            <m:scr m:val="script"/>
          </m:rPr>
          <w:rPr>
            <w:rFonts w:ascii="Cambria Math" w:hAnsi="Cambria Math" w:cs="Times New Roman"/>
            <w:sz w:val="24"/>
            <w:szCs w:val="24"/>
            <w:lang w:val="vi-VN"/>
          </w:rPr>
          <m:t>lí</m:t>
        </m:r>
        <m:r>
          <w:rPr>
            <w:rFonts w:ascii="Cambria Math" w:hAnsi="Cambria Math" w:cs="Times New Roman"/>
            <w:sz w:val="24"/>
            <w:szCs w:val="24"/>
            <w:lang w:val="vi-VN"/>
          </w:rPr>
          <m:t>t</m:t>
        </m:r>
      </m:oMath>
      <w:r w:rsidRPr="001643AD">
        <w:rPr>
          <w:rFonts w:ascii="Times New Roman" w:hAnsi="Times New Roman" w:cs="Times New Roman"/>
          <w:sz w:val="24"/>
          <w:szCs w:val="24"/>
          <w:lang w:val="vi-VN"/>
        </w:rPr>
        <w:t xml:space="preserve"> nước (tương đương </w:t>
      </w:r>
      <w:r w:rsidRPr="001643AD">
        <w:rPr>
          <w:rFonts w:ascii="Times New Roman" w:hAnsi="Times New Roman" w:cs="Times New Roman"/>
          <w:position w:val="-10"/>
          <w:sz w:val="24"/>
          <w:szCs w:val="24"/>
        </w:rPr>
        <w:object w:dxaOrig="420" w:dyaOrig="320" w14:anchorId="4DEF2D61">
          <v:shape id="_x0000_i1069" type="#_x0000_t75" style="width:21pt;height:15pt" o:ole="">
            <v:imagedata r:id="rId102" o:title=""/>
          </v:shape>
          <o:OLEObject Type="Embed" ProgID="Equation.DSMT4" ShapeID="_x0000_i1069" DrawAspect="Content" ObjectID="_1796215152" r:id="rId103"/>
        </w:object>
      </w:r>
      <w:r w:rsidRPr="001643AD">
        <w:rPr>
          <w:rFonts w:ascii="Times New Roman" w:hAnsi="Times New Roman" w:cs="Times New Roman"/>
          <w:sz w:val="24"/>
          <w:szCs w:val="24"/>
          <w:lang w:val="vi-VN"/>
        </w:rPr>
        <w:t xml:space="preserve">) từ </w:t>
      </w:r>
      <w:r w:rsidRPr="001643AD">
        <w:rPr>
          <w:rFonts w:ascii="Times New Roman" w:hAnsi="Times New Roman" w:cs="Times New Roman"/>
          <w:position w:val="-10"/>
          <w:sz w:val="24"/>
          <w:szCs w:val="24"/>
        </w:rPr>
        <w:object w:dxaOrig="580" w:dyaOrig="360" w14:anchorId="6BACC810">
          <v:shape id="_x0000_i1070" type="#_x0000_t75" style="width:28.5pt;height:18pt" o:ole="">
            <v:imagedata r:id="rId104" o:title=""/>
          </v:shape>
          <o:OLEObject Type="Embed" ProgID="Equation.DSMT4" ShapeID="_x0000_i1070" DrawAspect="Content" ObjectID="_1796215153" r:id="rId105"/>
        </w:object>
      </w:r>
      <w:r w:rsidRPr="001643AD">
        <w:rPr>
          <w:rFonts w:ascii="Times New Roman" w:hAnsi="Times New Roman" w:cs="Times New Roman"/>
          <w:sz w:val="24"/>
          <w:szCs w:val="24"/>
          <w:lang w:val="vi-VN"/>
        </w:rPr>
        <w:t xml:space="preserve"> lên </w:t>
      </w:r>
      <w:r w:rsidRPr="001643AD">
        <w:rPr>
          <w:rFonts w:ascii="Times New Roman" w:hAnsi="Times New Roman" w:cs="Times New Roman"/>
          <w:position w:val="-10"/>
          <w:sz w:val="24"/>
          <w:szCs w:val="24"/>
        </w:rPr>
        <w:object w:dxaOrig="680" w:dyaOrig="360" w14:anchorId="5E84083E">
          <v:shape id="_x0000_i1071" type="#_x0000_t75" style="width:33pt;height:18pt" o:ole="">
            <v:imagedata r:id="rId106" o:title=""/>
          </v:shape>
          <o:OLEObject Type="Embed" ProgID="Equation.DSMT4" ShapeID="_x0000_i1071" DrawAspect="Content" ObjectID="_1796215154" r:id="rId107"/>
        </w:object>
      </w:r>
      <w:r w:rsidRPr="001643AD">
        <w:rPr>
          <w:rFonts w:ascii="Times New Roman" w:hAnsi="Times New Roman" w:cs="Times New Roman"/>
          <w:sz w:val="24"/>
          <w:szCs w:val="24"/>
          <w:lang w:val="vi-VN"/>
        </w:rPr>
        <w:t xml:space="preserve"> để pha sữa cho con. Biết nhiệt dung riêng của nước là</w:t>
      </w:r>
      <w:r w:rsidRPr="001643AD">
        <w:rPr>
          <w:rFonts w:ascii="Times New Roman" w:hAnsi="Times New Roman" w:cs="Times New Roman"/>
          <w:sz w:val="24"/>
          <w:szCs w:val="24"/>
          <w:vertAlign w:val="superscript"/>
          <w:lang w:val="vi-VN"/>
        </w:rPr>
        <w:t>.</w:t>
      </w:r>
      <w:r w:rsidRPr="001643AD">
        <w:rPr>
          <w:rFonts w:ascii="Times New Roman" w:hAnsi="Times New Roman" w:cs="Times New Roman"/>
          <w:position w:val="-10"/>
          <w:sz w:val="24"/>
          <w:szCs w:val="24"/>
        </w:rPr>
        <w:object w:dxaOrig="1400" w:dyaOrig="320" w14:anchorId="0A3D2B3D">
          <v:shape id="_x0000_i1072" type="#_x0000_t75" style="width:69pt;height:15pt" o:ole="">
            <v:imagedata r:id="rId108" o:title=""/>
          </v:shape>
          <o:OLEObject Type="Embed" ProgID="Equation.DSMT4" ShapeID="_x0000_i1072" DrawAspect="Content" ObjectID="_1796215155" r:id="rId109"/>
        </w:object>
      </w:r>
      <w:r w:rsidRPr="001643AD">
        <w:rPr>
          <w:rFonts w:ascii="Times New Roman" w:hAnsi="Times New Roman" w:cs="Times New Roman"/>
          <w:sz w:val="24"/>
          <w:szCs w:val="24"/>
          <w:lang w:val="vi-VN"/>
        </w:rPr>
        <w:t>. Nhiệt lượng mà nước hấp thụ có giá trị là</w:t>
      </w:r>
    </w:p>
    <w:p w14:paraId="40C7028F"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lang w:val="vi-VN"/>
        </w:rPr>
      </w:pPr>
      <w:r w:rsidRPr="001643AD">
        <w:rPr>
          <w:rFonts w:ascii="Times New Roman" w:hAnsi="Times New Roman" w:cs="Times New Roman"/>
          <w:b/>
          <w:bCs/>
          <w:sz w:val="24"/>
          <w:szCs w:val="24"/>
          <w:lang w:val="vi-VN"/>
        </w:rPr>
        <w:t>A</w:t>
      </w:r>
      <w:r w:rsidRPr="001643AD">
        <w:rPr>
          <w:rFonts w:ascii="Times New Roman" w:hAnsi="Times New Roman" w:cs="Times New Roman"/>
          <w:b/>
          <w:bCs/>
          <w:sz w:val="24"/>
          <w:szCs w:val="24"/>
        </w:rPr>
        <w:t xml:space="preserve">. </w:t>
      </w:r>
      <w:r w:rsidRPr="001643AD">
        <w:rPr>
          <w:rFonts w:ascii="Times New Roman" w:hAnsi="Times New Roman" w:cs="Times New Roman"/>
          <w:position w:val="-10"/>
          <w:sz w:val="24"/>
          <w:szCs w:val="24"/>
        </w:rPr>
        <w:object w:dxaOrig="720" w:dyaOrig="320" w14:anchorId="67B0682C">
          <v:shape id="_x0000_i1073" type="#_x0000_t75" style="width:36pt;height:15pt" o:ole="">
            <v:imagedata r:id="rId110" o:title=""/>
          </v:shape>
          <o:OLEObject Type="Embed" ProgID="Equation.DSMT4" ShapeID="_x0000_i1073" DrawAspect="Content" ObjectID="_1796215156" r:id="rId111"/>
        </w:object>
      </w:r>
      <w:r w:rsidRPr="001643AD">
        <w:rPr>
          <w:rFonts w:ascii="Times New Roman" w:hAnsi="Times New Roman" w:cs="Times New Roman"/>
          <w:b/>
          <w:sz w:val="24"/>
          <w:szCs w:val="24"/>
          <w:lang w:val="vi-VN"/>
        </w:rPr>
        <w:tab/>
      </w:r>
      <w:r w:rsidRPr="001643AD">
        <w:rPr>
          <w:rFonts w:ascii="Times New Roman" w:hAnsi="Times New Roman" w:cs="Times New Roman"/>
          <w:b/>
          <w:bCs/>
          <w:sz w:val="24"/>
          <w:szCs w:val="24"/>
          <w:lang w:val="vi-VN"/>
        </w:rPr>
        <w:t>B.</w:t>
      </w:r>
      <w:r w:rsidRPr="001643AD">
        <w:rPr>
          <w:rFonts w:ascii="Times New Roman" w:hAnsi="Times New Roman" w:cs="Times New Roman"/>
          <w:sz w:val="24"/>
          <w:szCs w:val="24"/>
          <w:lang w:val="vi-VN"/>
        </w:rPr>
        <w:t xml:space="preserve"> </w:t>
      </w:r>
      <w:r w:rsidRPr="001643AD">
        <w:rPr>
          <w:rFonts w:ascii="Times New Roman" w:hAnsi="Times New Roman" w:cs="Times New Roman"/>
          <w:position w:val="-10"/>
          <w:sz w:val="24"/>
          <w:szCs w:val="24"/>
        </w:rPr>
        <w:object w:dxaOrig="600" w:dyaOrig="320" w14:anchorId="759955D8">
          <v:shape id="_x0000_i1074" type="#_x0000_t75" style="width:30pt;height:15pt" o:ole="">
            <v:imagedata r:id="rId112" o:title=""/>
          </v:shape>
          <o:OLEObject Type="Embed" ProgID="Equation.DSMT4" ShapeID="_x0000_i1074" DrawAspect="Content" ObjectID="_1796215157" r:id="rId113"/>
        </w:object>
      </w:r>
      <w:r w:rsidRPr="001643AD">
        <w:rPr>
          <w:rFonts w:ascii="Times New Roman" w:hAnsi="Times New Roman" w:cs="Times New Roman"/>
          <w:b/>
          <w:sz w:val="24"/>
          <w:szCs w:val="24"/>
          <w:lang w:val="vi-VN"/>
        </w:rPr>
        <w:tab/>
      </w:r>
      <w:r w:rsidRPr="001643AD">
        <w:rPr>
          <w:rFonts w:ascii="Times New Roman" w:hAnsi="Times New Roman" w:cs="Times New Roman"/>
          <w:b/>
          <w:bCs/>
          <w:sz w:val="24"/>
          <w:szCs w:val="24"/>
          <w:lang w:val="vi-VN"/>
        </w:rPr>
        <w:t>C.</w:t>
      </w:r>
      <w:r w:rsidRPr="001643AD">
        <w:rPr>
          <w:rFonts w:ascii="Times New Roman" w:hAnsi="Times New Roman" w:cs="Times New Roman"/>
          <w:sz w:val="24"/>
          <w:szCs w:val="24"/>
          <w:lang w:val="vi-VN"/>
        </w:rPr>
        <w:t xml:space="preserve"> </w:t>
      </w:r>
      <w:r w:rsidRPr="001643AD">
        <w:rPr>
          <w:rFonts w:ascii="Times New Roman" w:hAnsi="Times New Roman" w:cs="Times New Roman"/>
          <w:position w:val="-10"/>
          <w:sz w:val="24"/>
          <w:szCs w:val="24"/>
        </w:rPr>
        <w:object w:dxaOrig="780" w:dyaOrig="320" w14:anchorId="167F34F6">
          <v:shape id="_x0000_i1075" type="#_x0000_t75" style="width:39pt;height:15pt" o:ole="">
            <v:imagedata r:id="rId114" o:title=""/>
          </v:shape>
          <o:OLEObject Type="Embed" ProgID="Equation.DSMT4" ShapeID="_x0000_i1075" DrawAspect="Content" ObjectID="_1796215158" r:id="rId115"/>
        </w:object>
      </w:r>
      <w:r w:rsidRPr="001643AD">
        <w:rPr>
          <w:rFonts w:ascii="Times New Roman" w:hAnsi="Times New Roman" w:cs="Times New Roman"/>
          <w:b/>
          <w:sz w:val="24"/>
          <w:szCs w:val="24"/>
          <w:lang w:val="vi-VN"/>
        </w:rPr>
        <w:tab/>
      </w:r>
      <w:r w:rsidRPr="001643AD">
        <w:rPr>
          <w:rFonts w:ascii="Times New Roman" w:hAnsi="Times New Roman" w:cs="Times New Roman"/>
          <w:b/>
          <w:bCs/>
          <w:sz w:val="24"/>
          <w:szCs w:val="24"/>
          <w:lang w:val="vi-VN"/>
        </w:rPr>
        <w:t>D.</w:t>
      </w:r>
      <w:r w:rsidRPr="001643AD">
        <w:rPr>
          <w:rFonts w:ascii="Times New Roman" w:hAnsi="Times New Roman" w:cs="Times New Roman"/>
          <w:sz w:val="24"/>
          <w:szCs w:val="24"/>
          <w:lang w:val="vi-VN"/>
        </w:rPr>
        <w:t xml:space="preserve"> </w:t>
      </w:r>
      <w:r w:rsidRPr="001643AD">
        <w:rPr>
          <w:rFonts w:ascii="Times New Roman" w:hAnsi="Times New Roman" w:cs="Times New Roman"/>
          <w:position w:val="-10"/>
          <w:sz w:val="24"/>
          <w:szCs w:val="24"/>
        </w:rPr>
        <w:object w:dxaOrig="920" w:dyaOrig="320" w14:anchorId="291F6DA7">
          <v:shape id="_x0000_i1076" type="#_x0000_t75" style="width:45pt;height:15pt" o:ole="">
            <v:imagedata r:id="rId116" o:title=""/>
          </v:shape>
          <o:OLEObject Type="Embed" ProgID="Equation.DSMT4" ShapeID="_x0000_i1076" DrawAspect="Content" ObjectID="_1796215159" r:id="rId117"/>
        </w:object>
      </w:r>
    </w:p>
    <w:p w14:paraId="2DBA06BC" w14:textId="77777777" w:rsidR="00A421FB" w:rsidRPr="001643AD" w:rsidRDefault="00A421FB" w:rsidP="008871CC">
      <w:pPr>
        <w:spacing w:after="0" w:line="360" w:lineRule="auto"/>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bCs/>
          <w:sz w:val="24"/>
          <w:szCs w:val="24"/>
          <w:lang w:val="vi-VN"/>
        </w:rPr>
        <w:t>Câu 5</w:t>
      </w:r>
      <w:r w:rsidRPr="001643AD">
        <w:rPr>
          <w:rFonts w:ascii="Times New Roman" w:eastAsia="Times New Roman" w:hAnsi="Times New Roman" w:cs="Times New Roman"/>
          <w:sz w:val="24"/>
          <w:szCs w:val="24"/>
          <w:lang w:val="vi-VN"/>
        </w:rPr>
        <w:t>. Nhiệt nóng chảy riêng của đồng là 1,8.10</w:t>
      </w:r>
      <w:r w:rsidRPr="001643AD">
        <w:rPr>
          <w:rFonts w:ascii="Times New Roman" w:eastAsia="Times New Roman" w:hAnsi="Times New Roman" w:cs="Times New Roman"/>
          <w:sz w:val="24"/>
          <w:szCs w:val="24"/>
          <w:vertAlign w:val="superscript"/>
          <w:lang w:val="vi-VN"/>
        </w:rPr>
        <w:t xml:space="preserve">5 </w:t>
      </w:r>
      <w:r w:rsidRPr="001643AD">
        <w:rPr>
          <w:rFonts w:ascii="Times New Roman" w:eastAsia="Times New Roman" w:hAnsi="Times New Roman" w:cs="Times New Roman"/>
          <w:sz w:val="24"/>
          <w:szCs w:val="24"/>
          <w:lang w:val="vi-VN"/>
        </w:rPr>
        <w:t>(J/ kg) có ý nghĩa gì?</w:t>
      </w:r>
    </w:p>
    <w:p w14:paraId="54A12B85"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A.</w:t>
      </w:r>
      <w:r w:rsidRPr="001643AD">
        <w:rPr>
          <w:rFonts w:ascii="Times New Roman" w:eastAsia="Times New Roman" w:hAnsi="Times New Roman" w:cs="Times New Roman"/>
          <w:sz w:val="24"/>
          <w:szCs w:val="24"/>
          <w:lang w:val="vi-VN"/>
        </w:rPr>
        <w:t xml:space="preserve"> Khối đồng sẽ toả ra nhiệt lượng 1,8.10</w:t>
      </w:r>
      <w:r w:rsidRPr="001643AD">
        <w:rPr>
          <w:rFonts w:ascii="Times New Roman" w:eastAsia="Times New Roman" w:hAnsi="Times New Roman" w:cs="Times New Roman"/>
          <w:sz w:val="24"/>
          <w:szCs w:val="24"/>
          <w:vertAlign w:val="superscript"/>
          <w:lang w:val="vi-VN"/>
        </w:rPr>
        <w:t>5</w:t>
      </w:r>
      <w:r w:rsidRPr="001643AD">
        <w:rPr>
          <w:rFonts w:ascii="Times New Roman" w:eastAsia="Times New Roman" w:hAnsi="Times New Roman" w:cs="Times New Roman"/>
          <w:sz w:val="24"/>
          <w:szCs w:val="24"/>
          <w:lang w:val="vi-VN"/>
        </w:rPr>
        <w:t xml:space="preserve"> J khi nóng chảy hoàn toàn.</w:t>
      </w:r>
    </w:p>
    <w:p w14:paraId="460F6342"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B.</w:t>
      </w:r>
      <w:r w:rsidRPr="001643AD">
        <w:rPr>
          <w:rFonts w:ascii="Times New Roman" w:eastAsia="Times New Roman" w:hAnsi="Times New Roman" w:cs="Times New Roman"/>
          <w:sz w:val="24"/>
          <w:szCs w:val="24"/>
          <w:lang w:val="vi-VN"/>
        </w:rPr>
        <w:t xml:space="preserve"> Mỗi kilôgam đồng cần thu nhiệt lượng 1,8.10</w:t>
      </w:r>
      <w:r w:rsidRPr="001643AD">
        <w:rPr>
          <w:rFonts w:ascii="Times New Roman" w:eastAsia="Times New Roman" w:hAnsi="Times New Roman" w:cs="Times New Roman"/>
          <w:sz w:val="24"/>
          <w:szCs w:val="24"/>
          <w:vertAlign w:val="superscript"/>
          <w:lang w:val="vi-VN"/>
        </w:rPr>
        <w:t>5</w:t>
      </w:r>
      <w:r w:rsidRPr="001643AD">
        <w:rPr>
          <w:rFonts w:ascii="Times New Roman" w:eastAsia="Times New Roman" w:hAnsi="Times New Roman" w:cs="Times New Roman"/>
          <w:sz w:val="24"/>
          <w:szCs w:val="24"/>
          <w:lang w:val="vi-VN"/>
        </w:rPr>
        <w:t xml:space="preserve"> J để hoá lỏng hoàn toàn ở nhiệt độ nóng chảy.</w:t>
      </w:r>
    </w:p>
    <w:p w14:paraId="575FC1ED"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C.</w:t>
      </w:r>
      <w:r w:rsidRPr="001643AD">
        <w:rPr>
          <w:rFonts w:ascii="Times New Roman" w:eastAsia="Times New Roman" w:hAnsi="Times New Roman" w:cs="Times New Roman"/>
          <w:sz w:val="24"/>
          <w:szCs w:val="24"/>
          <w:lang w:val="vi-VN"/>
        </w:rPr>
        <w:t xml:space="preserve"> Khối đồng cần thu nhiệt lượng 1,8.10</w:t>
      </w:r>
      <w:r w:rsidRPr="001643AD">
        <w:rPr>
          <w:rFonts w:ascii="Times New Roman" w:eastAsia="Times New Roman" w:hAnsi="Times New Roman" w:cs="Times New Roman"/>
          <w:sz w:val="24"/>
          <w:szCs w:val="24"/>
          <w:vertAlign w:val="superscript"/>
          <w:lang w:val="vi-VN"/>
        </w:rPr>
        <w:t>5</w:t>
      </w:r>
      <w:r w:rsidRPr="001643AD">
        <w:rPr>
          <w:rFonts w:ascii="Times New Roman" w:eastAsia="Times New Roman" w:hAnsi="Times New Roman" w:cs="Times New Roman"/>
          <w:sz w:val="24"/>
          <w:szCs w:val="24"/>
          <w:lang w:val="vi-VN"/>
        </w:rPr>
        <w:t xml:space="preserve"> J  để hoá lỏng.</w:t>
      </w:r>
    </w:p>
    <w:p w14:paraId="0F9F90F8"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sz w:val="24"/>
          <w:szCs w:val="24"/>
          <w:lang w:val="vi-VN"/>
        </w:rPr>
      </w:pPr>
      <w:r w:rsidRPr="001643AD">
        <w:rPr>
          <w:rFonts w:ascii="Times New Roman" w:eastAsia="Times New Roman" w:hAnsi="Times New Roman" w:cs="Times New Roman"/>
          <w:b/>
          <w:sz w:val="24"/>
          <w:szCs w:val="24"/>
          <w:lang w:val="vi-VN"/>
        </w:rPr>
        <w:t>D.</w:t>
      </w:r>
      <w:r w:rsidRPr="001643AD">
        <w:rPr>
          <w:rFonts w:ascii="Times New Roman" w:eastAsia="Times New Roman" w:hAnsi="Times New Roman" w:cs="Times New Roman"/>
          <w:sz w:val="24"/>
          <w:szCs w:val="24"/>
          <w:lang w:val="vi-VN"/>
        </w:rPr>
        <w:t xml:space="preserve"> Mỗi kilôgam đồng toả ra nhiệt lượng 1,8.10</w:t>
      </w:r>
      <w:r w:rsidRPr="001643AD">
        <w:rPr>
          <w:rFonts w:ascii="Times New Roman" w:eastAsia="Times New Roman" w:hAnsi="Times New Roman" w:cs="Times New Roman"/>
          <w:sz w:val="24"/>
          <w:szCs w:val="24"/>
          <w:vertAlign w:val="superscript"/>
          <w:lang w:val="vi-VN"/>
        </w:rPr>
        <w:t>5</w:t>
      </w:r>
      <w:r w:rsidRPr="001643AD">
        <w:rPr>
          <w:rFonts w:ascii="Times New Roman" w:eastAsia="Times New Roman" w:hAnsi="Times New Roman" w:cs="Times New Roman"/>
          <w:sz w:val="24"/>
          <w:szCs w:val="24"/>
          <w:lang w:val="vi-VN"/>
        </w:rPr>
        <w:t xml:space="preserve"> J khi hoá lỏng hoàn toàn.</w:t>
      </w:r>
    </w:p>
    <w:p w14:paraId="778934D6" w14:textId="77777777" w:rsidR="00A421FB" w:rsidRPr="001643AD" w:rsidRDefault="00A421FB" w:rsidP="008871CC">
      <w:pPr>
        <w:spacing w:before="120" w:after="0" w:line="360" w:lineRule="auto"/>
        <w:jc w:val="both"/>
        <w:rPr>
          <w:rFonts w:ascii="Times New Roman" w:hAnsi="Times New Roman" w:cs="Times New Roman"/>
          <w:b/>
          <w:bCs/>
          <w:sz w:val="24"/>
          <w:szCs w:val="24"/>
          <w:lang w:val="pt-BR"/>
        </w:rPr>
      </w:pPr>
      <w:bookmarkStart w:id="0" w:name="c8"/>
      <w:r w:rsidRPr="001643AD">
        <w:rPr>
          <w:rFonts w:ascii="Times New Roman" w:hAnsi="Times New Roman" w:cs="Times New Roman"/>
          <w:b/>
          <w:bCs/>
          <w:sz w:val="24"/>
          <w:szCs w:val="24"/>
          <w:lang w:val="pt-BR"/>
        </w:rPr>
        <w:t xml:space="preserve">Câu 6.  </w:t>
      </w:r>
      <w:r w:rsidRPr="001643AD">
        <w:rPr>
          <w:rFonts w:ascii="Times New Roman" w:hAnsi="Times New Roman" w:cs="Times New Roman"/>
          <w:bCs/>
          <w:sz w:val="24"/>
          <w:szCs w:val="24"/>
          <w:lang w:val="pt-BR"/>
        </w:rPr>
        <w:t>Nguyên nhân cơ bản gây ra áp suất chất khí là do</w:t>
      </w:r>
      <w:bookmarkEnd w:id="0"/>
    </w:p>
    <w:p w14:paraId="65BCDF2A" w14:textId="77777777" w:rsidR="00A421FB" w:rsidRPr="001643AD" w:rsidRDefault="00A421FB" w:rsidP="008871CC">
      <w:pPr>
        <w:tabs>
          <w:tab w:val="left" w:pos="283"/>
          <w:tab w:val="left" w:pos="2835"/>
          <w:tab w:val="left" w:pos="5386"/>
          <w:tab w:val="left" w:pos="7937"/>
        </w:tabs>
        <w:spacing w:line="360" w:lineRule="auto"/>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A. </w:t>
      </w:r>
      <w:r w:rsidRPr="001643AD">
        <w:rPr>
          <w:rFonts w:ascii="Times New Roman" w:hAnsi="Times New Roman" w:cs="Times New Roman"/>
          <w:bCs/>
          <w:sz w:val="24"/>
          <w:szCs w:val="24"/>
          <w:lang w:val="pt-BR"/>
        </w:rPr>
        <w:t>chất khí thường có khối lượng riêng nhỏ.</w:t>
      </w:r>
    </w:p>
    <w:p w14:paraId="19CA3DFB" w14:textId="77777777" w:rsidR="00A421FB" w:rsidRPr="001643AD" w:rsidRDefault="00A421FB" w:rsidP="008871CC">
      <w:pPr>
        <w:tabs>
          <w:tab w:val="left" w:pos="283"/>
          <w:tab w:val="left" w:pos="2835"/>
          <w:tab w:val="left" w:pos="5386"/>
          <w:tab w:val="left" w:pos="7937"/>
        </w:tabs>
        <w:spacing w:line="360" w:lineRule="auto"/>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B. </w:t>
      </w:r>
      <w:r w:rsidRPr="001643AD">
        <w:rPr>
          <w:rFonts w:ascii="Times New Roman" w:hAnsi="Times New Roman" w:cs="Times New Roman"/>
          <w:bCs/>
          <w:sz w:val="24"/>
          <w:szCs w:val="24"/>
          <w:lang w:val="pt-BR"/>
        </w:rPr>
        <w:t xml:space="preserve">chất khí thường </w:t>
      </w:r>
      <w:r w:rsidRPr="001643AD">
        <w:rPr>
          <w:rFonts w:ascii="Times New Roman" w:hAnsi="Times New Roman" w:cs="Times New Roman"/>
          <w:sz w:val="24"/>
          <w:szCs w:val="24"/>
          <w:lang w:val="pt-BR"/>
        </w:rPr>
        <w:t>có thể</w:t>
      </w:r>
      <w:r w:rsidRPr="001643AD">
        <w:rPr>
          <w:rFonts w:ascii="Times New Roman" w:hAnsi="Times New Roman" w:cs="Times New Roman"/>
          <w:bCs/>
          <w:sz w:val="24"/>
          <w:szCs w:val="24"/>
          <w:lang w:val="pt-BR"/>
        </w:rPr>
        <w:t xml:space="preserve"> tích lớn.</w:t>
      </w:r>
    </w:p>
    <w:p w14:paraId="7EB872FD" w14:textId="77777777" w:rsidR="00A421FB" w:rsidRPr="001643AD" w:rsidRDefault="00A421FB" w:rsidP="008871CC">
      <w:pPr>
        <w:tabs>
          <w:tab w:val="left" w:pos="283"/>
          <w:tab w:val="left" w:pos="2835"/>
          <w:tab w:val="left" w:pos="5386"/>
          <w:tab w:val="left" w:pos="7937"/>
        </w:tabs>
        <w:spacing w:line="360" w:lineRule="auto"/>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C. </w:t>
      </w:r>
      <w:r w:rsidRPr="001643AD">
        <w:rPr>
          <w:rFonts w:ascii="Times New Roman" w:hAnsi="Times New Roman" w:cs="Times New Roman"/>
          <w:bCs/>
          <w:sz w:val="24"/>
          <w:szCs w:val="24"/>
          <w:lang w:val="pt-BR"/>
        </w:rPr>
        <w:t>trong khi chuyển động, các phân tử khí va chạm với nhau và va chạm vào thành bình.</w:t>
      </w:r>
    </w:p>
    <w:p w14:paraId="05204595" w14:textId="77777777" w:rsidR="00A421FB" w:rsidRPr="001643AD" w:rsidRDefault="00A421FB" w:rsidP="008871CC">
      <w:pPr>
        <w:tabs>
          <w:tab w:val="left" w:pos="283"/>
          <w:tab w:val="left" w:pos="2835"/>
          <w:tab w:val="left" w:pos="5386"/>
          <w:tab w:val="left" w:pos="7937"/>
        </w:tabs>
        <w:spacing w:line="360" w:lineRule="auto"/>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D. </w:t>
      </w:r>
      <w:r w:rsidRPr="001643AD">
        <w:rPr>
          <w:rFonts w:ascii="Times New Roman" w:hAnsi="Times New Roman" w:cs="Times New Roman"/>
          <w:bCs/>
          <w:sz w:val="24"/>
          <w:szCs w:val="24"/>
          <w:lang w:val="pt-BR"/>
        </w:rPr>
        <w:t>chất khí thường được đựng trong bình kín.</w:t>
      </w:r>
    </w:p>
    <w:p w14:paraId="421A075F" w14:textId="77777777" w:rsidR="00A421FB" w:rsidRPr="001643AD" w:rsidRDefault="00A421FB" w:rsidP="008871CC">
      <w:pPr>
        <w:spacing w:after="0" w:line="360" w:lineRule="auto"/>
        <w:jc w:val="both"/>
        <w:rPr>
          <w:rFonts w:ascii="Times New Roman" w:hAnsi="Times New Roman" w:cs="Times New Roman"/>
          <w:sz w:val="24"/>
          <w:szCs w:val="24"/>
          <w:lang w:val="pt-BR"/>
        </w:rPr>
      </w:pPr>
      <w:r w:rsidRPr="001643AD">
        <w:rPr>
          <w:rFonts w:ascii="Times New Roman" w:hAnsi="Times New Roman" w:cs="Times New Roman"/>
          <w:b/>
          <w:bCs/>
          <w:sz w:val="24"/>
          <w:szCs w:val="24"/>
          <w:lang w:val="pt-BR"/>
        </w:rPr>
        <w:t>Câu 7</w:t>
      </w:r>
      <w:r w:rsidRPr="001643AD">
        <w:rPr>
          <w:rFonts w:ascii="Times New Roman" w:hAnsi="Times New Roman" w:cs="Times New Roman"/>
          <w:sz w:val="24"/>
          <w:szCs w:val="24"/>
          <w:lang w:val="pt-BR"/>
        </w:rPr>
        <w:t xml:space="preserve">. Cho p là áp suất, V là thể tích, T (K) là nhiệt độ tuyệt đối của một lượng khí lí tưởng xác định. Hình nào dưới đây biểu diễn quá trình biến đổi trạng thái của lượng khí đó </w:t>
      </w:r>
      <w:r w:rsidRPr="001643AD">
        <w:rPr>
          <w:rFonts w:ascii="Times New Roman" w:hAnsi="Times New Roman" w:cs="Times New Roman"/>
          <w:b/>
          <w:sz w:val="24"/>
          <w:szCs w:val="24"/>
          <w:lang w:val="pt-BR"/>
        </w:rPr>
        <w:t>khác</w:t>
      </w:r>
      <w:r w:rsidRPr="001643AD">
        <w:rPr>
          <w:rFonts w:ascii="Times New Roman" w:hAnsi="Times New Roman" w:cs="Times New Roman"/>
          <w:sz w:val="24"/>
          <w:szCs w:val="24"/>
          <w:lang w:val="pt-BR"/>
        </w:rPr>
        <w:t xml:space="preserve"> với các hình còn lại?</w:t>
      </w:r>
    </w:p>
    <w:p w14:paraId="7B99A1B9" w14:textId="77777777" w:rsidR="00A421FB" w:rsidRPr="001643AD" w:rsidRDefault="00A421FB" w:rsidP="008871CC">
      <w:pPr>
        <w:tabs>
          <w:tab w:val="left" w:pos="283"/>
          <w:tab w:val="left" w:pos="2835"/>
          <w:tab w:val="left" w:pos="5386"/>
          <w:tab w:val="left" w:pos="7937"/>
        </w:tabs>
        <w:spacing w:after="0" w:line="360" w:lineRule="auto"/>
        <w:ind w:firstLine="283"/>
        <w:jc w:val="center"/>
        <w:rPr>
          <w:rFonts w:ascii="Times New Roman" w:hAnsi="Times New Roman" w:cs="Times New Roman"/>
          <w:b/>
          <w:sz w:val="24"/>
          <w:szCs w:val="24"/>
        </w:rPr>
      </w:pPr>
      <w:r w:rsidRPr="001643AD">
        <w:rPr>
          <w:rFonts w:ascii="Times New Roman" w:hAnsi="Times New Roman" w:cs="Times New Roman"/>
          <w:b/>
          <w:noProof/>
          <w:sz w:val="24"/>
          <w:szCs w:val="24"/>
        </w:rPr>
        <w:drawing>
          <wp:inline distT="0" distB="0" distL="0" distR="0" wp14:anchorId="11358C22" wp14:editId="4E4DB2D7">
            <wp:extent cx="5349875" cy="1220432"/>
            <wp:effectExtent l="0" t="0" r="3175" b="0"/>
            <wp:docPr id="2811708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170829" name=""/>
                    <pic:cNvPicPr/>
                  </pic:nvPicPr>
                  <pic:blipFill>
                    <a:blip r:embed="rId118"/>
                    <a:stretch>
                      <a:fillRect/>
                    </a:stretch>
                  </pic:blipFill>
                  <pic:spPr>
                    <a:xfrm>
                      <a:off x="0" y="0"/>
                      <a:ext cx="5365589" cy="1224017"/>
                    </a:xfrm>
                    <a:prstGeom prst="rect">
                      <a:avLst/>
                    </a:prstGeom>
                  </pic:spPr>
                </pic:pic>
              </a:graphicData>
            </a:graphic>
          </wp:inline>
        </w:drawing>
      </w:r>
    </w:p>
    <w:p w14:paraId="4FDE2AB8"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Hình 4.</w:t>
      </w:r>
      <w:r w:rsidRPr="001643AD">
        <w:rPr>
          <w:rFonts w:ascii="Times New Roman" w:hAnsi="Times New Roman" w:cs="Times New Roman"/>
          <w:b/>
          <w:sz w:val="24"/>
          <w:szCs w:val="24"/>
        </w:rPr>
        <w:tab/>
        <w:t xml:space="preserve">B. </w:t>
      </w:r>
      <w:r w:rsidRPr="001643AD">
        <w:rPr>
          <w:rFonts w:ascii="Times New Roman" w:hAnsi="Times New Roman" w:cs="Times New Roman"/>
          <w:sz w:val="24"/>
          <w:szCs w:val="24"/>
        </w:rPr>
        <w:t>Hình 3.</w:t>
      </w:r>
      <w:r w:rsidRPr="001643AD">
        <w:rPr>
          <w:rFonts w:ascii="Times New Roman" w:hAnsi="Times New Roman" w:cs="Times New Roman"/>
          <w:b/>
          <w:sz w:val="24"/>
          <w:szCs w:val="24"/>
        </w:rPr>
        <w:tab/>
        <w:t xml:space="preserve">C. </w:t>
      </w:r>
      <w:r w:rsidRPr="001643AD">
        <w:rPr>
          <w:rFonts w:ascii="Times New Roman" w:hAnsi="Times New Roman" w:cs="Times New Roman"/>
          <w:sz w:val="24"/>
          <w:szCs w:val="24"/>
        </w:rPr>
        <w:t>Hình 2.</w:t>
      </w:r>
      <w:r w:rsidRPr="001643AD">
        <w:rPr>
          <w:rFonts w:ascii="Times New Roman" w:hAnsi="Times New Roman" w:cs="Times New Roman"/>
          <w:b/>
          <w:sz w:val="24"/>
          <w:szCs w:val="24"/>
        </w:rPr>
        <w:tab/>
        <w:t xml:space="preserve">D. </w:t>
      </w:r>
      <w:r w:rsidRPr="001643AD">
        <w:rPr>
          <w:rFonts w:ascii="Times New Roman" w:hAnsi="Times New Roman" w:cs="Times New Roman"/>
          <w:sz w:val="24"/>
          <w:szCs w:val="24"/>
        </w:rPr>
        <w:t>Hình 1.</w:t>
      </w:r>
    </w:p>
    <w:p w14:paraId="1919C012" w14:textId="77777777" w:rsidR="00A421FB" w:rsidRPr="001643AD" w:rsidRDefault="00A421FB" w:rsidP="008871CC">
      <w:pPr>
        <w:pStyle w:val="ListParagraph"/>
        <w:spacing w:after="0" w:line="360" w:lineRule="auto"/>
        <w:ind w:left="0"/>
        <w:jc w:val="both"/>
        <w:rPr>
          <w:rFonts w:ascii="Times New Roman" w:eastAsia="Times New Roman" w:hAnsi="Times New Roman" w:cs="Times New Roman"/>
          <w:b/>
          <w:sz w:val="24"/>
          <w:szCs w:val="24"/>
        </w:rPr>
      </w:pPr>
      <w:r w:rsidRPr="001643AD">
        <w:rPr>
          <w:rFonts w:ascii="Times New Roman" w:hAnsi="Times New Roman" w:cs="Times New Roman"/>
          <w:b/>
          <w:bCs/>
          <w:sz w:val="24"/>
          <w:szCs w:val="24"/>
        </w:rPr>
        <w:t>Câu 8</w:t>
      </w:r>
      <w:r w:rsidRPr="001643AD">
        <w:rPr>
          <w:rFonts w:ascii="Times New Roman" w:hAnsi="Times New Roman" w:cs="Times New Roman"/>
          <w:sz w:val="24"/>
          <w:szCs w:val="24"/>
        </w:rPr>
        <w:t xml:space="preserve">. </w:t>
      </w:r>
      <w:r w:rsidRPr="001643AD">
        <w:rPr>
          <w:rFonts w:ascii="Times New Roman" w:eastAsia="Times New Roman" w:hAnsi="Times New Roman" w:cs="Times New Roman"/>
          <w:sz w:val="24"/>
          <w:szCs w:val="24"/>
        </w:rPr>
        <w:t xml:space="preserve">Tính chất nào sau đây </w:t>
      </w:r>
      <w:r w:rsidRPr="001643AD">
        <w:rPr>
          <w:rFonts w:ascii="Times New Roman" w:eastAsia="Times New Roman" w:hAnsi="Times New Roman" w:cs="Times New Roman"/>
          <w:b/>
          <w:bCs/>
          <w:sz w:val="24"/>
          <w:szCs w:val="24"/>
        </w:rPr>
        <w:t xml:space="preserve">không </w:t>
      </w:r>
      <w:r w:rsidRPr="001643AD">
        <w:rPr>
          <w:rFonts w:ascii="Times New Roman" w:eastAsia="Times New Roman" w:hAnsi="Times New Roman" w:cs="Times New Roman"/>
          <w:sz w:val="24"/>
          <w:szCs w:val="24"/>
        </w:rPr>
        <w:t xml:space="preserve">phải là tính chất của chất ở thể khí? </w:t>
      </w:r>
    </w:p>
    <w:p w14:paraId="0BEA233F"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A.</w:t>
      </w:r>
      <w:r w:rsidRPr="001643AD">
        <w:rPr>
          <w:rFonts w:ascii="Times New Roman" w:eastAsia="Times New Roman" w:hAnsi="Times New Roman" w:cs="Times New Roman"/>
          <w:sz w:val="24"/>
          <w:szCs w:val="24"/>
          <w:lang w:val="vi-VN"/>
        </w:rPr>
        <w:t xml:space="preserve"> Có hình dạng và thể tích riêng. </w:t>
      </w:r>
    </w:p>
    <w:p w14:paraId="3056DDE9"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B.</w:t>
      </w:r>
      <w:r w:rsidRPr="001643AD">
        <w:rPr>
          <w:rFonts w:ascii="Times New Roman" w:eastAsia="Times New Roman" w:hAnsi="Times New Roman" w:cs="Times New Roman"/>
          <w:sz w:val="24"/>
          <w:szCs w:val="24"/>
          <w:lang w:val="vi-VN"/>
        </w:rPr>
        <w:t xml:space="preserve"> Các phân tử chuyển động hỗn loạn. </w:t>
      </w:r>
    </w:p>
    <w:p w14:paraId="0F8C0C10"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lang w:val="vi-VN"/>
        </w:rPr>
      </w:pPr>
      <w:r w:rsidRPr="001643AD">
        <w:rPr>
          <w:rFonts w:ascii="Times New Roman" w:eastAsia="Times New Roman" w:hAnsi="Times New Roman" w:cs="Times New Roman"/>
          <w:b/>
          <w:sz w:val="24"/>
          <w:szCs w:val="24"/>
          <w:lang w:val="vi-VN"/>
        </w:rPr>
        <w:t>C.</w:t>
      </w:r>
      <w:r w:rsidRPr="001643AD">
        <w:rPr>
          <w:rFonts w:ascii="Times New Roman" w:eastAsia="Times New Roman" w:hAnsi="Times New Roman" w:cs="Times New Roman"/>
          <w:sz w:val="24"/>
          <w:szCs w:val="24"/>
          <w:lang w:val="vi-VN"/>
        </w:rPr>
        <w:t xml:space="preserve"> Có thể nén được dễ dàng. </w:t>
      </w:r>
    </w:p>
    <w:p w14:paraId="0AB7822E"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sz w:val="24"/>
          <w:szCs w:val="24"/>
        </w:rPr>
      </w:pPr>
      <w:r w:rsidRPr="001643AD">
        <w:rPr>
          <w:rFonts w:ascii="Times New Roman" w:eastAsia="Times New Roman" w:hAnsi="Times New Roman" w:cs="Times New Roman"/>
          <w:b/>
          <w:sz w:val="24"/>
          <w:szCs w:val="24"/>
          <w:lang w:val="vi-VN"/>
        </w:rPr>
        <w:t>D.</w:t>
      </w:r>
      <w:r w:rsidRPr="001643AD">
        <w:rPr>
          <w:rFonts w:ascii="Times New Roman" w:eastAsia="Times New Roman" w:hAnsi="Times New Roman" w:cs="Times New Roman"/>
          <w:sz w:val="24"/>
          <w:szCs w:val="24"/>
          <w:lang w:val="vi-VN"/>
        </w:rPr>
        <w:t xml:space="preserve"> Có lực tương tác phân tử nhỏ hơn lực tương tác phân tử ở thể rắn và thể lỏng.</w:t>
      </w:r>
    </w:p>
    <w:p w14:paraId="3D09D350" w14:textId="77777777" w:rsidR="00A421FB" w:rsidRPr="001643AD" w:rsidRDefault="00A421FB" w:rsidP="008871CC">
      <w:pPr>
        <w:spacing w:after="0" w:line="360" w:lineRule="auto"/>
        <w:jc w:val="both"/>
        <w:rPr>
          <w:rFonts w:ascii="Times New Roman" w:hAnsi="Times New Roman" w:cs="Times New Roman"/>
          <w:b/>
          <w:sz w:val="24"/>
          <w:szCs w:val="24"/>
        </w:rPr>
      </w:pPr>
      <w:r w:rsidRPr="001643AD">
        <w:rPr>
          <w:rFonts w:ascii="Times New Roman" w:hAnsi="Times New Roman" w:cs="Times New Roman"/>
          <w:b/>
          <w:bCs/>
          <w:sz w:val="24"/>
          <w:szCs w:val="24"/>
        </w:rPr>
        <w:t xml:space="preserve">Câu 9. </w:t>
      </w:r>
      <w:r w:rsidRPr="001643AD">
        <w:rPr>
          <w:rFonts w:ascii="Times New Roman" w:hAnsi="Times New Roman" w:cs="Times New Roman"/>
          <w:sz w:val="24"/>
          <w:szCs w:val="24"/>
        </w:rPr>
        <w:t>Nén 10 lít khí ở nhiệt độ 27°C để thể tích của nó giảm chỉ còn 4 lít, quá trình nén nhanh nên nhiệt độ tăng đến 60°C. Áp suất khí đã tăng</w:t>
      </w:r>
    </w:p>
    <w:p w14:paraId="3CFC6B2C"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lastRenderedPageBreak/>
        <w:t xml:space="preserve">A. </w:t>
      </w:r>
      <w:r w:rsidRPr="001643AD">
        <w:rPr>
          <w:rFonts w:ascii="Times New Roman" w:hAnsi="Times New Roman" w:cs="Times New Roman"/>
          <w:sz w:val="24"/>
          <w:szCs w:val="24"/>
        </w:rPr>
        <w:t>2,78 lần.</w:t>
      </w:r>
      <w:r w:rsidRPr="001643AD">
        <w:rPr>
          <w:rFonts w:ascii="Times New Roman" w:hAnsi="Times New Roman" w:cs="Times New Roman"/>
          <w:b/>
          <w:sz w:val="24"/>
          <w:szCs w:val="24"/>
        </w:rPr>
        <w:tab/>
        <w:t xml:space="preserve">B. </w:t>
      </w:r>
      <w:r w:rsidRPr="001643AD">
        <w:rPr>
          <w:rFonts w:ascii="Times New Roman" w:hAnsi="Times New Roman" w:cs="Times New Roman"/>
          <w:sz w:val="24"/>
          <w:szCs w:val="24"/>
        </w:rPr>
        <w:t>3,2 lần.</w:t>
      </w:r>
      <w:r w:rsidRPr="001643AD">
        <w:rPr>
          <w:rFonts w:ascii="Times New Roman" w:hAnsi="Times New Roman" w:cs="Times New Roman"/>
          <w:b/>
          <w:sz w:val="24"/>
          <w:szCs w:val="24"/>
        </w:rPr>
        <w:tab/>
        <w:t xml:space="preserve">C. </w:t>
      </w:r>
      <w:r w:rsidRPr="001643AD">
        <w:rPr>
          <w:rFonts w:ascii="Times New Roman" w:hAnsi="Times New Roman" w:cs="Times New Roman"/>
          <w:sz w:val="24"/>
          <w:szCs w:val="24"/>
        </w:rPr>
        <w:t>2,24 lần.</w:t>
      </w:r>
      <w:r w:rsidRPr="001643AD">
        <w:rPr>
          <w:rFonts w:ascii="Times New Roman" w:hAnsi="Times New Roman" w:cs="Times New Roman"/>
          <w:b/>
          <w:sz w:val="24"/>
          <w:szCs w:val="24"/>
        </w:rPr>
        <w:tab/>
        <w:t xml:space="preserve">D. </w:t>
      </w:r>
      <w:r w:rsidRPr="001643AD">
        <w:rPr>
          <w:rFonts w:ascii="Times New Roman" w:hAnsi="Times New Roman" w:cs="Times New Roman"/>
          <w:sz w:val="24"/>
          <w:szCs w:val="24"/>
        </w:rPr>
        <w:t>2,85 lần.</w:t>
      </w:r>
      <w:r w:rsidRPr="001643AD">
        <w:rPr>
          <w:rFonts w:ascii="Times New Roman" w:eastAsia="Times New Roman" w:hAnsi="Times New Roman" w:cs="Times New Roman"/>
          <w:sz w:val="24"/>
          <w:szCs w:val="24"/>
        </w:rPr>
        <w:t>.</w:t>
      </w:r>
    </w:p>
    <w:p w14:paraId="3AA838EC" w14:textId="77777777" w:rsidR="00A421FB" w:rsidRPr="001643AD" w:rsidRDefault="00A421FB" w:rsidP="008871CC">
      <w:pPr>
        <w:pStyle w:val="ListParagraph"/>
        <w:spacing w:after="0" w:line="360" w:lineRule="auto"/>
        <w:ind w:left="0"/>
        <w:jc w:val="both"/>
        <w:rPr>
          <w:rFonts w:ascii="Times New Roman" w:hAnsi="Times New Roman" w:cs="Times New Roman"/>
          <w:b/>
          <w:sz w:val="24"/>
          <w:szCs w:val="24"/>
        </w:rPr>
      </w:pPr>
      <w:r w:rsidRPr="001643AD">
        <w:rPr>
          <w:rFonts w:ascii="Times New Roman" w:hAnsi="Times New Roman" w:cs="Times New Roman"/>
          <w:b/>
          <w:bCs/>
          <w:sz w:val="24"/>
          <w:szCs w:val="24"/>
        </w:rPr>
        <w:t>Câu 10.</w:t>
      </w:r>
      <w:r w:rsidRPr="001643AD">
        <w:rPr>
          <w:rFonts w:ascii="Times New Roman" w:hAnsi="Times New Roman" w:cs="Times New Roman"/>
          <w:sz w:val="24"/>
          <w:szCs w:val="24"/>
        </w:rPr>
        <w:t xml:space="preserve"> Một lượng khí lý tưởng có khối lượng không đổi, giữ áp suất của khí không đổi. Khi nhiệt độ của khí tăng từ </w:t>
      </w:r>
      <w:r w:rsidRPr="001643AD">
        <w:rPr>
          <w:rFonts w:ascii="Times New Roman" w:hAnsi="Times New Roman" w:cs="Times New Roman"/>
          <w:position w:val="-10"/>
          <w:sz w:val="24"/>
          <w:szCs w:val="24"/>
        </w:rPr>
        <w:object w:dxaOrig="600" w:dyaOrig="360" w14:anchorId="35BE608F">
          <v:shape id="_x0000_i1077" type="#_x0000_t75" style="width:30pt;height:18pt" o:ole="">
            <v:imagedata r:id="rId119" o:title=""/>
          </v:shape>
          <o:OLEObject Type="Embed" ProgID="Equation.DSMT4" ShapeID="_x0000_i1077" DrawAspect="Content" ObjectID="_1796215160" r:id="rId120"/>
        </w:object>
      </w:r>
      <w:r w:rsidRPr="001643AD">
        <w:rPr>
          <w:rFonts w:ascii="Times New Roman" w:hAnsi="Times New Roman" w:cs="Times New Roman"/>
          <w:sz w:val="24"/>
          <w:szCs w:val="24"/>
        </w:rPr>
        <w:t xml:space="preserve"> đến </w:t>
      </w:r>
      <w:r w:rsidRPr="001643AD">
        <w:rPr>
          <w:rFonts w:ascii="Times New Roman" w:hAnsi="Times New Roman" w:cs="Times New Roman"/>
          <w:position w:val="-10"/>
          <w:sz w:val="24"/>
          <w:szCs w:val="24"/>
        </w:rPr>
        <w:object w:dxaOrig="720" w:dyaOrig="360" w14:anchorId="638B0CF6">
          <v:shape id="_x0000_i1078" type="#_x0000_t75" style="width:36pt;height:18pt" o:ole="">
            <v:imagedata r:id="rId121" o:title=""/>
          </v:shape>
          <o:OLEObject Type="Embed" ProgID="Equation.DSMT4" ShapeID="_x0000_i1078" DrawAspect="Content" ObjectID="_1796215161" r:id="rId122"/>
        </w:object>
      </w:r>
      <w:r w:rsidRPr="001643AD">
        <w:rPr>
          <w:rFonts w:ascii="Times New Roman" w:hAnsi="Times New Roman" w:cs="Times New Roman"/>
          <w:sz w:val="24"/>
          <w:szCs w:val="24"/>
        </w:rPr>
        <w:t xml:space="preserve"> thì thể tích của khí sẽ tăng lên</w:t>
      </w:r>
    </w:p>
    <w:p w14:paraId="629C8994"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position w:val="-10"/>
          <w:sz w:val="24"/>
          <w:szCs w:val="24"/>
        </w:rPr>
        <w:object w:dxaOrig="820" w:dyaOrig="320" w14:anchorId="687D305A">
          <v:shape id="_x0000_i1079" type="#_x0000_t75" style="width:40.5pt;height:15pt" o:ole="">
            <v:imagedata r:id="rId123" o:title=""/>
          </v:shape>
          <o:OLEObject Type="Embed" ProgID="Equation.DSMT4" ShapeID="_x0000_i1079" DrawAspect="Content" ObjectID="_1796215162" r:id="rId124"/>
        </w:object>
      </w:r>
      <w:r w:rsidRPr="001643AD">
        <w:rPr>
          <w:rFonts w:ascii="Times New Roman" w:hAnsi="Times New Roman" w:cs="Times New Roman"/>
          <w:sz w:val="24"/>
          <w:szCs w:val="24"/>
        </w:rPr>
        <w:t xml:space="preserve">. </w:t>
      </w:r>
      <w:r w:rsidRPr="001643AD">
        <w:rPr>
          <w:rFonts w:ascii="Times New Roman" w:hAnsi="Times New Roman" w:cs="Times New Roman"/>
          <w:b/>
          <w:sz w:val="24"/>
          <w:szCs w:val="24"/>
        </w:rPr>
        <w:tab/>
        <w:t xml:space="preserve">B. </w:t>
      </w:r>
      <w:r w:rsidRPr="001643AD">
        <w:rPr>
          <w:rFonts w:ascii="Times New Roman" w:hAnsi="Times New Roman" w:cs="Times New Roman"/>
          <w:position w:val="-10"/>
          <w:sz w:val="24"/>
          <w:szCs w:val="24"/>
        </w:rPr>
        <w:object w:dxaOrig="840" w:dyaOrig="320" w14:anchorId="25B4D79F">
          <v:shape id="_x0000_i1080" type="#_x0000_t75" style="width:42pt;height:15pt" o:ole="">
            <v:imagedata r:id="rId125" o:title=""/>
          </v:shape>
          <o:OLEObject Type="Embed" ProgID="Equation.DSMT4" ShapeID="_x0000_i1080" DrawAspect="Content" ObjectID="_1796215163" r:id="rId126"/>
        </w:object>
      </w:r>
      <w:r w:rsidRPr="001643AD">
        <w:rPr>
          <w:rFonts w:ascii="Times New Roman" w:hAnsi="Times New Roman" w:cs="Times New Roman"/>
          <w:sz w:val="24"/>
          <w:szCs w:val="24"/>
        </w:rPr>
        <w:t xml:space="preserve">. </w:t>
      </w:r>
      <w:r w:rsidRPr="001643AD">
        <w:rPr>
          <w:rFonts w:ascii="Times New Roman" w:hAnsi="Times New Roman" w:cs="Times New Roman"/>
          <w:b/>
          <w:sz w:val="24"/>
          <w:szCs w:val="24"/>
        </w:rPr>
        <w:tab/>
        <w:t xml:space="preserve">C. </w:t>
      </w:r>
      <w:r w:rsidRPr="001643AD">
        <w:rPr>
          <w:rFonts w:ascii="Times New Roman" w:hAnsi="Times New Roman" w:cs="Times New Roman"/>
          <w:position w:val="-6"/>
          <w:sz w:val="24"/>
          <w:szCs w:val="24"/>
        </w:rPr>
        <w:object w:dxaOrig="499" w:dyaOrig="279" w14:anchorId="25C0A9F5">
          <v:shape id="_x0000_i1081" type="#_x0000_t75" style="width:25.5pt;height:15pt" o:ole="">
            <v:imagedata r:id="rId127" o:title=""/>
          </v:shape>
          <o:OLEObject Type="Embed" ProgID="Equation.DSMT4" ShapeID="_x0000_i1081" DrawAspect="Content" ObjectID="_1796215164" r:id="rId128"/>
        </w:object>
      </w:r>
      <w:r w:rsidRPr="001643AD">
        <w:rPr>
          <w:rFonts w:ascii="Times New Roman" w:hAnsi="Times New Roman" w:cs="Times New Roman"/>
          <w:sz w:val="24"/>
          <w:szCs w:val="24"/>
        </w:rPr>
        <w:t xml:space="preserve">. </w:t>
      </w:r>
      <w:r w:rsidRPr="001643AD">
        <w:rPr>
          <w:rFonts w:ascii="Times New Roman" w:hAnsi="Times New Roman" w:cs="Times New Roman"/>
          <w:b/>
          <w:sz w:val="24"/>
          <w:szCs w:val="24"/>
        </w:rPr>
        <w:tab/>
        <w:t xml:space="preserve">D. </w:t>
      </w:r>
      <w:r w:rsidRPr="001643AD">
        <w:rPr>
          <w:rFonts w:ascii="Times New Roman" w:hAnsi="Times New Roman" w:cs="Times New Roman"/>
          <w:position w:val="-6"/>
          <w:sz w:val="24"/>
          <w:szCs w:val="24"/>
        </w:rPr>
        <w:object w:dxaOrig="520" w:dyaOrig="279" w14:anchorId="6B44E282">
          <v:shape id="_x0000_i1082" type="#_x0000_t75" style="width:27pt;height:15pt" o:ole="">
            <v:imagedata r:id="rId129" o:title=""/>
          </v:shape>
          <o:OLEObject Type="Embed" ProgID="Equation.DSMT4" ShapeID="_x0000_i1082" DrawAspect="Content" ObjectID="_1796215165" r:id="rId130"/>
        </w:object>
      </w:r>
      <w:r w:rsidRPr="001643AD">
        <w:rPr>
          <w:rFonts w:ascii="Times New Roman" w:hAnsi="Times New Roman" w:cs="Times New Roman"/>
          <w:sz w:val="24"/>
          <w:szCs w:val="24"/>
        </w:rPr>
        <w:t xml:space="preserve">. </w:t>
      </w:r>
    </w:p>
    <w:p w14:paraId="2A56D66C" w14:textId="77777777" w:rsidR="00A421FB" w:rsidRPr="001643AD" w:rsidRDefault="00A421FB" w:rsidP="008871CC">
      <w:pPr>
        <w:spacing w:after="0" w:line="360" w:lineRule="auto"/>
        <w:jc w:val="both"/>
        <w:rPr>
          <w:rFonts w:ascii="Times New Roman" w:eastAsia="Times New Roman" w:hAnsi="Times New Roman" w:cs="Times New Roman"/>
          <w:b/>
          <w:sz w:val="24"/>
          <w:szCs w:val="24"/>
        </w:rPr>
      </w:pPr>
      <w:r w:rsidRPr="001643AD">
        <w:rPr>
          <w:rFonts w:ascii="Times New Roman" w:eastAsia="Times New Roman" w:hAnsi="Times New Roman" w:cs="Times New Roman"/>
          <w:b/>
          <w:bCs/>
          <w:sz w:val="24"/>
          <w:szCs w:val="24"/>
        </w:rPr>
        <w:t>Câu 11</w:t>
      </w:r>
      <w:r w:rsidRPr="001643AD">
        <w:rPr>
          <w:rFonts w:ascii="Times New Roman" w:eastAsia="Times New Roman" w:hAnsi="Times New Roman" w:cs="Times New Roman"/>
          <w:sz w:val="24"/>
          <w:szCs w:val="24"/>
        </w:rPr>
        <w:t>. Khi một lượng khí lý tưởng trong bình kín giãn đẳng nhiệt, nếu thể tích tăng gấp đôi thì</w:t>
      </w:r>
    </w:p>
    <w:p w14:paraId="606CB709"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rPr>
      </w:pPr>
      <w:r w:rsidRPr="001643AD">
        <w:rPr>
          <w:rFonts w:ascii="Times New Roman" w:eastAsia="Times New Roman" w:hAnsi="Times New Roman" w:cs="Times New Roman"/>
          <w:b/>
          <w:bCs/>
          <w:sz w:val="24"/>
          <w:szCs w:val="24"/>
        </w:rPr>
        <w:t>A.</w:t>
      </w:r>
      <w:r w:rsidRPr="001643AD">
        <w:rPr>
          <w:rFonts w:ascii="Times New Roman" w:eastAsia="Times New Roman" w:hAnsi="Times New Roman" w:cs="Times New Roman"/>
          <w:sz w:val="24"/>
          <w:szCs w:val="24"/>
        </w:rPr>
        <w:t xml:space="preserve"> áp suất tăng gấp 4 lần.</w:t>
      </w:r>
      <w:r w:rsidRPr="001643AD">
        <w:rPr>
          <w:rFonts w:ascii="Times New Roman" w:eastAsia="Times New Roman" w:hAnsi="Times New Roman" w:cs="Times New Roman"/>
          <w:b/>
          <w:sz w:val="24"/>
          <w:szCs w:val="24"/>
        </w:rPr>
        <w:t xml:space="preserve">                                          </w:t>
      </w:r>
      <w:r w:rsidRPr="001643AD">
        <w:rPr>
          <w:rFonts w:ascii="Times New Roman" w:eastAsia="Times New Roman" w:hAnsi="Times New Roman" w:cs="Times New Roman"/>
          <w:b/>
          <w:bCs/>
          <w:sz w:val="24"/>
          <w:szCs w:val="24"/>
        </w:rPr>
        <w:t>B.</w:t>
      </w:r>
      <w:r w:rsidRPr="001643AD">
        <w:rPr>
          <w:rFonts w:ascii="Times New Roman" w:eastAsia="Times New Roman" w:hAnsi="Times New Roman" w:cs="Times New Roman"/>
          <w:sz w:val="24"/>
          <w:szCs w:val="24"/>
        </w:rPr>
        <w:t xml:space="preserve"> áp suất giảm một nửa,</w:t>
      </w:r>
    </w:p>
    <w:p w14:paraId="45B6D140"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rPr>
      </w:pPr>
      <w:r w:rsidRPr="001643AD">
        <w:rPr>
          <w:rFonts w:ascii="Times New Roman" w:eastAsia="Times New Roman" w:hAnsi="Times New Roman" w:cs="Times New Roman"/>
          <w:b/>
          <w:bCs/>
          <w:sz w:val="24"/>
          <w:szCs w:val="24"/>
        </w:rPr>
        <w:t>C.</w:t>
      </w:r>
      <w:r w:rsidRPr="001643AD">
        <w:rPr>
          <w:rFonts w:ascii="Times New Roman" w:eastAsia="Times New Roman" w:hAnsi="Times New Roman" w:cs="Times New Roman"/>
          <w:sz w:val="24"/>
          <w:szCs w:val="24"/>
        </w:rPr>
        <w:t xml:space="preserve"> áp suất tăng gấp đôi.</w:t>
      </w:r>
      <w:r w:rsidRPr="001643AD">
        <w:rPr>
          <w:rFonts w:ascii="Times New Roman" w:eastAsia="Times New Roman" w:hAnsi="Times New Roman" w:cs="Times New Roman"/>
          <w:b/>
          <w:sz w:val="24"/>
          <w:szCs w:val="24"/>
        </w:rPr>
        <w:t xml:space="preserve">                                             </w:t>
      </w:r>
      <w:r w:rsidRPr="001643AD">
        <w:rPr>
          <w:rFonts w:ascii="Times New Roman" w:eastAsia="Times New Roman" w:hAnsi="Times New Roman" w:cs="Times New Roman"/>
          <w:b/>
          <w:bCs/>
          <w:sz w:val="24"/>
          <w:szCs w:val="24"/>
        </w:rPr>
        <w:t>D.</w:t>
      </w:r>
      <w:r w:rsidRPr="001643AD">
        <w:rPr>
          <w:rFonts w:ascii="Times New Roman" w:eastAsia="Times New Roman" w:hAnsi="Times New Roman" w:cs="Times New Roman"/>
          <w:sz w:val="24"/>
          <w:szCs w:val="24"/>
        </w:rPr>
        <w:t xml:space="preserve"> áp suất không đổi.</w:t>
      </w:r>
    </w:p>
    <w:p w14:paraId="11865D31" w14:textId="77777777" w:rsidR="00A421FB" w:rsidRPr="001643AD" w:rsidRDefault="00A421FB" w:rsidP="008871CC">
      <w:pPr>
        <w:spacing w:after="0" w:line="360" w:lineRule="auto"/>
        <w:jc w:val="both"/>
        <w:rPr>
          <w:rFonts w:ascii="Times New Roman" w:eastAsia="Calibri" w:hAnsi="Times New Roman" w:cs="Times New Roman"/>
          <w:b/>
          <w:kern w:val="2"/>
          <w:sz w:val="24"/>
          <w:szCs w:val="24"/>
          <w:lang w:val="en-GB"/>
          <w14:ligatures w14:val="standardContextual"/>
        </w:rPr>
      </w:pPr>
      <w:r w:rsidRPr="001643AD">
        <w:rPr>
          <w:rFonts w:ascii="Times New Roman" w:eastAsia="Calibri" w:hAnsi="Times New Roman" w:cs="Times New Roman"/>
          <w:b/>
          <w:bCs/>
          <w:kern w:val="2"/>
          <w:sz w:val="24"/>
          <w:szCs w:val="24"/>
          <w:lang w:val="en-GB"/>
          <w14:ligatures w14:val="standardContextual"/>
        </w:rPr>
        <w:t>Câu 12.</w:t>
      </w:r>
      <w:r w:rsidRPr="001643AD">
        <w:rPr>
          <w:rFonts w:ascii="Times New Roman" w:eastAsia="Calibri" w:hAnsi="Times New Roman" w:cs="Times New Roman"/>
          <w:kern w:val="2"/>
          <w:sz w:val="24"/>
          <w:szCs w:val="24"/>
          <w:lang w:val="en-GB"/>
          <w14:ligatures w14:val="standardContextual"/>
        </w:rPr>
        <w:t xml:space="preserve"> Biểu thức nào sau đây là </w:t>
      </w:r>
      <w:r w:rsidRPr="001643AD">
        <w:rPr>
          <w:rFonts w:ascii="Times New Roman" w:eastAsia="Calibri" w:hAnsi="Times New Roman" w:cs="Times New Roman"/>
          <w:b/>
          <w:bCs/>
          <w:kern w:val="2"/>
          <w:sz w:val="24"/>
          <w:szCs w:val="24"/>
          <w:lang w:val="en-GB"/>
          <w14:ligatures w14:val="standardContextual"/>
        </w:rPr>
        <w:t>đúng</w:t>
      </w:r>
      <w:r w:rsidRPr="001643AD">
        <w:rPr>
          <w:rFonts w:ascii="Times New Roman" w:eastAsia="Calibri" w:hAnsi="Times New Roman" w:cs="Times New Roman"/>
          <w:kern w:val="2"/>
          <w:sz w:val="24"/>
          <w:szCs w:val="24"/>
          <w:lang w:val="en-GB"/>
          <w14:ligatures w14:val="standardContextual"/>
        </w:rPr>
        <w:t xml:space="preserve"> khi xét quá trình biến đổi đẳng tích của một khối lượng khí lí tưởng xác định?</w:t>
      </w:r>
    </w:p>
    <w:p w14:paraId="6AB1EB94"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kern w:val="2"/>
          <w:sz w:val="24"/>
          <w:szCs w:val="24"/>
          <w:lang w:val="en-GB"/>
          <w14:ligatures w14:val="standardContextual"/>
        </w:rPr>
      </w:pPr>
      <w:r w:rsidRPr="001643AD">
        <w:rPr>
          <w:rFonts w:ascii="Times New Roman" w:eastAsia="Calibri" w:hAnsi="Times New Roman" w:cs="Times New Roman"/>
          <w:b/>
          <w:kern w:val="2"/>
          <w:sz w:val="24"/>
          <w:szCs w:val="24"/>
          <w:lang w:val="en-GB"/>
          <w14:ligatures w14:val="standardContextual"/>
        </w:rPr>
        <w:t xml:space="preserve">A. </w:t>
      </w:r>
      <w:r w:rsidRPr="001643AD">
        <w:rPr>
          <w:rFonts w:ascii="Times New Roman" w:hAnsi="Times New Roman" w:cs="Times New Roman"/>
          <w:position w:val="-12"/>
          <w:sz w:val="24"/>
          <w:szCs w:val="24"/>
        </w:rPr>
        <w:object w:dxaOrig="1160" w:dyaOrig="360" w14:anchorId="4CB29282">
          <v:shape id="_x0000_i1083" type="#_x0000_t75" style="width:57pt;height:18.75pt" o:ole="">
            <v:imagedata r:id="rId131" o:title=""/>
          </v:shape>
          <o:OLEObject Type="Embed" ProgID="Equation.DSMT4" ShapeID="_x0000_i1083" DrawAspect="Content" ObjectID="_1796215166" r:id="rId132"/>
        </w:object>
      </w:r>
      <w:r w:rsidRPr="001643AD">
        <w:rPr>
          <w:rFonts w:ascii="Times New Roman" w:eastAsia="Calibri" w:hAnsi="Times New Roman" w:cs="Times New Roman"/>
          <w:b/>
          <w:kern w:val="2"/>
          <w:sz w:val="24"/>
          <w:szCs w:val="24"/>
          <w:lang w:val="en-GB"/>
          <w14:ligatures w14:val="standardContextual"/>
        </w:rPr>
        <w:tab/>
        <w:t xml:space="preserve">B. </w:t>
      </w:r>
      <w:r w:rsidRPr="001643AD">
        <w:rPr>
          <w:rFonts w:ascii="Times New Roman" w:hAnsi="Times New Roman" w:cs="Times New Roman"/>
          <w:position w:val="-30"/>
          <w:sz w:val="24"/>
          <w:szCs w:val="24"/>
        </w:rPr>
        <w:object w:dxaOrig="900" w:dyaOrig="680" w14:anchorId="79AB53AC">
          <v:shape id="_x0000_i1084" type="#_x0000_t75" style="width:45pt;height:33.75pt" o:ole="">
            <v:imagedata r:id="rId133" o:title=""/>
          </v:shape>
          <o:OLEObject Type="Embed" ProgID="Equation.DSMT4" ShapeID="_x0000_i1084" DrawAspect="Content" ObjectID="_1796215167" r:id="rId134"/>
        </w:object>
      </w:r>
      <w:r w:rsidRPr="001643AD">
        <w:rPr>
          <w:rFonts w:ascii="Times New Roman" w:eastAsia="Calibri" w:hAnsi="Times New Roman" w:cs="Times New Roman"/>
          <w:b/>
          <w:kern w:val="2"/>
          <w:sz w:val="24"/>
          <w:szCs w:val="24"/>
          <w:lang w:val="en-GB"/>
          <w14:ligatures w14:val="standardContextual"/>
        </w:rPr>
        <w:tab/>
        <w:t xml:space="preserve">C. </w:t>
      </w:r>
      <w:r w:rsidRPr="001643AD">
        <w:rPr>
          <w:rFonts w:ascii="Times New Roman" w:hAnsi="Times New Roman" w:cs="Times New Roman"/>
          <w:position w:val="-12"/>
          <w:sz w:val="24"/>
          <w:szCs w:val="24"/>
        </w:rPr>
        <w:object w:dxaOrig="1160" w:dyaOrig="360" w14:anchorId="3CB5F481">
          <v:shape id="_x0000_i1085" type="#_x0000_t75" style="width:57pt;height:18.75pt" o:ole="">
            <v:imagedata r:id="rId135" o:title=""/>
          </v:shape>
          <o:OLEObject Type="Embed" ProgID="Equation.DSMT4" ShapeID="_x0000_i1085" DrawAspect="Content" ObjectID="_1796215168" r:id="rId136"/>
        </w:object>
      </w:r>
      <w:r w:rsidRPr="001643AD">
        <w:rPr>
          <w:rFonts w:ascii="Times New Roman" w:eastAsia="Calibri" w:hAnsi="Times New Roman" w:cs="Times New Roman"/>
          <w:b/>
          <w:kern w:val="2"/>
          <w:sz w:val="24"/>
          <w:szCs w:val="24"/>
          <w:lang w:val="en-GB"/>
          <w14:ligatures w14:val="standardContextual"/>
        </w:rPr>
        <w:tab/>
        <w:t xml:space="preserve">D. </w:t>
      </w:r>
      <w:r w:rsidRPr="001643AD">
        <w:rPr>
          <w:rFonts w:ascii="Times New Roman" w:hAnsi="Times New Roman" w:cs="Times New Roman"/>
          <w:position w:val="-30"/>
          <w:sz w:val="24"/>
          <w:szCs w:val="24"/>
        </w:rPr>
        <w:object w:dxaOrig="900" w:dyaOrig="680" w14:anchorId="2B71DEFE">
          <v:shape id="_x0000_i1086" type="#_x0000_t75" style="width:45pt;height:33.75pt" o:ole="">
            <v:imagedata r:id="rId137" o:title=""/>
          </v:shape>
          <o:OLEObject Type="Embed" ProgID="Equation.DSMT4" ShapeID="_x0000_i1086" DrawAspect="Content" ObjectID="_1796215169" r:id="rId138"/>
        </w:object>
      </w:r>
    </w:p>
    <w:p w14:paraId="46A7713F" w14:textId="77777777" w:rsidR="00A421FB" w:rsidRPr="001643AD" w:rsidRDefault="00A421FB" w:rsidP="008871CC">
      <w:pPr>
        <w:shd w:val="clear" w:color="auto" w:fill="FFFFFF"/>
        <w:spacing w:after="0" w:line="360" w:lineRule="auto"/>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rPr>
        <w:t>Câu 13.</w:t>
      </w:r>
      <w:r w:rsidRPr="001643AD">
        <w:rPr>
          <w:rFonts w:ascii="Times New Roman" w:eastAsia="Calibri" w:hAnsi="Times New Roman" w:cs="Times New Roman"/>
          <w:sz w:val="24"/>
          <w:szCs w:val="24"/>
        </w:rPr>
        <w:t xml:space="preserve"> </w:t>
      </w:r>
      <w:r w:rsidRPr="001643AD">
        <w:rPr>
          <w:rFonts w:ascii="Times New Roman" w:eastAsia="Calibri" w:hAnsi="Times New Roman" w:cs="Times New Roman"/>
          <w:sz w:val="24"/>
          <w:szCs w:val="24"/>
          <w:lang w:val="vi-VN"/>
        </w:rPr>
        <w:t xml:space="preserve">Một bình chứa đầy khí lí tưởng ở áp suất 10 atm và nhiệt độ </w:t>
      </w:r>
      <w:r w:rsidRPr="001643AD">
        <w:rPr>
          <w:rFonts w:ascii="Times New Roman" w:hAnsi="Times New Roman" w:cs="Times New Roman"/>
          <w:position w:val="-10"/>
          <w:sz w:val="24"/>
          <w:szCs w:val="24"/>
        </w:rPr>
        <w:object w:dxaOrig="600" w:dyaOrig="320" w14:anchorId="4A847FDA">
          <v:shape id="_x0000_i1087" type="#_x0000_t75" style="width:30pt;height:15pt" o:ole="">
            <v:imagedata r:id="rId139" o:title=""/>
          </v:shape>
          <o:OLEObject Type="Embed" ProgID="Equation.DSMT4" ShapeID="_x0000_i1087" DrawAspect="Content" ObjectID="_1796215170" r:id="rId140"/>
        </w:object>
      </w:r>
      <w:r w:rsidRPr="001643AD">
        <w:rPr>
          <w:rFonts w:ascii="Times New Roman" w:eastAsia="Calibri" w:hAnsi="Times New Roman" w:cs="Times New Roman"/>
          <w:sz w:val="24"/>
          <w:szCs w:val="24"/>
          <w:lang w:val="vi-VN"/>
        </w:rPr>
        <w:t xml:space="preserve">. Một nửa khối lượng khí được lấy ra khỏi bình và nhiệt độ của khí còn lại tăng lên </w:t>
      </w:r>
      <w:r w:rsidRPr="001643AD">
        <w:rPr>
          <w:rFonts w:ascii="Times New Roman" w:hAnsi="Times New Roman" w:cs="Times New Roman"/>
          <w:position w:val="-10"/>
          <w:sz w:val="24"/>
          <w:szCs w:val="24"/>
        </w:rPr>
        <w:object w:dxaOrig="580" w:dyaOrig="320" w14:anchorId="5829B645">
          <v:shape id="_x0000_i1088" type="#_x0000_t75" style="width:29.25pt;height:15pt" o:ole="">
            <v:imagedata r:id="rId141" o:title=""/>
          </v:shape>
          <o:OLEObject Type="Embed" ProgID="Equation.DSMT4" ShapeID="_x0000_i1088" DrawAspect="Content" ObjectID="_1796215171" r:id="rId142"/>
        </w:object>
      </w:r>
      <w:r w:rsidRPr="001643AD">
        <w:rPr>
          <w:rFonts w:ascii="Times New Roman" w:eastAsia="Calibri" w:hAnsi="Times New Roman" w:cs="Times New Roman"/>
          <w:sz w:val="24"/>
          <w:szCs w:val="24"/>
          <w:lang w:val="vi-VN"/>
        </w:rPr>
        <w:t>. Khi đó áp suất của khí trong bình</w:t>
      </w:r>
      <w:r w:rsidRPr="001643AD">
        <w:rPr>
          <w:rFonts w:ascii="Times New Roman" w:eastAsia="Calibri" w:hAnsi="Times New Roman" w:cs="Times New Roman"/>
          <w:sz w:val="24"/>
          <w:szCs w:val="24"/>
        </w:rPr>
        <w:t xml:space="preserve"> </w:t>
      </w:r>
      <w:r w:rsidRPr="001643AD">
        <w:rPr>
          <w:rFonts w:ascii="Times New Roman" w:eastAsia="Calibri" w:hAnsi="Times New Roman" w:cs="Times New Roman"/>
          <w:sz w:val="24"/>
          <w:szCs w:val="24"/>
          <w:lang w:val="vi-VN"/>
        </w:rPr>
        <w:t xml:space="preserve">là </w:t>
      </w:r>
    </w:p>
    <w:p w14:paraId="20B0479E"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sz w:val="24"/>
          <w:szCs w:val="24"/>
          <w:lang w:val="vi-VN"/>
        </w:rPr>
      </w:pPr>
      <w:r w:rsidRPr="001643AD">
        <w:rPr>
          <w:rFonts w:ascii="Times New Roman" w:eastAsia="Calibri" w:hAnsi="Times New Roman" w:cs="Times New Roman"/>
          <w:b/>
          <w:sz w:val="24"/>
          <w:szCs w:val="24"/>
          <w:lang w:val="vi-VN"/>
        </w:rPr>
        <w:t>A.</w:t>
      </w:r>
      <w:r w:rsidRPr="001643AD">
        <w:rPr>
          <w:rFonts w:ascii="Times New Roman" w:eastAsia="Calibri" w:hAnsi="Times New Roman" w:cs="Times New Roman"/>
          <w:sz w:val="24"/>
          <w:szCs w:val="24"/>
          <w:lang w:val="vi-VN"/>
        </w:rPr>
        <w:t xml:space="preserve"> 12 atm.</w:t>
      </w:r>
      <w:r w:rsidRPr="001643AD">
        <w:rPr>
          <w:rFonts w:ascii="Times New Roman" w:eastAsia="Calibri" w:hAnsi="Times New Roman" w:cs="Times New Roman"/>
          <w:b/>
          <w:sz w:val="24"/>
          <w:szCs w:val="24"/>
          <w:lang w:val="vi-VN"/>
        </w:rPr>
        <w:tab/>
      </w:r>
      <w:r w:rsidRPr="001643AD">
        <w:rPr>
          <w:rFonts w:ascii="Times New Roman" w:eastAsia="Calibri" w:hAnsi="Times New Roman" w:cs="Times New Roman"/>
          <w:b/>
          <w:sz w:val="24"/>
          <w:szCs w:val="24"/>
          <w:lang w:val="sv-SE"/>
        </w:rPr>
        <w:t>B.</w:t>
      </w:r>
      <w:r w:rsidRPr="001643AD">
        <w:rPr>
          <w:rFonts w:ascii="Times New Roman" w:eastAsia="Calibri" w:hAnsi="Times New Roman" w:cs="Times New Roman"/>
          <w:sz w:val="24"/>
          <w:szCs w:val="24"/>
          <w:lang w:val="vi-VN"/>
        </w:rPr>
        <w:t xml:space="preserve"> 6 atm</w:t>
      </w:r>
      <w:r w:rsidRPr="001643AD">
        <w:rPr>
          <w:rFonts w:ascii="Times New Roman" w:eastAsia="Calibri" w:hAnsi="Times New Roman" w:cs="Times New Roman"/>
          <w:sz w:val="24"/>
          <w:szCs w:val="24"/>
          <w:lang w:val="sv-SE"/>
        </w:rPr>
        <w:t>.</w:t>
      </w:r>
      <w:r w:rsidRPr="001643AD">
        <w:rPr>
          <w:rFonts w:ascii="Times New Roman" w:eastAsia="Calibri" w:hAnsi="Times New Roman" w:cs="Times New Roman"/>
          <w:b/>
          <w:sz w:val="24"/>
          <w:szCs w:val="24"/>
          <w:lang w:val="sv-SE"/>
        </w:rPr>
        <w:tab/>
        <w:t>C.</w:t>
      </w:r>
      <w:r w:rsidRPr="001643AD">
        <w:rPr>
          <w:rFonts w:ascii="Times New Roman" w:eastAsia="Calibri" w:hAnsi="Times New Roman" w:cs="Times New Roman"/>
          <w:sz w:val="24"/>
          <w:szCs w:val="24"/>
          <w:lang w:val="vi-VN"/>
        </w:rPr>
        <w:t xml:space="preserve"> 7 atm</w:t>
      </w:r>
      <w:r w:rsidRPr="001643AD">
        <w:rPr>
          <w:rFonts w:ascii="Times New Roman" w:eastAsia="Calibri" w:hAnsi="Times New Roman" w:cs="Times New Roman"/>
          <w:sz w:val="24"/>
          <w:szCs w:val="24"/>
          <w:lang w:val="sv-SE"/>
        </w:rPr>
        <w:t>.</w:t>
      </w:r>
      <w:r w:rsidRPr="001643AD">
        <w:rPr>
          <w:rFonts w:ascii="Times New Roman" w:eastAsia="Calibri" w:hAnsi="Times New Roman" w:cs="Times New Roman"/>
          <w:sz w:val="24"/>
          <w:szCs w:val="24"/>
          <w:lang w:val="vi-VN"/>
        </w:rPr>
        <w:t xml:space="preserve"> </w:t>
      </w:r>
      <w:r w:rsidRPr="001643AD">
        <w:rPr>
          <w:rFonts w:ascii="Times New Roman" w:eastAsia="Calibri" w:hAnsi="Times New Roman" w:cs="Times New Roman"/>
          <w:b/>
          <w:sz w:val="24"/>
          <w:szCs w:val="24"/>
          <w:lang w:val="vi-VN"/>
        </w:rPr>
        <w:tab/>
        <w:t>D.</w:t>
      </w:r>
      <w:r w:rsidRPr="001643AD">
        <w:rPr>
          <w:rFonts w:ascii="Times New Roman" w:eastAsia="Calibri" w:hAnsi="Times New Roman" w:cs="Times New Roman"/>
          <w:sz w:val="24"/>
          <w:szCs w:val="24"/>
          <w:lang w:val="vi-VN"/>
        </w:rPr>
        <w:t xml:space="preserve"> 8 atm.</w:t>
      </w:r>
    </w:p>
    <w:p w14:paraId="25B8480D" w14:textId="77777777" w:rsidR="00A421FB" w:rsidRPr="001643AD" w:rsidRDefault="00A421FB" w:rsidP="008871CC">
      <w:pPr>
        <w:spacing w:after="0" w:line="360" w:lineRule="auto"/>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Câu 14</w:t>
      </w:r>
      <w:r w:rsidRPr="001643AD">
        <w:rPr>
          <w:rFonts w:ascii="Times New Roman" w:eastAsia="Calibri" w:hAnsi="Times New Roman" w:cs="Times New Roman"/>
          <w:sz w:val="24"/>
          <w:szCs w:val="24"/>
          <w:lang w:val="vi-VN"/>
        </w:rPr>
        <w:t>. Một bình có dung tích 15 lít chứa 16 g khí oxygen. Khối lượng mol của phân tử oxygen là 32 g/mol. Mật độ phân tử khí trong bình bằng</w:t>
      </w:r>
    </w:p>
    <w:p w14:paraId="29B0D16C"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 xml:space="preserve">A. </w:t>
      </w:r>
      <w:r w:rsidRPr="001643AD">
        <w:rPr>
          <w:rFonts w:ascii="Times New Roman" w:hAnsi="Times New Roman" w:cs="Times New Roman"/>
          <w:position w:val="-10"/>
          <w:sz w:val="24"/>
          <w:szCs w:val="24"/>
        </w:rPr>
        <w:object w:dxaOrig="920" w:dyaOrig="360" w14:anchorId="53425A5E">
          <v:shape id="_x0000_i1089" type="#_x0000_t75" style="width:45pt;height:18.75pt" o:ole="">
            <v:imagedata r:id="rId143" o:title=""/>
          </v:shape>
          <o:OLEObject Type="Embed" ProgID="Equation.DSMT4" ShapeID="_x0000_i1089" DrawAspect="Content" ObjectID="_1796215172" r:id="rId144"/>
        </w:object>
      </w:r>
      <w:r w:rsidRPr="001643AD">
        <w:rPr>
          <w:rFonts w:ascii="Times New Roman" w:eastAsia="Calibri" w:hAnsi="Times New Roman" w:cs="Times New Roman"/>
          <w:sz w:val="24"/>
          <w:szCs w:val="24"/>
          <w:lang w:val="vi-VN"/>
        </w:rPr>
        <w:t xml:space="preserve">p hân tử </w:t>
      </w:r>
      <w:r w:rsidRPr="001643AD">
        <w:rPr>
          <w:rFonts w:ascii="Times New Roman" w:hAnsi="Times New Roman" w:cs="Times New Roman"/>
          <w:position w:val="-6"/>
          <w:sz w:val="24"/>
          <w:szCs w:val="24"/>
        </w:rPr>
        <w:object w:dxaOrig="420" w:dyaOrig="320" w14:anchorId="3391B82B">
          <v:shape id="_x0000_i1090" type="#_x0000_t75" style="width:21pt;height:15pt" o:ole="">
            <v:imagedata r:id="rId145" o:title=""/>
          </v:shape>
          <o:OLEObject Type="Embed" ProgID="Equation.DSMT4" ShapeID="_x0000_i1090" DrawAspect="Content" ObjectID="_1796215173" r:id="rId146"/>
        </w:object>
      </w:r>
      <w:r w:rsidRPr="001643AD">
        <w:rPr>
          <w:rFonts w:ascii="Times New Roman" w:eastAsia="Calibri" w:hAnsi="Times New Roman" w:cs="Times New Roman"/>
          <w:sz w:val="24"/>
          <w:szCs w:val="24"/>
          <w:lang w:val="vi-VN"/>
        </w:rPr>
        <w:t xml:space="preserve">. </w:t>
      </w:r>
      <w:r w:rsidRPr="001643AD">
        <w:rPr>
          <w:rFonts w:ascii="Times New Roman" w:eastAsia="Calibri" w:hAnsi="Times New Roman" w:cs="Times New Roman"/>
          <w:b/>
          <w:sz w:val="24"/>
          <w:szCs w:val="24"/>
          <w:lang w:val="vi-VN"/>
        </w:rPr>
        <w:tab/>
      </w:r>
      <w:r w:rsidRPr="001643AD">
        <w:rPr>
          <w:rFonts w:ascii="Times New Roman" w:eastAsia="Calibri" w:hAnsi="Times New Roman" w:cs="Times New Roman"/>
          <w:b/>
          <w:bCs/>
          <w:sz w:val="24"/>
          <w:szCs w:val="24"/>
          <w:lang w:val="vi-VN"/>
        </w:rPr>
        <w:t>B.</w:t>
      </w:r>
      <w:r w:rsidRPr="001643AD">
        <w:rPr>
          <w:rFonts w:ascii="Times New Roman" w:eastAsia="Calibri" w:hAnsi="Times New Roman" w:cs="Times New Roman"/>
          <w:sz w:val="24"/>
          <w:szCs w:val="24"/>
          <w:lang w:val="vi-VN"/>
        </w:rPr>
        <w:t xml:space="preserve"> </w:t>
      </w:r>
      <w:r w:rsidRPr="001643AD">
        <w:rPr>
          <w:rFonts w:ascii="Times New Roman" w:hAnsi="Times New Roman" w:cs="Times New Roman"/>
          <w:position w:val="-10"/>
          <w:sz w:val="24"/>
          <w:szCs w:val="24"/>
        </w:rPr>
        <w:object w:dxaOrig="940" w:dyaOrig="360" w14:anchorId="7853124C">
          <v:shape id="_x0000_i1091" type="#_x0000_t75" style="width:46.5pt;height:18.75pt" o:ole="">
            <v:imagedata r:id="rId147" o:title=""/>
          </v:shape>
          <o:OLEObject Type="Embed" ProgID="Equation.DSMT4" ShapeID="_x0000_i1091" DrawAspect="Content" ObjectID="_1796215174" r:id="rId148"/>
        </w:object>
      </w:r>
      <w:r w:rsidRPr="001643AD">
        <w:rPr>
          <w:rFonts w:ascii="Times New Roman" w:eastAsia="Calibri" w:hAnsi="Times New Roman" w:cs="Times New Roman"/>
          <w:sz w:val="24"/>
          <w:szCs w:val="24"/>
          <w:lang w:val="vi-VN"/>
        </w:rPr>
        <w:t xml:space="preserve"> phân tử </w:t>
      </w:r>
      <w:r w:rsidRPr="001643AD">
        <w:rPr>
          <w:rFonts w:ascii="Times New Roman" w:hAnsi="Times New Roman" w:cs="Times New Roman"/>
          <w:position w:val="-6"/>
          <w:sz w:val="24"/>
          <w:szCs w:val="24"/>
        </w:rPr>
        <w:object w:dxaOrig="420" w:dyaOrig="320" w14:anchorId="25F1F528">
          <v:shape id="_x0000_i1092" type="#_x0000_t75" style="width:21pt;height:15pt" o:ole="">
            <v:imagedata r:id="rId149" o:title=""/>
          </v:shape>
          <o:OLEObject Type="Embed" ProgID="Equation.DSMT4" ShapeID="_x0000_i1092" DrawAspect="Content" ObjectID="_1796215175" r:id="rId150"/>
        </w:object>
      </w:r>
      <w:r w:rsidRPr="001643AD">
        <w:rPr>
          <w:rFonts w:ascii="Times New Roman" w:eastAsia="Calibri" w:hAnsi="Times New Roman" w:cs="Times New Roman"/>
          <w:sz w:val="24"/>
          <w:szCs w:val="24"/>
          <w:lang w:val="vi-VN"/>
        </w:rPr>
        <w:t xml:space="preserve">. </w:t>
      </w:r>
    </w:p>
    <w:p w14:paraId="7F5EE6A2"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both"/>
        <w:rPr>
          <w:rFonts w:ascii="Times New Roman" w:eastAsia="Calibri" w:hAnsi="Times New Roman" w:cs="Times New Roman"/>
          <w:sz w:val="24"/>
          <w:szCs w:val="24"/>
          <w:lang w:val="vi-VN"/>
        </w:rPr>
      </w:pPr>
      <w:r w:rsidRPr="001643AD">
        <w:rPr>
          <w:rFonts w:ascii="Times New Roman" w:eastAsia="Calibri" w:hAnsi="Times New Roman" w:cs="Times New Roman"/>
          <w:b/>
          <w:bCs/>
          <w:sz w:val="24"/>
          <w:szCs w:val="24"/>
          <w:lang w:val="vi-VN"/>
        </w:rPr>
        <w:t xml:space="preserve">C. </w:t>
      </w:r>
      <w:r w:rsidRPr="001643AD">
        <w:rPr>
          <w:rFonts w:ascii="Times New Roman" w:hAnsi="Times New Roman" w:cs="Times New Roman"/>
          <w:position w:val="-10"/>
          <w:sz w:val="24"/>
          <w:szCs w:val="24"/>
        </w:rPr>
        <w:object w:dxaOrig="960" w:dyaOrig="360" w14:anchorId="4E56C9A3">
          <v:shape id="_x0000_i1093" type="#_x0000_t75" style="width:47.25pt;height:18.75pt" o:ole="">
            <v:imagedata r:id="rId151" o:title=""/>
          </v:shape>
          <o:OLEObject Type="Embed" ProgID="Equation.DSMT4" ShapeID="_x0000_i1093" DrawAspect="Content" ObjectID="_1796215176" r:id="rId152"/>
        </w:object>
      </w:r>
      <w:r w:rsidRPr="001643AD">
        <w:rPr>
          <w:rFonts w:ascii="Times New Roman" w:eastAsia="Calibri" w:hAnsi="Times New Roman" w:cs="Times New Roman"/>
          <w:sz w:val="24"/>
          <w:szCs w:val="24"/>
          <w:lang w:val="vi-VN"/>
        </w:rPr>
        <w:t xml:space="preserve"> phân tử </w:t>
      </w:r>
      <w:r w:rsidRPr="001643AD">
        <w:rPr>
          <w:rFonts w:ascii="Times New Roman" w:hAnsi="Times New Roman" w:cs="Times New Roman"/>
          <w:position w:val="-6"/>
          <w:sz w:val="24"/>
          <w:szCs w:val="24"/>
        </w:rPr>
        <w:object w:dxaOrig="420" w:dyaOrig="320" w14:anchorId="72823E57">
          <v:shape id="_x0000_i1094" type="#_x0000_t75" style="width:21pt;height:15pt" o:ole="">
            <v:imagedata r:id="rId153" o:title=""/>
          </v:shape>
          <o:OLEObject Type="Embed" ProgID="Equation.DSMT4" ShapeID="_x0000_i1094" DrawAspect="Content" ObjectID="_1796215177" r:id="rId154"/>
        </w:object>
      </w:r>
      <w:r w:rsidRPr="001643AD">
        <w:rPr>
          <w:rFonts w:ascii="Times New Roman" w:eastAsia="Calibri" w:hAnsi="Times New Roman" w:cs="Times New Roman"/>
          <w:sz w:val="24"/>
          <w:szCs w:val="24"/>
          <w:lang w:val="vi-VN"/>
        </w:rPr>
        <w:t xml:space="preserve">. </w:t>
      </w:r>
      <w:r w:rsidRPr="001643AD">
        <w:rPr>
          <w:rFonts w:ascii="Times New Roman" w:eastAsia="Calibri" w:hAnsi="Times New Roman" w:cs="Times New Roman"/>
          <w:b/>
          <w:sz w:val="24"/>
          <w:szCs w:val="24"/>
          <w:lang w:val="vi-VN"/>
        </w:rPr>
        <w:tab/>
      </w:r>
      <w:r w:rsidRPr="001643AD">
        <w:rPr>
          <w:rFonts w:ascii="Times New Roman" w:eastAsia="Calibri" w:hAnsi="Times New Roman" w:cs="Times New Roman"/>
          <w:b/>
          <w:bCs/>
          <w:sz w:val="24"/>
          <w:szCs w:val="24"/>
          <w:lang w:val="vi-VN"/>
        </w:rPr>
        <w:t xml:space="preserve">D. </w:t>
      </w:r>
      <w:r w:rsidRPr="001643AD">
        <w:rPr>
          <w:rFonts w:ascii="Times New Roman" w:hAnsi="Times New Roman" w:cs="Times New Roman"/>
          <w:position w:val="-6"/>
          <w:sz w:val="24"/>
          <w:szCs w:val="24"/>
        </w:rPr>
        <w:object w:dxaOrig="639" w:dyaOrig="320" w14:anchorId="099E7E6E">
          <v:shape id="_x0000_i1095" type="#_x0000_t75" style="width:33pt;height:15pt" o:ole="">
            <v:imagedata r:id="rId155" o:title=""/>
          </v:shape>
          <o:OLEObject Type="Embed" ProgID="Equation.DSMT4" ShapeID="_x0000_i1095" DrawAspect="Content" ObjectID="_1796215178" r:id="rId156"/>
        </w:object>
      </w:r>
      <w:r w:rsidRPr="001643AD">
        <w:rPr>
          <w:rFonts w:ascii="Times New Roman" w:eastAsia="Calibri" w:hAnsi="Times New Roman" w:cs="Times New Roman"/>
          <w:sz w:val="24"/>
          <w:szCs w:val="24"/>
          <w:lang w:val="vi-VN"/>
        </w:rPr>
        <w:t xml:space="preserve"> phân tử </w:t>
      </w:r>
      <w:r w:rsidRPr="001643AD">
        <w:rPr>
          <w:rFonts w:ascii="Times New Roman" w:hAnsi="Times New Roman" w:cs="Times New Roman"/>
          <w:position w:val="-6"/>
          <w:sz w:val="24"/>
          <w:szCs w:val="24"/>
        </w:rPr>
        <w:object w:dxaOrig="420" w:dyaOrig="320" w14:anchorId="2064E7F4">
          <v:shape id="_x0000_i1096" type="#_x0000_t75" style="width:21pt;height:15pt" o:ole="">
            <v:imagedata r:id="rId157" o:title=""/>
          </v:shape>
          <o:OLEObject Type="Embed" ProgID="Equation.DSMT4" ShapeID="_x0000_i1096" DrawAspect="Content" ObjectID="_1796215179" r:id="rId158"/>
        </w:object>
      </w:r>
      <w:r w:rsidRPr="001643AD">
        <w:rPr>
          <w:rFonts w:ascii="Times New Roman" w:eastAsia="Calibri" w:hAnsi="Times New Roman" w:cs="Times New Roman"/>
          <w:sz w:val="24"/>
          <w:szCs w:val="24"/>
          <w:lang w:val="vi-VN"/>
        </w:rPr>
        <w:t xml:space="preserve">. </w:t>
      </w:r>
    </w:p>
    <w:p w14:paraId="76C2E336" w14:textId="77777777" w:rsidR="00A421FB" w:rsidRPr="001643AD" w:rsidRDefault="00A421FB" w:rsidP="008871CC">
      <w:pPr>
        <w:spacing w:after="0" w:line="360" w:lineRule="auto"/>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Câu 15</w:t>
      </w:r>
      <w:r w:rsidRPr="001643AD">
        <w:rPr>
          <w:rFonts w:ascii="Times New Roman" w:eastAsia="Calibri" w:hAnsi="Times New Roman" w:cs="Times New Roman"/>
          <w:sz w:val="24"/>
          <w:szCs w:val="24"/>
          <w:lang w:val="vi-VN"/>
        </w:rPr>
        <w:t>. Một khối khí xác định có động năng trung bình của mỗi phân tử khí tăng lên 2 lần thì</w:t>
      </w:r>
    </w:p>
    <w:p w14:paraId="2D939351"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A.</w:t>
      </w:r>
      <w:r w:rsidRPr="001643AD">
        <w:rPr>
          <w:rFonts w:ascii="Times New Roman" w:eastAsia="Calibri" w:hAnsi="Times New Roman" w:cs="Times New Roman"/>
          <w:sz w:val="24"/>
          <w:szCs w:val="24"/>
          <w:lang w:val="vi-VN"/>
        </w:rPr>
        <w:t xml:space="preserve"> áp suất khí tăng 2 lần.</w:t>
      </w:r>
    </w:p>
    <w:p w14:paraId="11875848"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 xml:space="preserve">B. </w:t>
      </w:r>
      <w:r w:rsidRPr="001643AD">
        <w:rPr>
          <w:rFonts w:ascii="Times New Roman" w:eastAsia="Calibri" w:hAnsi="Times New Roman" w:cs="Times New Roman"/>
          <w:sz w:val="24"/>
          <w:szCs w:val="24"/>
          <w:lang w:val="vi-VN"/>
        </w:rPr>
        <w:t>khối lượng của phân tử khí giảm 2 lần.</w:t>
      </w:r>
    </w:p>
    <w:p w14:paraId="10526B12"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 xml:space="preserve">C. </w:t>
      </w:r>
      <w:r w:rsidRPr="001643AD">
        <w:rPr>
          <w:rFonts w:ascii="Times New Roman" w:eastAsia="Calibri" w:hAnsi="Times New Roman" w:cs="Times New Roman"/>
          <w:sz w:val="24"/>
          <w:szCs w:val="24"/>
          <w:lang w:val="vi-VN"/>
        </w:rPr>
        <w:t>trung bình của bình phương tốc độ tăng 4 lần.</w:t>
      </w:r>
    </w:p>
    <w:p w14:paraId="44E24BC2"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both"/>
        <w:rPr>
          <w:rFonts w:ascii="Times New Roman" w:eastAsia="Calibri" w:hAnsi="Times New Roman" w:cs="Times New Roman"/>
          <w:sz w:val="24"/>
          <w:szCs w:val="24"/>
          <w:lang w:val="vi-VN"/>
        </w:rPr>
      </w:pPr>
      <w:r w:rsidRPr="001643AD">
        <w:rPr>
          <w:rFonts w:ascii="Times New Roman" w:eastAsia="Calibri" w:hAnsi="Times New Roman" w:cs="Times New Roman"/>
          <w:b/>
          <w:bCs/>
          <w:sz w:val="24"/>
          <w:szCs w:val="24"/>
          <w:lang w:val="vi-VN"/>
        </w:rPr>
        <w:t xml:space="preserve">D. </w:t>
      </w:r>
      <w:r w:rsidRPr="001643AD">
        <w:rPr>
          <w:rFonts w:ascii="Times New Roman" w:eastAsia="Calibri" w:hAnsi="Times New Roman" w:cs="Times New Roman"/>
          <w:sz w:val="24"/>
          <w:szCs w:val="24"/>
          <w:lang w:val="vi-VN"/>
        </w:rPr>
        <w:t>số lần va chạm của phân tử khí với thành bình tăng 4 lần.</w:t>
      </w:r>
    </w:p>
    <w:p w14:paraId="3881307D" w14:textId="77777777" w:rsidR="00A421FB" w:rsidRPr="001643AD" w:rsidRDefault="00A421FB" w:rsidP="008871CC">
      <w:pPr>
        <w:spacing w:after="0" w:line="360" w:lineRule="auto"/>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Câu 16</w:t>
      </w:r>
      <w:r w:rsidRPr="001643AD">
        <w:rPr>
          <w:rFonts w:ascii="Times New Roman" w:eastAsia="Calibri" w:hAnsi="Times New Roman" w:cs="Times New Roman"/>
          <w:sz w:val="24"/>
          <w:szCs w:val="24"/>
          <w:lang w:val="vi-VN"/>
        </w:rPr>
        <w:t>. Động năng trung bình của các phân tử khí lý tưởng phụ thuộc vào yếu tố nào sau đây?</w:t>
      </w:r>
    </w:p>
    <w:p w14:paraId="4F2DEB2C"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A.</w:t>
      </w:r>
      <w:r w:rsidRPr="001643AD">
        <w:rPr>
          <w:rFonts w:ascii="Times New Roman" w:eastAsia="Calibri" w:hAnsi="Times New Roman" w:cs="Times New Roman"/>
          <w:sz w:val="24"/>
          <w:szCs w:val="24"/>
          <w:lang w:val="vi-VN"/>
        </w:rPr>
        <w:t xml:space="preserve"> Áp suất của chất khí.</w:t>
      </w:r>
    </w:p>
    <w:p w14:paraId="2FA3E6EE"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B.</w:t>
      </w:r>
      <w:r w:rsidRPr="001643AD">
        <w:rPr>
          <w:rFonts w:ascii="Times New Roman" w:eastAsia="Calibri" w:hAnsi="Times New Roman" w:cs="Times New Roman"/>
          <w:sz w:val="24"/>
          <w:szCs w:val="24"/>
          <w:lang w:val="vi-VN"/>
        </w:rPr>
        <w:t xml:space="preserve"> Thể tích của bình chứa.</w:t>
      </w:r>
    </w:p>
    <w:p w14:paraId="3DDEFA2C"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
          <w:sz w:val="24"/>
          <w:szCs w:val="24"/>
          <w:lang w:val="vi-VN"/>
        </w:rPr>
      </w:pPr>
      <w:r w:rsidRPr="001643AD">
        <w:rPr>
          <w:rFonts w:ascii="Times New Roman" w:eastAsia="Calibri" w:hAnsi="Times New Roman" w:cs="Times New Roman"/>
          <w:b/>
          <w:bCs/>
          <w:sz w:val="24"/>
          <w:szCs w:val="24"/>
          <w:lang w:val="vi-VN"/>
        </w:rPr>
        <w:t>C.</w:t>
      </w:r>
      <w:r w:rsidRPr="001643AD">
        <w:rPr>
          <w:rFonts w:ascii="Times New Roman" w:eastAsia="Calibri" w:hAnsi="Times New Roman" w:cs="Times New Roman"/>
          <w:sz w:val="24"/>
          <w:szCs w:val="24"/>
          <w:lang w:val="vi-VN"/>
        </w:rPr>
        <w:t xml:space="preserve"> Hình dạng của các phân tử chất khí.</w:t>
      </w:r>
    </w:p>
    <w:p w14:paraId="2E304F4A"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sz w:val="24"/>
          <w:szCs w:val="24"/>
          <w:lang w:val="vi-VN"/>
        </w:rPr>
      </w:pPr>
      <w:r w:rsidRPr="001643AD">
        <w:rPr>
          <w:rFonts w:ascii="Times New Roman" w:eastAsia="Calibri" w:hAnsi="Times New Roman" w:cs="Times New Roman"/>
          <w:b/>
          <w:bCs/>
          <w:sz w:val="24"/>
          <w:szCs w:val="24"/>
          <w:lang w:val="vi-VN"/>
        </w:rPr>
        <w:t>D.</w:t>
      </w:r>
      <w:r w:rsidRPr="001643AD">
        <w:rPr>
          <w:rFonts w:ascii="Times New Roman" w:eastAsia="Calibri" w:hAnsi="Times New Roman" w:cs="Times New Roman"/>
          <w:sz w:val="24"/>
          <w:szCs w:val="24"/>
          <w:lang w:val="vi-VN"/>
        </w:rPr>
        <w:t xml:space="preserve"> Nhiệt độ tuyệt đối của chất khí.</w:t>
      </w:r>
    </w:p>
    <w:p w14:paraId="0E5E938A" w14:textId="77777777" w:rsidR="00A421FB" w:rsidRPr="001643AD" w:rsidRDefault="00A421FB" w:rsidP="008871CC">
      <w:pPr>
        <w:tabs>
          <w:tab w:val="left" w:pos="426"/>
        </w:tabs>
        <w:spacing w:before="120" w:after="0" w:line="360" w:lineRule="auto"/>
        <w:jc w:val="both"/>
        <w:rPr>
          <w:rFonts w:ascii="Times New Roman" w:hAnsi="Times New Roman" w:cs="Times New Roman"/>
          <w:b/>
          <w:sz w:val="24"/>
          <w:szCs w:val="24"/>
          <w:lang w:val="vi-VN"/>
        </w:rPr>
      </w:pPr>
      <w:r w:rsidRPr="001643AD">
        <w:rPr>
          <w:rFonts w:ascii="Times New Roman" w:hAnsi="Times New Roman" w:cs="Times New Roman"/>
          <w:b/>
          <w:sz w:val="24"/>
          <w:szCs w:val="24"/>
          <w:lang w:val="vi-VN"/>
        </w:rPr>
        <w:t xml:space="preserve">Câu 17. </w:t>
      </w:r>
      <w:r w:rsidRPr="001643AD">
        <w:rPr>
          <w:rFonts w:ascii="Times New Roman" w:hAnsi="Times New Roman" w:cs="Times New Roman"/>
          <w:sz w:val="24"/>
          <w:szCs w:val="24"/>
          <w:lang w:val="vi-VN"/>
        </w:rPr>
        <w:t>Từ trường đều là từ trường mà các đường sức từ là các đường</w:t>
      </w:r>
    </w:p>
    <w:p w14:paraId="5D4EDDD0"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hAnsi="Times New Roman" w:cs="Times New Roman"/>
          <w:b/>
          <w:sz w:val="24"/>
          <w:szCs w:val="24"/>
          <w:lang w:val="vi-VN"/>
        </w:rPr>
      </w:pPr>
      <w:r w:rsidRPr="001643AD">
        <w:rPr>
          <w:rFonts w:ascii="Times New Roman" w:hAnsi="Times New Roman" w:cs="Times New Roman"/>
          <w:b/>
          <w:sz w:val="24"/>
          <w:szCs w:val="24"/>
          <w:lang w:val="vi-VN"/>
        </w:rPr>
        <w:t xml:space="preserve">A. </w:t>
      </w:r>
      <w:r w:rsidRPr="001643AD">
        <w:rPr>
          <w:rFonts w:ascii="Times New Roman" w:hAnsi="Times New Roman" w:cs="Times New Roman"/>
          <w:sz w:val="24"/>
          <w:szCs w:val="24"/>
          <w:lang w:val="vi-VN"/>
        </w:rPr>
        <w:t>thẳng.</w:t>
      </w:r>
      <w:r w:rsidRPr="001643AD">
        <w:rPr>
          <w:rFonts w:ascii="Times New Roman" w:hAnsi="Times New Roman" w:cs="Times New Roman"/>
          <w:sz w:val="24"/>
          <w:szCs w:val="24"/>
          <w:lang w:val="vi-VN"/>
        </w:rPr>
        <w:tab/>
      </w:r>
      <w:r w:rsidRPr="001643AD">
        <w:rPr>
          <w:rFonts w:ascii="Times New Roman" w:hAnsi="Times New Roman" w:cs="Times New Roman"/>
          <w:sz w:val="24"/>
          <w:szCs w:val="24"/>
          <w:lang w:val="vi-VN"/>
        </w:rPr>
        <w:tab/>
      </w:r>
      <w:r w:rsidRPr="001643AD">
        <w:rPr>
          <w:rFonts w:ascii="Times New Roman" w:hAnsi="Times New Roman" w:cs="Times New Roman"/>
          <w:b/>
          <w:sz w:val="24"/>
          <w:szCs w:val="24"/>
          <w:lang w:val="vi-VN"/>
        </w:rPr>
        <w:t xml:space="preserve">B. </w:t>
      </w:r>
      <w:r w:rsidRPr="001643AD">
        <w:rPr>
          <w:rFonts w:ascii="Times New Roman" w:hAnsi="Times New Roman" w:cs="Times New Roman"/>
          <w:sz w:val="24"/>
          <w:szCs w:val="24"/>
          <w:lang w:val="vi-VN"/>
        </w:rPr>
        <w:t xml:space="preserve">song song. </w:t>
      </w:r>
    </w:p>
    <w:p w14:paraId="35A055BF"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hAnsi="Times New Roman" w:cs="Times New Roman"/>
          <w:sz w:val="24"/>
          <w:szCs w:val="24"/>
          <w:lang w:val="vi-VN"/>
        </w:rPr>
      </w:pPr>
      <w:r w:rsidRPr="001643AD">
        <w:rPr>
          <w:rFonts w:ascii="Times New Roman" w:hAnsi="Times New Roman" w:cs="Times New Roman"/>
          <w:b/>
          <w:sz w:val="24"/>
          <w:szCs w:val="24"/>
          <w:lang w:val="vi-VN"/>
        </w:rPr>
        <w:t xml:space="preserve">C. </w:t>
      </w:r>
      <w:r w:rsidRPr="001643AD">
        <w:rPr>
          <w:rFonts w:ascii="Times New Roman" w:hAnsi="Times New Roman" w:cs="Times New Roman"/>
          <w:sz w:val="24"/>
          <w:szCs w:val="24"/>
          <w:lang w:val="vi-VN"/>
        </w:rPr>
        <w:t>thẳng song song.</w:t>
      </w:r>
      <w:r w:rsidRPr="001643AD">
        <w:rPr>
          <w:rFonts w:ascii="Times New Roman" w:hAnsi="Times New Roman" w:cs="Times New Roman"/>
          <w:sz w:val="24"/>
          <w:szCs w:val="24"/>
          <w:lang w:val="vi-VN"/>
        </w:rPr>
        <w:tab/>
      </w:r>
      <w:r w:rsidRPr="001643AD">
        <w:rPr>
          <w:rFonts w:ascii="Times New Roman" w:hAnsi="Times New Roman" w:cs="Times New Roman"/>
          <w:sz w:val="24"/>
          <w:szCs w:val="24"/>
          <w:lang w:val="vi-VN"/>
        </w:rPr>
        <w:tab/>
      </w:r>
      <w:r w:rsidRPr="001643AD">
        <w:rPr>
          <w:rFonts w:ascii="Times New Roman" w:hAnsi="Times New Roman" w:cs="Times New Roman"/>
          <w:b/>
          <w:sz w:val="24"/>
          <w:szCs w:val="24"/>
          <w:lang w:val="vi-VN"/>
        </w:rPr>
        <w:t xml:space="preserve">D. </w:t>
      </w:r>
      <w:r w:rsidRPr="001643AD">
        <w:rPr>
          <w:rFonts w:ascii="Times New Roman" w:hAnsi="Times New Roman" w:cs="Times New Roman"/>
          <w:sz w:val="24"/>
          <w:szCs w:val="24"/>
          <w:lang w:val="vi-VN"/>
        </w:rPr>
        <w:t>thẳng song song và cách đều nhau.</w:t>
      </w:r>
    </w:p>
    <w:p w14:paraId="63064A6A" w14:textId="77777777" w:rsidR="00A421FB" w:rsidRPr="001643AD" w:rsidRDefault="00A421FB" w:rsidP="008871CC">
      <w:pPr>
        <w:tabs>
          <w:tab w:val="left" w:pos="426"/>
        </w:tabs>
        <w:spacing w:before="120" w:after="0" w:line="360" w:lineRule="auto"/>
        <w:jc w:val="both"/>
        <w:rPr>
          <w:rFonts w:ascii="Times New Roman" w:eastAsia="Times New Roman" w:hAnsi="Times New Roman" w:cs="Times New Roman"/>
          <w:sz w:val="24"/>
          <w:szCs w:val="24"/>
          <w:lang w:val="vi-VN"/>
        </w:rPr>
      </w:pPr>
      <w:r w:rsidRPr="001643AD">
        <w:rPr>
          <w:rFonts w:ascii="Times New Roman" w:eastAsia="Times New Roman" w:hAnsi="Times New Roman" w:cs="Times New Roman"/>
          <w:b/>
          <w:sz w:val="24"/>
          <w:szCs w:val="24"/>
          <w:lang w:val="vi-VN"/>
        </w:rPr>
        <w:t xml:space="preserve">Câu 18. </w:t>
      </w:r>
      <w:r w:rsidRPr="001643AD">
        <w:rPr>
          <w:rFonts w:ascii="Times New Roman" w:eastAsia="Times New Roman" w:hAnsi="Times New Roman" w:cs="Times New Roman"/>
          <w:sz w:val="24"/>
          <w:szCs w:val="24"/>
          <w:lang w:val="vi-VN"/>
        </w:rPr>
        <w:t xml:space="preserve">Hai dây dẫn thẳng, song song, dây một được giữ cố định, dây hai có thể dịch chuyển. Dây hai sẽ dịch chuyển ra xa dây một khi </w:t>
      </w:r>
    </w:p>
    <w:p w14:paraId="0361B009"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eastAsia="Times New Roman" w:hAnsi="Times New Roman" w:cs="Times New Roman"/>
          <w:b/>
          <w:bCs/>
          <w:sz w:val="24"/>
          <w:szCs w:val="24"/>
          <w:lang w:val="vi-VN"/>
        </w:rPr>
      </w:pPr>
      <w:r w:rsidRPr="001643AD">
        <w:rPr>
          <w:rFonts w:ascii="Times New Roman" w:eastAsia="Times New Roman" w:hAnsi="Times New Roman" w:cs="Times New Roman"/>
          <w:b/>
          <w:sz w:val="24"/>
          <w:szCs w:val="24"/>
          <w:lang w:val="vi-VN"/>
        </w:rPr>
        <w:t xml:space="preserve">A. </w:t>
      </w:r>
      <w:r w:rsidRPr="001643AD">
        <w:rPr>
          <w:rFonts w:ascii="Times New Roman" w:eastAsia="Times New Roman" w:hAnsi="Times New Roman" w:cs="Times New Roman"/>
          <w:sz w:val="24"/>
          <w:szCs w:val="24"/>
          <w:lang w:val="vi-VN"/>
        </w:rPr>
        <w:t>có hai dòng điện ngược chiều chạy qua.</w:t>
      </w:r>
    </w:p>
    <w:p w14:paraId="55AAEF7B"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eastAsia="Times New Roman" w:hAnsi="Times New Roman" w:cs="Times New Roman"/>
          <w:b/>
          <w:bCs/>
          <w:sz w:val="24"/>
          <w:szCs w:val="24"/>
          <w:lang w:val="vi-VN"/>
        </w:rPr>
      </w:pPr>
      <w:r w:rsidRPr="001643AD">
        <w:rPr>
          <w:rFonts w:ascii="Times New Roman" w:eastAsia="Times New Roman" w:hAnsi="Times New Roman" w:cs="Times New Roman"/>
          <w:b/>
          <w:bCs/>
          <w:sz w:val="24"/>
          <w:szCs w:val="24"/>
          <w:lang w:val="vi-VN"/>
        </w:rPr>
        <w:lastRenderedPageBreak/>
        <w:t xml:space="preserve">B. </w:t>
      </w:r>
      <w:r w:rsidRPr="001643AD">
        <w:rPr>
          <w:rFonts w:ascii="Times New Roman" w:eastAsia="Times New Roman" w:hAnsi="Times New Roman" w:cs="Times New Roman"/>
          <w:sz w:val="24"/>
          <w:szCs w:val="24"/>
          <w:lang w:val="vi-VN"/>
        </w:rPr>
        <w:t>chỉ có dòng điện mạnh chạy qua dây một.</w:t>
      </w:r>
    </w:p>
    <w:p w14:paraId="19B233F4"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eastAsia="Times New Roman" w:hAnsi="Times New Roman" w:cs="Times New Roman"/>
          <w:b/>
          <w:bCs/>
          <w:sz w:val="24"/>
          <w:szCs w:val="24"/>
          <w:lang w:val="vi-VN"/>
        </w:rPr>
      </w:pPr>
      <w:r w:rsidRPr="001643AD">
        <w:rPr>
          <w:rFonts w:ascii="Times New Roman" w:eastAsia="Times New Roman" w:hAnsi="Times New Roman" w:cs="Times New Roman"/>
          <w:b/>
          <w:bCs/>
          <w:sz w:val="24"/>
          <w:szCs w:val="24"/>
          <w:lang w:val="vi-VN"/>
        </w:rPr>
        <w:t xml:space="preserve">C. </w:t>
      </w:r>
      <w:r w:rsidRPr="001643AD">
        <w:rPr>
          <w:rFonts w:ascii="Times New Roman" w:eastAsia="Times New Roman" w:hAnsi="Times New Roman" w:cs="Times New Roman"/>
          <w:sz w:val="24"/>
          <w:szCs w:val="24"/>
          <w:lang w:val="vi-VN"/>
        </w:rPr>
        <w:t>có hai dòng điện cùng chiều chạy qua.</w:t>
      </w:r>
    </w:p>
    <w:p w14:paraId="647FCB30" w14:textId="77777777" w:rsidR="00A421FB" w:rsidRPr="001643AD" w:rsidRDefault="00A421FB" w:rsidP="008871CC">
      <w:pPr>
        <w:tabs>
          <w:tab w:val="left" w:pos="283"/>
          <w:tab w:val="left" w:pos="426"/>
          <w:tab w:val="left" w:pos="2835"/>
          <w:tab w:val="left" w:pos="5386"/>
          <w:tab w:val="left" w:pos="7937"/>
        </w:tabs>
        <w:spacing w:line="360" w:lineRule="auto"/>
        <w:ind w:left="283"/>
        <w:jc w:val="both"/>
        <w:rPr>
          <w:rFonts w:ascii="Times New Roman" w:eastAsia="Times New Roman" w:hAnsi="Times New Roman" w:cs="Times New Roman"/>
          <w:bCs/>
          <w:sz w:val="24"/>
          <w:szCs w:val="24"/>
        </w:rPr>
      </w:pPr>
      <w:r w:rsidRPr="001643AD">
        <w:rPr>
          <w:rFonts w:ascii="Times New Roman" w:eastAsia="Times New Roman" w:hAnsi="Times New Roman" w:cs="Times New Roman"/>
          <w:b/>
          <w:bCs/>
          <w:sz w:val="24"/>
          <w:szCs w:val="24"/>
          <w:lang w:val="vi-VN"/>
        </w:rPr>
        <w:t xml:space="preserve">D. </w:t>
      </w:r>
      <w:r w:rsidRPr="001643AD">
        <w:rPr>
          <w:rFonts w:ascii="Times New Roman" w:eastAsia="Times New Roman" w:hAnsi="Times New Roman" w:cs="Times New Roman"/>
          <w:sz w:val="24"/>
          <w:szCs w:val="24"/>
          <w:lang w:val="vi-VN"/>
        </w:rPr>
        <w:t>dòng điện chạy qua dây hai lớn hơn dòng điện chạy qua dây một.</w:t>
      </w:r>
    </w:p>
    <w:p w14:paraId="15A2EF72" w14:textId="77777777" w:rsidR="00A421FB" w:rsidRPr="001643AD" w:rsidRDefault="00A421FB" w:rsidP="008871CC">
      <w:pPr>
        <w:tabs>
          <w:tab w:val="left" w:pos="283"/>
          <w:tab w:val="left" w:pos="2835"/>
          <w:tab w:val="left" w:pos="5386"/>
          <w:tab w:val="left" w:pos="7937"/>
        </w:tabs>
        <w:spacing w:after="0" w:line="360" w:lineRule="auto"/>
        <w:jc w:val="both"/>
        <w:rPr>
          <w:rFonts w:ascii="Times New Roman" w:hAnsi="Times New Roman" w:cs="Times New Roman"/>
          <w:b/>
          <w:bCs/>
          <w:i/>
          <w:iCs/>
          <w:sz w:val="24"/>
          <w:szCs w:val="24"/>
          <w:lang w:val="vi-VN"/>
        </w:rPr>
      </w:pPr>
      <w:r w:rsidRPr="001643AD">
        <w:rPr>
          <w:rFonts w:ascii="Times New Roman" w:hAnsi="Times New Roman" w:cs="Times New Roman"/>
          <w:b/>
          <w:sz w:val="24"/>
          <w:szCs w:val="24"/>
          <w:lang w:val="vi-VN"/>
        </w:rPr>
        <w:t>PHẦN II</w:t>
      </w:r>
      <w:r w:rsidRPr="001643AD">
        <w:rPr>
          <w:rFonts w:ascii="Times New Roman" w:hAnsi="Times New Roman" w:cs="Times New Roman"/>
          <w:sz w:val="24"/>
          <w:szCs w:val="24"/>
          <w:lang w:val="vi-VN"/>
        </w:rPr>
        <w:t xml:space="preserve">. </w:t>
      </w:r>
      <w:r w:rsidRPr="001643AD">
        <w:rPr>
          <w:rFonts w:ascii="Times New Roman" w:hAnsi="Times New Roman" w:cs="Times New Roman"/>
          <w:b/>
          <w:sz w:val="24"/>
          <w:szCs w:val="24"/>
          <w:lang w:val="vi-VN"/>
        </w:rPr>
        <w:t>Câu trắc nghiệm đúng sai.</w:t>
      </w:r>
      <w:r w:rsidRPr="001643AD">
        <w:rPr>
          <w:rFonts w:ascii="Times New Roman" w:hAnsi="Times New Roman" w:cs="Times New Roman"/>
          <w:sz w:val="24"/>
          <w:szCs w:val="24"/>
          <w:lang w:val="vi-VN"/>
        </w:rPr>
        <w:t xml:space="preserve"> </w:t>
      </w:r>
      <w:r w:rsidRPr="001643AD">
        <w:rPr>
          <w:rFonts w:ascii="Times New Roman" w:hAnsi="Times New Roman" w:cs="Times New Roman"/>
          <w:b/>
          <w:bCs/>
          <w:i/>
          <w:iCs/>
          <w:sz w:val="24"/>
          <w:szCs w:val="24"/>
          <w:lang w:val="vi-VN"/>
        </w:rPr>
        <w:t>Thí sinh trả lời từ câu 1 đến câu 4. Trong mỗi ý a), b), c), d) ở mỗi câu, thí sinh chọn đúng hoặc sai.</w:t>
      </w:r>
    </w:p>
    <w:p w14:paraId="26C89752" w14:textId="77777777" w:rsidR="00A421FB" w:rsidRPr="001643AD" w:rsidRDefault="00A421FB" w:rsidP="008871CC">
      <w:pPr>
        <w:pStyle w:val="ListParagraph"/>
        <w:spacing w:after="0" w:line="360" w:lineRule="auto"/>
        <w:ind w:left="0"/>
        <w:jc w:val="both"/>
        <w:rPr>
          <w:rFonts w:ascii="Times New Roman" w:eastAsia="Times New Roman" w:hAnsi="Times New Roman" w:cs="Times New Roman"/>
          <w:kern w:val="2"/>
          <w:sz w:val="24"/>
          <w:szCs w:val="24"/>
          <w:lang w:eastAsia="vi-VN"/>
          <w14:ligatures w14:val="standardContextual"/>
        </w:rPr>
      </w:pPr>
      <w:bookmarkStart w:id="1" w:name="c14q"/>
      <w:bookmarkEnd w:id="1"/>
      <w:r w:rsidRPr="001643AD">
        <w:rPr>
          <w:rFonts w:ascii="Times New Roman" w:eastAsia="Times New Roman" w:hAnsi="Times New Roman" w:cs="Times New Roman"/>
          <w:b/>
          <w:bCs/>
          <w:kern w:val="2"/>
          <w:sz w:val="24"/>
          <w:szCs w:val="24"/>
          <w:lang w:eastAsia="vi-VN"/>
          <w14:ligatures w14:val="standardContextual"/>
        </w:rPr>
        <w:t>Câu 1</w:t>
      </w:r>
      <w:r w:rsidRPr="001643AD">
        <w:rPr>
          <w:rFonts w:ascii="Times New Roman" w:eastAsia="Times New Roman" w:hAnsi="Times New Roman" w:cs="Times New Roman"/>
          <w:kern w:val="2"/>
          <w:sz w:val="24"/>
          <w:szCs w:val="24"/>
          <w:lang w:eastAsia="vi-VN"/>
          <w14:ligatures w14:val="standardContextual"/>
        </w:rPr>
        <w:t xml:space="preserve">. Một lượng khí có thể tích </w:t>
      </w:r>
      <w:r w:rsidRPr="001643AD">
        <w:rPr>
          <w:rFonts w:ascii="Times New Roman" w:eastAsia="Times New Roman" w:hAnsi="Times New Roman" w:cs="Times New Roman"/>
          <w:sz w:val="24"/>
          <w:szCs w:val="24"/>
          <w:lang w:eastAsia="vi-VN"/>
        </w:rPr>
        <w:t xml:space="preserve"> 240 cm</w:t>
      </w:r>
      <w:r w:rsidRPr="001643AD">
        <w:rPr>
          <w:rFonts w:ascii="Times New Roman" w:eastAsia="Times New Roman" w:hAnsi="Times New Roman" w:cs="Times New Roman"/>
          <w:sz w:val="24"/>
          <w:szCs w:val="24"/>
          <w:vertAlign w:val="superscript"/>
          <w:lang w:eastAsia="vi-VN"/>
        </w:rPr>
        <w:t xml:space="preserve">3 </w:t>
      </w:r>
      <w:r w:rsidRPr="001643AD">
        <w:rPr>
          <w:rFonts w:ascii="Times New Roman" w:eastAsia="Times New Roman" w:hAnsi="Times New Roman" w:cs="Times New Roman"/>
          <w:sz w:val="24"/>
          <w:szCs w:val="24"/>
          <w:lang w:eastAsia="vi-VN"/>
        </w:rPr>
        <w:t xml:space="preserve">chứa </w:t>
      </w:r>
      <w:r w:rsidRPr="001643AD">
        <w:rPr>
          <w:rFonts w:ascii="Times New Roman" w:eastAsia="Times New Roman" w:hAnsi="Times New Roman" w:cs="Times New Roman"/>
          <w:kern w:val="2"/>
          <w:sz w:val="24"/>
          <w:szCs w:val="24"/>
          <w:lang w:eastAsia="vi-VN"/>
          <w14:ligatures w14:val="standardContextual"/>
        </w:rPr>
        <w:t xml:space="preserve">trong một xilanh có pit-tông đóng kín, diện tích của đáy pit-tông là </w:t>
      </w:r>
      <w:r w:rsidRPr="001643AD">
        <w:rPr>
          <w:rFonts w:ascii="Times New Roman" w:eastAsia="Times New Roman" w:hAnsi="Times New Roman" w:cs="Times New Roman"/>
          <w:sz w:val="24"/>
          <w:szCs w:val="24"/>
          <w:lang w:eastAsia="vi-VN"/>
        </w:rPr>
        <w:t>24 cm</w:t>
      </w:r>
      <w:r w:rsidRPr="001643AD">
        <w:rPr>
          <w:rFonts w:ascii="Times New Roman" w:eastAsia="Times New Roman" w:hAnsi="Times New Roman" w:cs="Times New Roman"/>
          <w:sz w:val="24"/>
          <w:szCs w:val="24"/>
          <w:vertAlign w:val="superscript"/>
          <w:lang w:eastAsia="vi-VN"/>
        </w:rPr>
        <w:t>2</w:t>
      </w:r>
      <w:r w:rsidRPr="001643AD">
        <w:rPr>
          <w:rFonts w:ascii="Times New Roman" w:eastAsia="Times New Roman" w:hAnsi="Times New Roman" w:cs="Times New Roman"/>
          <w:sz w:val="24"/>
          <w:szCs w:val="24"/>
          <w:lang w:eastAsia="vi-VN"/>
        </w:rPr>
        <w:t>.</w:t>
      </w:r>
      <w:r w:rsidRPr="001643AD">
        <w:rPr>
          <w:rFonts w:ascii="Times New Roman" w:eastAsia="Times New Roman" w:hAnsi="Times New Roman" w:cs="Times New Roman"/>
          <w:kern w:val="2"/>
          <w:sz w:val="24"/>
          <w:szCs w:val="24"/>
          <w:lang w:eastAsia="vi-VN"/>
          <w14:ligatures w14:val="standardContextual"/>
        </w:rPr>
        <w:t xml:space="preserve"> Áp suất khí trong xi lanh bằng áp suất ngoài và bằng </w:t>
      </w:r>
      <w:r w:rsidRPr="001643AD">
        <w:rPr>
          <w:rFonts w:ascii="Times New Roman" w:eastAsia="Times New Roman" w:hAnsi="Times New Roman" w:cs="Times New Roman"/>
          <w:sz w:val="24"/>
          <w:szCs w:val="24"/>
          <w:lang w:eastAsia="vi-VN"/>
        </w:rPr>
        <w:t>100 Kpa.</w:t>
      </w:r>
      <w:r w:rsidRPr="001643AD">
        <w:rPr>
          <w:rFonts w:ascii="Times New Roman" w:eastAsia="Times New Roman" w:hAnsi="Times New Roman" w:cs="Times New Roman"/>
          <w:kern w:val="2"/>
          <w:sz w:val="24"/>
          <w:szCs w:val="24"/>
          <w:lang w:eastAsia="vi-VN"/>
          <w14:ligatures w14:val="standardContextual"/>
        </w:rPr>
        <w:t xml:space="preserve"> Bỏ qua ma sát giữa pit-tông và thành xilanh. Coi các quá trình xảy ra là đẳng nhiệt.</w:t>
      </w:r>
    </w:p>
    <w:p w14:paraId="7861F363" w14:textId="77777777" w:rsidR="00A421FB" w:rsidRPr="001643AD" w:rsidRDefault="00A421FB" w:rsidP="008871CC">
      <w:pPr>
        <w:tabs>
          <w:tab w:val="left" w:pos="283"/>
          <w:tab w:val="left" w:pos="2835"/>
          <w:tab w:val="left" w:pos="5386"/>
          <w:tab w:val="left" w:pos="7937"/>
        </w:tabs>
        <w:spacing w:after="0" w:line="360" w:lineRule="auto"/>
        <w:ind w:firstLine="283"/>
        <w:contextualSpacing/>
        <w:jc w:val="center"/>
        <w:rPr>
          <w:rFonts w:ascii="Times New Roman" w:eastAsia="Times New Roman" w:hAnsi="Times New Roman" w:cs="Times New Roman"/>
          <w:kern w:val="2"/>
          <w:sz w:val="24"/>
          <w:szCs w:val="24"/>
          <w:lang w:eastAsia="vi-VN"/>
          <w14:ligatures w14:val="standardContextual"/>
        </w:rPr>
      </w:pPr>
      <w:r w:rsidRPr="001643AD">
        <w:rPr>
          <w:rFonts w:ascii="Times New Roman" w:eastAsia="Aptos" w:hAnsi="Times New Roman" w:cs="Times New Roman"/>
          <w:noProof/>
          <w:kern w:val="2"/>
          <w:sz w:val="24"/>
          <w:szCs w:val="24"/>
          <w14:ligatures w14:val="standardContextual"/>
        </w:rPr>
        <w:drawing>
          <wp:inline distT="0" distB="0" distL="0" distR="0" wp14:anchorId="15D2CEAE" wp14:editId="534FA441">
            <wp:extent cx="3003956" cy="923027"/>
            <wp:effectExtent l="0" t="0" r="6350" b="0"/>
            <wp:docPr id="3" name="Picture 3" descr="Ảnh có chứa hình trụ, thiết kế, bạc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96756" name="Picture 1" descr="Ảnh có chứa hình trụ, thiết kế, bạc  Mô tả được tạo tự động"/>
                    <pic:cNvPicPr/>
                  </pic:nvPicPr>
                  <pic:blipFill>
                    <a:blip r:embed="rId159"/>
                    <a:stretch>
                      <a:fillRect/>
                    </a:stretch>
                  </pic:blipFill>
                  <pic:spPr>
                    <a:xfrm>
                      <a:off x="0" y="0"/>
                      <a:ext cx="3066779" cy="942331"/>
                    </a:xfrm>
                    <a:prstGeom prst="rect">
                      <a:avLst/>
                    </a:prstGeom>
                  </pic:spPr>
                </pic:pic>
              </a:graphicData>
            </a:graphic>
          </wp:inline>
        </w:drawing>
      </w:r>
    </w:p>
    <w:p w14:paraId="60C30B8F"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kern w:val="2"/>
          <w:sz w:val="24"/>
          <w:szCs w:val="24"/>
          <w:lang w:eastAsia="vi-VN"/>
          <w14:ligatures w14:val="standardContextual"/>
        </w:rPr>
      </w:pPr>
      <w:r w:rsidRPr="001643AD">
        <w:rPr>
          <w:rFonts w:ascii="Times New Roman" w:eastAsia="Aptos" w:hAnsi="Times New Roman" w:cs="Times New Roman"/>
          <w:b/>
          <w:bCs/>
          <w:spacing w:val="-4"/>
          <w:kern w:val="2"/>
          <w:sz w:val="24"/>
          <w:szCs w:val="24"/>
          <w14:ligatures w14:val="standardContextual"/>
        </w:rPr>
        <w:t xml:space="preserve">a) </w:t>
      </w:r>
      <w:r w:rsidRPr="001643AD">
        <w:rPr>
          <w:rFonts w:ascii="Times New Roman" w:eastAsia="Times New Roman" w:hAnsi="Times New Roman" w:cs="Times New Roman"/>
          <w:kern w:val="2"/>
          <w:sz w:val="24"/>
          <w:szCs w:val="24"/>
          <w:lang w:eastAsia="vi-VN"/>
          <w14:ligatures w14:val="standardContextual"/>
        </w:rPr>
        <w:t>Khi pit-tông dịch chuyển sang trái 2 cm thì thể tích khí tăng.</w:t>
      </w:r>
    </w:p>
    <w:p w14:paraId="359F4AAF"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kern w:val="2"/>
          <w:sz w:val="24"/>
          <w:szCs w:val="24"/>
          <w:lang w:eastAsia="vi-VN"/>
          <w14:ligatures w14:val="standardContextual"/>
        </w:rPr>
      </w:pPr>
      <w:r w:rsidRPr="001643AD">
        <w:rPr>
          <w:rFonts w:ascii="Times New Roman" w:eastAsia="Aptos" w:hAnsi="Times New Roman" w:cs="Times New Roman"/>
          <w:b/>
          <w:kern w:val="2"/>
          <w:sz w:val="24"/>
          <w:szCs w:val="24"/>
          <w14:ligatures w14:val="standardContextual"/>
        </w:rPr>
        <w:t xml:space="preserve">b) </w:t>
      </w:r>
      <w:r w:rsidRPr="001643AD">
        <w:rPr>
          <w:rFonts w:ascii="Times New Roman" w:eastAsia="Times New Roman" w:hAnsi="Times New Roman" w:cs="Times New Roman"/>
          <w:kern w:val="2"/>
          <w:sz w:val="24"/>
          <w:szCs w:val="24"/>
          <w:lang w:eastAsia="vi-VN"/>
          <w14:ligatures w14:val="standardContextual"/>
        </w:rPr>
        <w:t>Khi pit-tông dịch chuyển sang phải 2 cm thì thể tích khí giảm.</w:t>
      </w:r>
      <w:r w:rsidRPr="001643AD">
        <w:rPr>
          <w:rFonts w:ascii="Times New Roman" w:eastAsia="Aptos" w:hAnsi="Times New Roman" w:cs="Times New Roman"/>
          <w:kern w:val="2"/>
          <w:sz w:val="24"/>
          <w:szCs w:val="24"/>
          <w14:ligatures w14:val="standardContextual"/>
        </w:rPr>
        <w:t xml:space="preserve"> </w:t>
      </w:r>
    </w:p>
    <w:p w14:paraId="3B00FE55"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Aptos" w:hAnsi="Times New Roman" w:cs="Times New Roman"/>
          <w:kern w:val="2"/>
          <w:sz w:val="24"/>
          <w:szCs w:val="24"/>
          <w14:ligatures w14:val="standardContextual"/>
        </w:rPr>
      </w:pPr>
      <w:r w:rsidRPr="001643AD">
        <w:rPr>
          <w:rFonts w:ascii="Times New Roman" w:hAnsi="Times New Roman" w:cs="Times New Roman"/>
          <w:noProof/>
          <w:sz w:val="24"/>
          <w:szCs w:val="24"/>
        </w:rPr>
        <w:drawing>
          <wp:anchor distT="0" distB="0" distL="114300" distR="114300" simplePos="0" relativeHeight="251675648" behindDoc="1" locked="0" layoutInCell="1" allowOverlap="1" wp14:anchorId="315D308C" wp14:editId="5F1C4A04">
            <wp:simplePos x="0" y="0"/>
            <wp:positionH relativeFrom="column">
              <wp:posOffset>4199890</wp:posOffset>
            </wp:positionH>
            <wp:positionV relativeFrom="paragraph">
              <wp:posOffset>122555</wp:posOffset>
            </wp:positionV>
            <wp:extent cx="2336800" cy="1254493"/>
            <wp:effectExtent l="0" t="0" r="6350" b="3175"/>
            <wp:wrapTight wrapText="bothSides">
              <wp:wrapPolygon edited="0">
                <wp:start x="0" y="0"/>
                <wp:lineTo x="0" y="21327"/>
                <wp:lineTo x="21483" y="21327"/>
                <wp:lineTo x="21483" y="0"/>
                <wp:lineTo x="0" y="0"/>
              </wp:wrapPolygon>
            </wp:wrapTight>
            <wp:docPr id="7028598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859882"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2336800" cy="1254493"/>
                    </a:xfrm>
                    <a:prstGeom prst="rect">
                      <a:avLst/>
                    </a:prstGeom>
                  </pic:spPr>
                </pic:pic>
              </a:graphicData>
            </a:graphic>
          </wp:anchor>
        </w:drawing>
      </w:r>
      <w:r w:rsidRPr="001643AD">
        <w:rPr>
          <w:rFonts w:ascii="Times New Roman" w:eastAsia="Aptos" w:hAnsi="Times New Roman" w:cs="Times New Roman"/>
          <w:b/>
          <w:bCs/>
          <w:kern w:val="2"/>
          <w:position w:val="-4"/>
          <w:sz w:val="24"/>
          <w:szCs w:val="24"/>
          <w14:ligatures w14:val="standardContextual"/>
        </w:rPr>
        <w:t>c)</w:t>
      </w:r>
      <w:r w:rsidRPr="001643AD">
        <w:rPr>
          <w:rFonts w:ascii="Times New Roman" w:eastAsia="Aptos" w:hAnsi="Times New Roman" w:cs="Times New Roman"/>
          <w:kern w:val="2"/>
          <w:position w:val="-4"/>
          <w:sz w:val="24"/>
          <w:szCs w:val="24"/>
          <w14:ligatures w14:val="standardContextual"/>
        </w:rPr>
        <w:t xml:space="preserve"> </w:t>
      </w:r>
      <w:r w:rsidRPr="001643AD">
        <w:rPr>
          <w:rFonts w:ascii="Times New Roman" w:eastAsia="Times New Roman" w:hAnsi="Times New Roman" w:cs="Times New Roman"/>
          <w:kern w:val="2"/>
          <w:sz w:val="24"/>
          <w:szCs w:val="24"/>
          <w:lang w:eastAsia="vi-VN"/>
          <w14:ligatures w14:val="standardContextual"/>
        </w:rPr>
        <w:t xml:space="preserve">Để pit-tông dịch chuyển sang trái 2 cm cần một lực </w:t>
      </w:r>
      <w:r w:rsidRPr="001643AD">
        <w:rPr>
          <w:rFonts w:ascii="Times New Roman" w:eastAsia="Times New Roman" w:hAnsi="Times New Roman" w:cs="Times New Roman"/>
          <w:kern w:val="2"/>
          <w:position w:val="-10"/>
          <w:sz w:val="24"/>
          <w:szCs w:val="24"/>
          <w:lang w:eastAsia="vi-VN"/>
          <w14:ligatures w14:val="standardContextual"/>
        </w:rPr>
        <w:object w:dxaOrig="580" w:dyaOrig="320" w14:anchorId="5A2332A3">
          <v:shape id="_x0000_i1097" type="#_x0000_t75" style="width:29.25pt;height:15pt" o:ole="">
            <v:imagedata r:id="rId161" o:title=""/>
          </v:shape>
          <o:OLEObject Type="Embed" ProgID="Equation.DSMT4" ShapeID="_x0000_i1097" DrawAspect="Content" ObjectID="_1796215180" r:id="rId162"/>
        </w:object>
      </w:r>
    </w:p>
    <w:p w14:paraId="3029C5CB"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Aptos" w:hAnsi="Times New Roman" w:cs="Times New Roman"/>
          <w:kern w:val="2"/>
          <w:sz w:val="24"/>
          <w:szCs w:val="24"/>
          <w14:ligatures w14:val="standardContextual"/>
        </w:rPr>
      </w:pPr>
      <w:r w:rsidRPr="001643AD">
        <w:rPr>
          <w:rFonts w:ascii="Times New Roman" w:eastAsia="Aptos" w:hAnsi="Times New Roman" w:cs="Times New Roman"/>
          <w:b/>
          <w:bCs/>
          <w:kern w:val="2"/>
          <w:position w:val="-4"/>
          <w:sz w:val="24"/>
          <w:szCs w:val="24"/>
          <w14:ligatures w14:val="standardContextual"/>
        </w:rPr>
        <w:t>d)</w:t>
      </w:r>
      <w:r w:rsidRPr="001643AD">
        <w:rPr>
          <w:rFonts w:ascii="Times New Roman" w:eastAsia="Aptos" w:hAnsi="Times New Roman" w:cs="Times New Roman"/>
          <w:kern w:val="2"/>
          <w:position w:val="-4"/>
          <w:sz w:val="24"/>
          <w:szCs w:val="24"/>
          <w14:ligatures w14:val="standardContextual"/>
        </w:rPr>
        <w:t xml:space="preserve"> </w:t>
      </w:r>
      <w:r w:rsidRPr="001643AD">
        <w:rPr>
          <w:rFonts w:ascii="Times New Roman" w:eastAsia="Times New Roman" w:hAnsi="Times New Roman" w:cs="Times New Roman"/>
          <w:kern w:val="2"/>
          <w:sz w:val="24"/>
          <w:szCs w:val="24"/>
          <w:lang w:eastAsia="vi-VN"/>
          <w14:ligatures w14:val="standardContextual"/>
        </w:rPr>
        <w:t xml:space="preserve">Để pit-tông dịch chuyển sang phải 2 cm cần một lực </w:t>
      </w:r>
      <w:r w:rsidRPr="001643AD">
        <w:rPr>
          <w:rFonts w:ascii="Times New Roman" w:eastAsia="Times New Roman" w:hAnsi="Times New Roman" w:cs="Times New Roman"/>
          <w:kern w:val="2"/>
          <w:position w:val="-10"/>
          <w:sz w:val="24"/>
          <w:szCs w:val="24"/>
          <w:lang w:eastAsia="vi-VN"/>
          <w14:ligatures w14:val="standardContextual"/>
        </w:rPr>
        <w:object w:dxaOrig="580" w:dyaOrig="320" w14:anchorId="135A7D7F">
          <v:shape id="_x0000_i1098" type="#_x0000_t75" style="width:29.25pt;height:15pt" o:ole="">
            <v:imagedata r:id="rId163" o:title=""/>
          </v:shape>
          <o:OLEObject Type="Embed" ProgID="Equation.DSMT4" ShapeID="_x0000_i1098" DrawAspect="Content" ObjectID="_1796215181" r:id="rId164"/>
        </w:object>
      </w:r>
    </w:p>
    <w:p w14:paraId="4D95B817" w14:textId="77777777" w:rsidR="00A421FB" w:rsidRPr="001643AD" w:rsidRDefault="00A421FB" w:rsidP="008871CC">
      <w:pPr>
        <w:pStyle w:val="BodyText"/>
        <w:spacing w:after="0" w:line="360" w:lineRule="auto"/>
        <w:jc w:val="both"/>
        <w:rPr>
          <w:rFonts w:ascii="Times New Roman" w:hAnsi="Times New Roman" w:cs="Times New Roman"/>
          <w:sz w:val="24"/>
          <w:szCs w:val="24"/>
          <w:lang w:val="vi-VN"/>
        </w:rPr>
      </w:pPr>
    </w:p>
    <w:p w14:paraId="03C41ECE" w14:textId="77777777" w:rsidR="00A421FB" w:rsidRPr="001643AD" w:rsidRDefault="00A421FB" w:rsidP="008871CC">
      <w:pPr>
        <w:spacing w:after="0" w:line="360" w:lineRule="auto"/>
        <w:jc w:val="both"/>
        <w:rPr>
          <w:rFonts w:ascii="Times New Roman" w:hAnsi="Times New Roman" w:cs="Times New Roman"/>
          <w:sz w:val="24"/>
          <w:szCs w:val="24"/>
          <w:lang w:val="vi-VN"/>
        </w:rPr>
      </w:pPr>
      <w:r w:rsidRPr="001643AD">
        <w:rPr>
          <w:rFonts w:ascii="Times New Roman" w:hAnsi="Times New Roman" w:cs="Times New Roman"/>
          <w:b/>
          <w:bCs/>
          <w:sz w:val="24"/>
          <w:szCs w:val="24"/>
          <w:lang w:val="vi-VN"/>
        </w:rPr>
        <w:t>Câu 2</w:t>
      </w:r>
      <w:r w:rsidRPr="001643AD">
        <w:rPr>
          <w:rFonts w:ascii="Times New Roman" w:hAnsi="Times New Roman" w:cs="Times New Roman"/>
          <w:sz w:val="24"/>
          <w:szCs w:val="24"/>
          <w:lang w:val="vi-VN"/>
        </w:rPr>
        <w:t>. Hình bên là đồ thị biểu diễn sự phụ thuộc của nhiệt độ vào nhiệt lượng trong quá trình  đông đặc của một chất lỏng có khối lượng 100 g.</w:t>
      </w:r>
    </w:p>
    <w:p w14:paraId="15DE6D26"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bCs/>
          <w:sz w:val="24"/>
          <w:szCs w:val="24"/>
        </w:rPr>
        <w:t>a)</w:t>
      </w:r>
      <w:r w:rsidRPr="001643AD">
        <w:rPr>
          <w:rFonts w:ascii="Times New Roman" w:hAnsi="Times New Roman" w:cs="Times New Roman"/>
          <w:sz w:val="24"/>
          <w:szCs w:val="24"/>
        </w:rPr>
        <w:t xml:space="preserve"> Nhiệt dung riêng của chất lỏng bằng 2000 J/kg.K</w:t>
      </w:r>
    </w:p>
    <w:p w14:paraId="110E1A02"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bCs/>
          <w:sz w:val="24"/>
          <w:szCs w:val="24"/>
        </w:rPr>
        <w:t>b)</w:t>
      </w:r>
      <w:r w:rsidRPr="001643AD">
        <w:rPr>
          <w:rFonts w:ascii="Times New Roman" w:hAnsi="Times New Roman" w:cs="Times New Roman"/>
          <w:sz w:val="24"/>
          <w:szCs w:val="24"/>
        </w:rPr>
        <w:t xml:space="preserve"> Nhiệt lượng của chất lỏng trên tỏa ra để hạ nhiệt độ từ -2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xuống -40</w:t>
      </w:r>
      <w:r w:rsidRPr="001643AD">
        <w:rPr>
          <w:rFonts w:ascii="Times New Roman" w:hAnsi="Times New Roman" w:cs="Times New Roman"/>
          <w:sz w:val="24"/>
          <w:szCs w:val="24"/>
          <w:vertAlign w:val="superscript"/>
        </w:rPr>
        <w:t>0</w:t>
      </w:r>
      <w:r w:rsidRPr="001643AD">
        <w:rPr>
          <w:rFonts w:ascii="Times New Roman" w:hAnsi="Times New Roman" w:cs="Times New Roman"/>
          <w:sz w:val="24"/>
          <w:szCs w:val="24"/>
        </w:rPr>
        <w:t>C là 6000J</w:t>
      </w:r>
    </w:p>
    <w:p w14:paraId="650871FA"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bCs/>
          <w:sz w:val="24"/>
          <w:szCs w:val="24"/>
        </w:rPr>
        <w:t>c)</w:t>
      </w:r>
      <w:r w:rsidRPr="001643AD">
        <w:rPr>
          <w:rFonts w:ascii="Times New Roman" w:hAnsi="Times New Roman" w:cs="Times New Roman"/>
          <w:sz w:val="24"/>
          <w:szCs w:val="24"/>
        </w:rPr>
        <w:t xml:space="preserve"> Đoạn AB biểu diễn quá trình hạ nhiệt độ của chất lỏng, đoạn BC biểu diễn quá trình đông đặc của chất lỏng.</w:t>
      </w:r>
    </w:p>
    <w:p w14:paraId="100966F4"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hAnsi="Times New Roman" w:cs="Times New Roman"/>
          <w:sz w:val="24"/>
          <w:szCs w:val="24"/>
        </w:rPr>
      </w:pPr>
      <w:r w:rsidRPr="001643AD">
        <w:rPr>
          <w:rFonts w:ascii="Times New Roman" w:hAnsi="Times New Roman" w:cs="Times New Roman"/>
          <w:b/>
          <w:bCs/>
          <w:sz w:val="24"/>
          <w:szCs w:val="24"/>
        </w:rPr>
        <w:t>d)</w:t>
      </w:r>
      <w:r w:rsidRPr="001643AD">
        <w:rPr>
          <w:rFonts w:ascii="Times New Roman" w:hAnsi="Times New Roman" w:cs="Times New Roman"/>
          <w:sz w:val="24"/>
          <w:szCs w:val="24"/>
        </w:rPr>
        <w:t xml:space="preserve"> Giá trị của x = 6</w:t>
      </w:r>
    </w:p>
    <w:p w14:paraId="53BF5E07" w14:textId="77777777" w:rsidR="00A421FB" w:rsidRPr="001643AD" w:rsidRDefault="00A421FB" w:rsidP="008871CC">
      <w:pPr>
        <w:spacing w:after="0" w:line="360" w:lineRule="auto"/>
        <w:jc w:val="both"/>
        <w:rPr>
          <w:rFonts w:ascii="Times New Roman" w:eastAsia="Palatino Linotype" w:hAnsi="Times New Roman" w:cs="Times New Roman"/>
          <w:iCs/>
          <w:sz w:val="24"/>
          <w:szCs w:val="24"/>
        </w:rPr>
      </w:pPr>
      <w:r w:rsidRPr="001643AD">
        <w:rPr>
          <w:rFonts w:ascii="Times New Roman" w:eastAsia="Palatino Linotype" w:hAnsi="Times New Roman" w:cs="Times New Roman"/>
          <w:b/>
          <w:bCs/>
          <w:sz w:val="24"/>
          <w:szCs w:val="24"/>
        </w:rPr>
        <w:t>Câu 3</w:t>
      </w:r>
      <w:r w:rsidRPr="001643AD">
        <w:rPr>
          <w:rFonts w:ascii="Times New Roman" w:eastAsia="Palatino Linotype" w:hAnsi="Times New Roman" w:cs="Times New Roman"/>
          <w:sz w:val="24"/>
          <w:szCs w:val="24"/>
        </w:rPr>
        <w:t xml:space="preserve">. Một lượng khí lí tưởng biến đổi trạng thái như đồ thị dưới </w:t>
      </w:r>
      <w:r w:rsidRPr="001643AD">
        <w:rPr>
          <w:rFonts w:ascii="Times New Roman" w:eastAsia="Calibri" w:hAnsi="Times New Roman" w:cs="Times New Roman"/>
          <w:sz w:val="24"/>
          <w:szCs w:val="24"/>
        </w:rPr>
        <w:t>đây</w:t>
      </w:r>
      <w:r w:rsidRPr="001643AD">
        <w:rPr>
          <w:rFonts w:ascii="Times New Roman" w:eastAsia="Palatino Linotype" w:hAnsi="Times New Roman" w:cs="Times New Roman"/>
          <w:sz w:val="24"/>
          <w:szCs w:val="24"/>
        </w:rPr>
        <w:t xml:space="preserve">. Cho </w:t>
      </w:r>
      <w:r w:rsidRPr="001643AD">
        <w:rPr>
          <w:rFonts w:ascii="Times New Roman" w:hAnsi="Times New Roman" w:cs="Times New Roman"/>
          <w:position w:val="-12"/>
          <w:sz w:val="24"/>
          <w:szCs w:val="24"/>
        </w:rPr>
        <w:object w:dxaOrig="660" w:dyaOrig="360" w14:anchorId="118D224B">
          <v:shape id="_x0000_i1099" type="#_x0000_t75" style="width:33pt;height:18.75pt" o:ole="">
            <v:imagedata r:id="rId165" o:title=""/>
          </v:shape>
          <o:OLEObject Type="Embed" ProgID="Equation.DSMT4" ShapeID="_x0000_i1099" DrawAspect="Content" ObjectID="_1796215182" r:id="rId166"/>
        </w:object>
      </w:r>
      <w:r w:rsidRPr="001643AD">
        <w:rPr>
          <w:rFonts w:ascii="Times New Roman" w:hAnsi="Times New Roman" w:cs="Times New Roman"/>
          <w:sz w:val="24"/>
          <w:szCs w:val="24"/>
        </w:rPr>
        <w:t xml:space="preserve"> </w:t>
      </w:r>
      <w:r w:rsidRPr="001643AD">
        <w:rPr>
          <w:rFonts w:ascii="Times New Roman" w:eastAsia="Palatino Linotype" w:hAnsi="Times New Roman" w:cs="Times New Roman"/>
          <w:iCs/>
          <w:sz w:val="24"/>
          <w:szCs w:val="24"/>
        </w:rPr>
        <w:t xml:space="preserve">lít; </w:t>
      </w:r>
      <w:r w:rsidRPr="001643AD">
        <w:rPr>
          <w:rFonts w:ascii="Times New Roman" w:hAnsi="Times New Roman" w:cs="Times New Roman"/>
          <w:position w:val="-12"/>
          <w:sz w:val="24"/>
          <w:szCs w:val="24"/>
        </w:rPr>
        <w:object w:dxaOrig="820" w:dyaOrig="360" w14:anchorId="6E6950B7">
          <v:shape id="_x0000_i1100" type="#_x0000_t75" style="width:40.5pt;height:18.75pt" o:ole="">
            <v:imagedata r:id="rId167" o:title=""/>
          </v:shape>
          <o:OLEObject Type="Embed" ProgID="Equation.DSMT4" ShapeID="_x0000_i1100" DrawAspect="Content" ObjectID="_1796215183" r:id="rId168"/>
        </w:object>
      </w:r>
      <w:r w:rsidRPr="001643AD">
        <w:rPr>
          <w:rFonts w:ascii="Times New Roman" w:eastAsia="Palatino Linotype" w:hAnsi="Times New Roman" w:cs="Times New Roman"/>
          <w:iCs/>
          <w:sz w:val="24"/>
          <w:szCs w:val="24"/>
        </w:rPr>
        <w:t xml:space="preserve"> atm; </w:t>
      </w:r>
      <w:r w:rsidRPr="001643AD">
        <w:rPr>
          <w:rFonts w:ascii="Times New Roman" w:hAnsi="Times New Roman" w:cs="Times New Roman"/>
          <w:position w:val="-12"/>
          <w:sz w:val="24"/>
          <w:szCs w:val="24"/>
        </w:rPr>
        <w:object w:dxaOrig="859" w:dyaOrig="360" w14:anchorId="594A6288">
          <v:shape id="_x0000_i1101" type="#_x0000_t75" style="width:42.75pt;height:18.75pt" o:ole="">
            <v:imagedata r:id="rId169" o:title=""/>
          </v:shape>
          <o:OLEObject Type="Embed" ProgID="Equation.DSMT4" ShapeID="_x0000_i1101" DrawAspect="Content" ObjectID="_1796215184" r:id="rId170"/>
        </w:object>
      </w:r>
      <w:r w:rsidRPr="001643AD">
        <w:rPr>
          <w:rFonts w:ascii="Times New Roman" w:eastAsia="Palatino Linotype" w:hAnsi="Times New Roman" w:cs="Times New Roman"/>
          <w:iCs/>
          <w:sz w:val="24"/>
          <w:szCs w:val="24"/>
        </w:rPr>
        <w:t xml:space="preserve">K ; </w:t>
      </w:r>
      <w:r w:rsidRPr="001643AD">
        <w:rPr>
          <w:rFonts w:ascii="Times New Roman" w:hAnsi="Times New Roman" w:cs="Times New Roman"/>
          <w:position w:val="-12"/>
          <w:sz w:val="24"/>
          <w:szCs w:val="24"/>
        </w:rPr>
        <w:object w:dxaOrig="960" w:dyaOrig="360" w14:anchorId="15B2E489">
          <v:shape id="_x0000_i1102" type="#_x0000_t75" style="width:47.25pt;height:18.75pt" o:ole="">
            <v:imagedata r:id="rId171" o:title=""/>
          </v:shape>
          <o:OLEObject Type="Embed" ProgID="Equation.DSMT4" ShapeID="_x0000_i1102" DrawAspect="Content" ObjectID="_1796215185" r:id="rId172"/>
        </w:object>
      </w:r>
      <w:r w:rsidRPr="001643AD">
        <w:rPr>
          <w:rFonts w:ascii="Times New Roman" w:eastAsia="Palatino Linotype" w:hAnsi="Times New Roman" w:cs="Times New Roman"/>
          <w:iCs/>
          <w:sz w:val="24"/>
          <w:szCs w:val="24"/>
        </w:rPr>
        <w:t>. Các phát biểu sau đây đúng hay sai:</w:t>
      </w:r>
    </w:p>
    <w:p w14:paraId="6F872601" w14:textId="77777777" w:rsidR="00A421FB" w:rsidRPr="001643AD" w:rsidRDefault="00A421FB" w:rsidP="008871CC">
      <w:pPr>
        <w:tabs>
          <w:tab w:val="left" w:pos="283"/>
          <w:tab w:val="left" w:pos="2835"/>
          <w:tab w:val="left" w:pos="5386"/>
          <w:tab w:val="left" w:pos="7937"/>
        </w:tabs>
        <w:spacing w:after="0" w:line="360" w:lineRule="auto"/>
        <w:ind w:firstLine="283"/>
        <w:jc w:val="center"/>
        <w:rPr>
          <w:rFonts w:ascii="Times New Roman" w:eastAsia="Palatino Linotype" w:hAnsi="Times New Roman" w:cs="Times New Roman"/>
          <w:iCs/>
          <w:sz w:val="24"/>
          <w:szCs w:val="24"/>
          <w:lang w:val="vi-VN"/>
        </w:rPr>
      </w:pPr>
      <w:r w:rsidRPr="001643AD">
        <w:rPr>
          <w:rFonts w:ascii="Times New Roman" w:eastAsia="Palatino Linotype" w:hAnsi="Times New Roman" w:cs="Times New Roman"/>
          <w:iCs/>
          <w:noProof/>
          <w:sz w:val="24"/>
          <w:szCs w:val="24"/>
        </w:rPr>
        <w:drawing>
          <wp:inline distT="0" distB="0" distL="0" distR="0" wp14:anchorId="5B506F84" wp14:editId="37D302A8">
            <wp:extent cx="1545989" cy="1587886"/>
            <wp:effectExtent l="0" t="0" r="0" b="0"/>
            <wp:docPr id="17664748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474834" name=""/>
                    <pic:cNvPicPr/>
                  </pic:nvPicPr>
                  <pic:blipFill>
                    <a:blip r:embed="rId173"/>
                    <a:stretch>
                      <a:fillRect/>
                    </a:stretch>
                  </pic:blipFill>
                  <pic:spPr>
                    <a:xfrm>
                      <a:off x="0" y="0"/>
                      <a:ext cx="1557261" cy="1599463"/>
                    </a:xfrm>
                    <a:prstGeom prst="rect">
                      <a:avLst/>
                    </a:prstGeom>
                  </pic:spPr>
                </pic:pic>
              </a:graphicData>
            </a:graphic>
          </wp:inline>
        </w:drawing>
      </w:r>
    </w:p>
    <w:p w14:paraId="2EC9F10C"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a) </w:t>
      </w:r>
      <w:r w:rsidRPr="001643AD">
        <w:rPr>
          <w:rFonts w:ascii="Times New Roman" w:eastAsia="Calibri" w:hAnsi="Times New Roman" w:cs="Times New Roman"/>
          <w:noProof/>
          <w:sz w:val="24"/>
          <w:szCs w:val="24"/>
          <w:lang w:val="vi-VN" w:bidi="vi-VN"/>
        </w:rPr>
        <w:t>Quá trình biến từ trạng thái (1) sang trạng thái (2) là quá trình nén đẳng áp.</w:t>
      </w:r>
      <w:r w:rsidRPr="001643AD">
        <w:rPr>
          <w:rFonts w:ascii="Times New Roman" w:eastAsia="Calibri" w:hAnsi="Times New Roman" w:cs="Times New Roman"/>
          <w:bCs/>
          <w:noProof/>
          <w:sz w:val="24"/>
          <w:szCs w:val="24"/>
          <w:lang w:val="vi-VN"/>
        </w:rPr>
        <w:t xml:space="preserve"> </w:t>
      </w:r>
    </w:p>
    <w:p w14:paraId="1431166E"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lastRenderedPageBreak/>
        <w:t xml:space="preserve">b) </w:t>
      </w:r>
      <w:r w:rsidRPr="001643AD">
        <w:rPr>
          <w:rFonts w:ascii="Times New Roman" w:eastAsia="Calibri" w:hAnsi="Times New Roman" w:cs="Times New Roman"/>
          <w:bCs/>
          <w:noProof/>
          <w:sz w:val="24"/>
          <w:szCs w:val="24"/>
          <w:lang w:val="vi-VN" w:bidi="vi-VN"/>
        </w:rPr>
        <w:t>Quá trình biến đổi từ trạng thái (3) sang trạng thái (1) là làm lạnh đẳng tích.</w:t>
      </w:r>
      <w:r w:rsidRPr="001643AD">
        <w:rPr>
          <w:rFonts w:ascii="Times New Roman" w:eastAsia="Calibri" w:hAnsi="Times New Roman" w:cs="Times New Roman"/>
          <w:bCs/>
          <w:noProof/>
          <w:sz w:val="24"/>
          <w:szCs w:val="24"/>
          <w:lang w:val="vi-VN"/>
        </w:rPr>
        <w:t xml:space="preserve"> </w:t>
      </w:r>
    </w:p>
    <w:p w14:paraId="3A362EDC"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c) </w:t>
      </w:r>
      <w:r w:rsidRPr="001643AD">
        <w:rPr>
          <w:rFonts w:ascii="Times New Roman" w:eastAsia="Calibri" w:hAnsi="Times New Roman" w:cs="Times New Roman"/>
          <w:bCs/>
          <w:noProof/>
          <w:sz w:val="24"/>
          <w:szCs w:val="24"/>
          <w:lang w:val="vi-VN" w:bidi="vi-VN"/>
        </w:rPr>
        <w:t xml:space="preserve">Giá trị nhiệt độ </w:t>
      </w:r>
      <w:r w:rsidRPr="001643AD">
        <w:rPr>
          <w:rFonts w:ascii="Times New Roman" w:hAnsi="Times New Roman" w:cs="Times New Roman"/>
          <w:position w:val="-12"/>
          <w:sz w:val="24"/>
          <w:szCs w:val="24"/>
        </w:rPr>
        <w:object w:dxaOrig="279" w:dyaOrig="360" w14:anchorId="0AF6092E">
          <v:shape id="_x0000_i1103" type="#_x0000_t75" style="width:15pt;height:18.75pt" o:ole="">
            <v:imagedata r:id="rId174" o:title=""/>
          </v:shape>
          <o:OLEObject Type="Embed" ProgID="Equation.DSMT4" ShapeID="_x0000_i1103" DrawAspect="Content" ObjectID="_1796215186" r:id="rId175"/>
        </w:object>
      </w:r>
      <w:r w:rsidRPr="001643AD">
        <w:rPr>
          <w:rFonts w:ascii="Times New Roman" w:eastAsia="Calibri" w:hAnsi="Times New Roman" w:cs="Times New Roman"/>
          <w:bCs/>
          <w:noProof/>
          <w:sz w:val="24"/>
          <w:szCs w:val="24"/>
          <w:lang w:val="vi-VN" w:bidi="vi-VN"/>
        </w:rPr>
        <w:t xml:space="preserve"> là 600 K</w:t>
      </w:r>
      <w:r w:rsidRPr="001643AD">
        <w:rPr>
          <w:rFonts w:ascii="Times New Roman" w:eastAsia="Calibri" w:hAnsi="Times New Roman" w:cs="Times New Roman"/>
          <w:bCs/>
          <w:noProof/>
          <w:sz w:val="24"/>
          <w:szCs w:val="24"/>
          <w:lang w:val="vi-VN"/>
        </w:rPr>
        <w:t xml:space="preserve">. </w:t>
      </w:r>
    </w:p>
    <w:p w14:paraId="4BB090E7"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d) </w:t>
      </w:r>
      <w:r w:rsidRPr="001643AD">
        <w:rPr>
          <w:rFonts w:ascii="Times New Roman" w:eastAsia="Calibri" w:hAnsi="Times New Roman" w:cs="Times New Roman"/>
          <w:noProof/>
          <w:sz w:val="24"/>
          <w:szCs w:val="24"/>
          <w:lang w:val="vi-VN" w:bidi="vi-VN"/>
        </w:rPr>
        <w:t>Áp suất khối khí ở trạng thái (3) là 1,5 atm</w:t>
      </w:r>
      <w:r w:rsidRPr="001643AD">
        <w:rPr>
          <w:rFonts w:ascii="Times New Roman" w:eastAsia="Calibri" w:hAnsi="Times New Roman" w:cs="Times New Roman"/>
          <w:noProof/>
          <w:sz w:val="24"/>
          <w:szCs w:val="24"/>
          <w:lang w:val="vi-VN"/>
        </w:rPr>
        <w:t xml:space="preserve">. </w:t>
      </w:r>
    </w:p>
    <w:p w14:paraId="4FB3C5BC" w14:textId="77777777" w:rsidR="00A421FB" w:rsidRPr="001643AD" w:rsidRDefault="00A421FB" w:rsidP="008871CC">
      <w:pPr>
        <w:spacing w:after="0" w:line="360" w:lineRule="auto"/>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noProof/>
          <w:sz w:val="24"/>
          <w:szCs w:val="24"/>
          <w:lang w:val="vi-VN"/>
        </w:rPr>
        <w:t>Câu 4</w:t>
      </w:r>
      <w:r w:rsidRPr="001643AD">
        <w:rPr>
          <w:rFonts w:ascii="Times New Roman" w:eastAsia="Calibri" w:hAnsi="Times New Roman" w:cs="Times New Roman"/>
          <w:bCs/>
          <w:noProof/>
          <w:sz w:val="24"/>
          <w:szCs w:val="24"/>
          <w:lang w:val="vi-VN"/>
        </w:rPr>
        <w:t>. Xét một khối khí có áp suất là 2,00 MPa. Biết số phân tử khí trong 1,00 cm</w:t>
      </w:r>
      <w:r w:rsidRPr="001643AD">
        <w:rPr>
          <w:rFonts w:ascii="Times New Roman" w:eastAsia="Calibri" w:hAnsi="Times New Roman" w:cs="Times New Roman"/>
          <w:bCs/>
          <w:noProof/>
          <w:sz w:val="24"/>
          <w:szCs w:val="24"/>
          <w:vertAlign w:val="superscript"/>
          <w:lang w:val="vi-VN"/>
        </w:rPr>
        <w:t>3</w:t>
      </w:r>
      <w:r w:rsidRPr="001643AD">
        <w:rPr>
          <w:rFonts w:ascii="Times New Roman" w:eastAsia="Calibri" w:hAnsi="Times New Roman" w:cs="Times New Roman"/>
          <w:bCs/>
          <w:noProof/>
          <w:sz w:val="24"/>
          <w:szCs w:val="24"/>
          <w:lang w:val="vi-VN"/>
        </w:rPr>
        <w:t xml:space="preserve"> là 4,835.10</w:t>
      </w:r>
      <w:r w:rsidRPr="001643AD">
        <w:rPr>
          <w:rFonts w:ascii="Times New Roman" w:eastAsia="Calibri" w:hAnsi="Times New Roman" w:cs="Times New Roman"/>
          <w:bCs/>
          <w:noProof/>
          <w:sz w:val="24"/>
          <w:szCs w:val="24"/>
          <w:vertAlign w:val="superscript"/>
          <w:lang w:val="vi-VN"/>
        </w:rPr>
        <w:t>20</w:t>
      </w:r>
      <w:r w:rsidRPr="001643AD">
        <w:rPr>
          <w:rFonts w:ascii="Times New Roman" w:eastAsia="Calibri" w:hAnsi="Times New Roman" w:cs="Times New Roman"/>
          <w:bCs/>
          <w:noProof/>
          <w:sz w:val="24"/>
          <w:szCs w:val="24"/>
          <w:lang w:val="vi-VN"/>
        </w:rPr>
        <w:t xml:space="preserve">; </w:t>
      </w:r>
      <w:bookmarkStart w:id="2" w:name="_Hlk185177713"/>
      <w:r w:rsidRPr="001643AD">
        <w:rPr>
          <w:rFonts w:ascii="Times New Roman" w:eastAsia="Calibri" w:hAnsi="Times New Roman" w:cs="Times New Roman"/>
          <w:bCs/>
          <w:noProof/>
          <w:sz w:val="24"/>
          <w:szCs w:val="24"/>
          <w:lang w:val="vi-VN"/>
        </w:rPr>
        <w:t>hằng số Boltzmann là k = 1,38.10</w:t>
      </w:r>
      <w:r w:rsidRPr="001643AD">
        <w:rPr>
          <w:rFonts w:ascii="Times New Roman" w:eastAsia="Calibri" w:hAnsi="Times New Roman" w:cs="Times New Roman"/>
          <w:bCs/>
          <w:noProof/>
          <w:sz w:val="24"/>
          <w:szCs w:val="24"/>
          <w:vertAlign w:val="superscript"/>
          <w:lang w:val="vi-VN"/>
        </w:rPr>
        <w:t>–23</w:t>
      </w:r>
      <w:r w:rsidRPr="001643AD">
        <w:rPr>
          <w:rFonts w:ascii="Times New Roman" w:eastAsia="Calibri" w:hAnsi="Times New Roman" w:cs="Times New Roman"/>
          <w:bCs/>
          <w:noProof/>
          <w:sz w:val="24"/>
          <w:szCs w:val="24"/>
          <w:lang w:val="vi-VN"/>
        </w:rPr>
        <w:t xml:space="preserve"> J/K.</w:t>
      </w:r>
    </w:p>
    <w:bookmarkEnd w:id="2"/>
    <w:p w14:paraId="3EB592A4"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a) </w:t>
      </w:r>
      <w:r w:rsidRPr="001643AD">
        <w:rPr>
          <w:rFonts w:ascii="Times New Roman" w:eastAsia="Calibri" w:hAnsi="Times New Roman" w:cs="Times New Roman"/>
          <w:noProof/>
          <w:sz w:val="24"/>
          <w:szCs w:val="24"/>
          <w:lang w:val="vi-VN"/>
        </w:rPr>
        <w:t xml:space="preserve">Mật độ phân tử của khối khí này là </w:t>
      </w:r>
      <w:r w:rsidRPr="001643AD">
        <w:rPr>
          <w:rFonts w:ascii="Times New Roman" w:eastAsia="Calibri" w:hAnsi="Times New Roman" w:cs="Times New Roman"/>
          <w:bCs/>
          <w:noProof/>
          <w:sz w:val="24"/>
          <w:szCs w:val="24"/>
          <w:lang w:val="vi-VN"/>
        </w:rPr>
        <w:t>4,835.10</w:t>
      </w:r>
      <w:r w:rsidRPr="001643AD">
        <w:rPr>
          <w:rFonts w:ascii="Times New Roman" w:eastAsia="Calibri" w:hAnsi="Times New Roman" w:cs="Times New Roman"/>
          <w:bCs/>
          <w:noProof/>
          <w:sz w:val="24"/>
          <w:szCs w:val="24"/>
          <w:vertAlign w:val="superscript"/>
          <w:lang w:val="vi-VN"/>
        </w:rPr>
        <w:t xml:space="preserve">26 </w:t>
      </w:r>
      <w:r w:rsidRPr="001643AD">
        <w:rPr>
          <w:rFonts w:ascii="Times New Roman" w:eastAsia="Calibri" w:hAnsi="Times New Roman" w:cs="Times New Roman"/>
          <w:noProof/>
          <w:sz w:val="24"/>
          <w:szCs w:val="24"/>
          <w:lang w:val="vi-VN"/>
        </w:rPr>
        <w:t>phân tử/</w:t>
      </w:r>
      <w:r w:rsidRPr="001643AD">
        <w:rPr>
          <w:rFonts w:ascii="Times New Roman" w:eastAsia="Calibri" w:hAnsi="Times New Roman" w:cs="Times New Roman"/>
          <w:bCs/>
          <w:noProof/>
          <w:sz w:val="24"/>
          <w:szCs w:val="24"/>
          <w:lang w:val="vi-VN"/>
        </w:rPr>
        <w:t>m</w:t>
      </w:r>
      <w:r w:rsidRPr="001643AD">
        <w:rPr>
          <w:rFonts w:ascii="Times New Roman" w:eastAsia="Calibri" w:hAnsi="Times New Roman" w:cs="Times New Roman"/>
          <w:bCs/>
          <w:noProof/>
          <w:sz w:val="24"/>
          <w:szCs w:val="24"/>
          <w:vertAlign w:val="superscript"/>
          <w:lang w:val="vi-VN"/>
        </w:rPr>
        <w:t>3</w:t>
      </w:r>
      <w:r w:rsidRPr="001643AD">
        <w:rPr>
          <w:rFonts w:ascii="Times New Roman" w:eastAsia="Calibri" w:hAnsi="Times New Roman" w:cs="Times New Roman"/>
          <w:bCs/>
          <w:noProof/>
          <w:sz w:val="24"/>
          <w:szCs w:val="24"/>
          <w:lang w:val="vi-VN"/>
        </w:rPr>
        <w:t xml:space="preserve">. </w:t>
      </w:r>
    </w:p>
    <w:p w14:paraId="56C77325"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b) </w:t>
      </w:r>
      <w:r w:rsidRPr="001643AD">
        <w:rPr>
          <w:rFonts w:ascii="Times New Roman" w:eastAsia="Calibri" w:hAnsi="Times New Roman" w:cs="Times New Roman"/>
          <w:bCs/>
          <w:noProof/>
          <w:sz w:val="24"/>
          <w:szCs w:val="24"/>
          <w:lang w:val="vi-VN"/>
        </w:rPr>
        <w:t>Động năng trung bình của phân tử khí là 8,26.10</w:t>
      </w:r>
      <w:r w:rsidRPr="001643AD">
        <w:rPr>
          <w:rFonts w:ascii="Times New Roman" w:eastAsia="Calibri" w:hAnsi="Times New Roman" w:cs="Times New Roman"/>
          <w:bCs/>
          <w:noProof/>
          <w:sz w:val="24"/>
          <w:szCs w:val="24"/>
          <w:vertAlign w:val="superscript"/>
          <w:lang w:val="vi-VN"/>
        </w:rPr>
        <w:t xml:space="preserve">–21 </w:t>
      </w:r>
      <w:r w:rsidRPr="001643AD">
        <w:rPr>
          <w:rFonts w:ascii="Times New Roman" w:eastAsia="Calibri" w:hAnsi="Times New Roman" w:cs="Times New Roman"/>
          <w:bCs/>
          <w:noProof/>
          <w:sz w:val="24"/>
          <w:szCs w:val="24"/>
          <w:lang w:val="vi-VN"/>
        </w:rPr>
        <w:t xml:space="preserve">J. </w:t>
      </w:r>
    </w:p>
    <w:p w14:paraId="3C993CEA"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c) </w:t>
      </w:r>
      <w:r w:rsidRPr="001643AD">
        <w:rPr>
          <w:rFonts w:ascii="Times New Roman" w:eastAsia="Calibri" w:hAnsi="Times New Roman" w:cs="Times New Roman"/>
          <w:bCs/>
          <w:noProof/>
          <w:sz w:val="24"/>
          <w:szCs w:val="24"/>
          <w:lang w:val="vi-VN"/>
        </w:rPr>
        <w:t xml:space="preserve">Nhiệt độ của khí là 300 K. </w:t>
      </w:r>
    </w:p>
    <w:p w14:paraId="5DC2BB1E" w14:textId="77777777" w:rsidR="00A421FB" w:rsidRPr="001643AD" w:rsidRDefault="00A421FB" w:rsidP="008871CC">
      <w:pPr>
        <w:tabs>
          <w:tab w:val="left" w:pos="283"/>
          <w:tab w:val="left" w:pos="2835"/>
          <w:tab w:val="left" w:pos="5386"/>
          <w:tab w:val="left" w:pos="7937"/>
        </w:tabs>
        <w:spacing w:after="0" w:line="360" w:lineRule="auto"/>
        <w:ind w:firstLine="283"/>
        <w:jc w:val="both"/>
        <w:rPr>
          <w:rFonts w:ascii="Times New Roman" w:eastAsia="Calibri" w:hAnsi="Times New Roman" w:cs="Times New Roman"/>
          <w:bCs/>
          <w:noProof/>
          <w:sz w:val="24"/>
          <w:szCs w:val="24"/>
          <w:lang w:val="vi-VN"/>
        </w:rPr>
      </w:pPr>
      <w:r w:rsidRPr="001643AD">
        <w:rPr>
          <w:rFonts w:ascii="Times New Roman" w:eastAsia="Calibri" w:hAnsi="Times New Roman" w:cs="Times New Roman"/>
          <w:b/>
          <w:bCs/>
          <w:noProof/>
          <w:sz w:val="24"/>
          <w:szCs w:val="24"/>
          <w:lang w:val="vi-VN"/>
        </w:rPr>
        <w:t xml:space="preserve">d) </w:t>
      </w:r>
      <w:r w:rsidRPr="001643AD">
        <w:rPr>
          <w:rFonts w:ascii="Times New Roman" w:eastAsia="Calibri" w:hAnsi="Times New Roman" w:cs="Times New Roman"/>
          <w:noProof/>
          <w:sz w:val="24"/>
          <w:szCs w:val="24"/>
          <w:lang w:val="vi-VN"/>
        </w:rPr>
        <w:t xml:space="preserve">Nếu nhiệt độ tăng gấp đôi thì tốc độ trung bình của các phân tử khí tăng gấp bốn lần. </w:t>
      </w:r>
    </w:p>
    <w:p w14:paraId="12914D23" w14:textId="77777777" w:rsidR="00A421FB" w:rsidRPr="001643AD" w:rsidRDefault="00A421FB" w:rsidP="00A114DA">
      <w:pPr>
        <w:tabs>
          <w:tab w:val="left" w:pos="283"/>
          <w:tab w:val="left" w:pos="2835"/>
          <w:tab w:val="left" w:pos="5386"/>
          <w:tab w:val="left" w:pos="7937"/>
        </w:tabs>
        <w:spacing w:after="0" w:line="360" w:lineRule="auto"/>
        <w:jc w:val="both"/>
        <w:rPr>
          <w:rFonts w:ascii="Times New Roman" w:hAnsi="Times New Roman" w:cs="Times New Roman"/>
          <w:b/>
          <w:sz w:val="24"/>
          <w:szCs w:val="24"/>
          <w:lang w:val="vi-VN"/>
        </w:rPr>
      </w:pPr>
      <w:r w:rsidRPr="001643AD">
        <w:rPr>
          <w:rFonts w:ascii="Times New Roman" w:hAnsi="Times New Roman" w:cs="Times New Roman"/>
          <w:b/>
          <w:sz w:val="24"/>
          <w:szCs w:val="24"/>
          <w:lang w:val="vi-VN"/>
        </w:rPr>
        <w:t xml:space="preserve">PHẦN III. </w:t>
      </w:r>
      <w:r w:rsidRPr="001643AD">
        <w:rPr>
          <w:rFonts w:ascii="Times New Roman" w:hAnsi="Times New Roman" w:cs="Times New Roman"/>
          <w:b/>
          <w:sz w:val="24"/>
          <w:szCs w:val="24"/>
        </w:rPr>
        <w:t>T</w:t>
      </w:r>
      <w:r w:rsidRPr="001643AD">
        <w:rPr>
          <w:rFonts w:ascii="Times New Roman" w:hAnsi="Times New Roman" w:cs="Times New Roman"/>
          <w:b/>
          <w:sz w:val="24"/>
          <w:szCs w:val="24"/>
          <w:lang w:val="vi-VN"/>
        </w:rPr>
        <w:t>rắc nghiệm trả lời ngắn. Thí sinh trả lời từ câu 1 đến câu 6</w:t>
      </w:r>
      <w:bookmarkStart w:id="3" w:name="Test"/>
    </w:p>
    <w:p w14:paraId="6B48E605" w14:textId="77777777" w:rsidR="00A421FB" w:rsidRPr="001643AD" w:rsidRDefault="00A421FB" w:rsidP="008871CC">
      <w:pPr>
        <w:pStyle w:val="ListParagraph"/>
        <w:tabs>
          <w:tab w:val="left" w:pos="283"/>
          <w:tab w:val="left" w:pos="2835"/>
          <w:tab w:val="left" w:pos="5386"/>
          <w:tab w:val="left" w:pos="7937"/>
        </w:tabs>
        <w:spacing w:after="0" w:line="360" w:lineRule="auto"/>
        <w:ind w:left="0"/>
        <w:jc w:val="both"/>
        <w:rPr>
          <w:rFonts w:ascii="Times New Roman" w:hAnsi="Times New Roman" w:cs="Times New Roman"/>
          <w:b/>
          <w:sz w:val="24"/>
          <w:szCs w:val="24"/>
        </w:rPr>
      </w:pPr>
      <w:r w:rsidRPr="001643AD">
        <w:rPr>
          <w:rFonts w:ascii="Times New Roman" w:eastAsia="Times New Roman" w:hAnsi="Times New Roman" w:cs="Times New Roman"/>
          <w:b/>
          <w:bCs/>
          <w:sz w:val="24"/>
          <w:szCs w:val="24"/>
          <w:lang w:eastAsia="vi-VN" w:bidi="vi-VN"/>
        </w:rPr>
        <w:t>Câu 1</w:t>
      </w:r>
      <w:r w:rsidRPr="001643AD">
        <w:rPr>
          <w:rFonts w:ascii="Times New Roman" w:eastAsia="Times New Roman" w:hAnsi="Times New Roman" w:cs="Times New Roman"/>
          <w:sz w:val="24"/>
          <w:szCs w:val="24"/>
          <w:lang w:eastAsia="vi-VN" w:bidi="vi-VN"/>
        </w:rPr>
        <w:t xml:space="preserve">. </w:t>
      </w:r>
      <w:r w:rsidRPr="001643AD">
        <w:rPr>
          <w:rFonts w:ascii="Times New Roman" w:hAnsi="Times New Roman" w:cs="Times New Roman"/>
          <w:sz w:val="24"/>
          <w:szCs w:val="24"/>
        </w:rPr>
        <w:t xml:space="preserve">Biết nhiệt nóng chảy riêng của nước đá là </w:t>
      </w:r>
      <m:oMath>
        <m:r>
          <w:rPr>
            <w:rFonts w:ascii="Cambria Math" w:hAnsi="Cambria Math" w:cs="Times New Roman"/>
            <w:sz w:val="24"/>
            <w:szCs w:val="24"/>
          </w:rPr>
          <m:t>3,4. 1</m:t>
        </m:r>
        <m:sSup>
          <m:sSupPr>
            <m:ctrlPr>
              <w:rPr>
                <w:rFonts w:ascii="Cambria Math" w:hAnsi="Cambria Math" w:cs="Times New Roman"/>
                <w:i/>
                <w:sz w:val="24"/>
                <w:szCs w:val="24"/>
              </w:rPr>
            </m:ctrlPr>
          </m:sSupPr>
          <m:e>
            <m:r>
              <w:rPr>
                <w:rFonts w:ascii="Cambria Math" w:hAnsi="Cambria Math" w:cs="Times New Roman"/>
                <w:sz w:val="24"/>
                <w:szCs w:val="24"/>
              </w:rPr>
              <m:t>0</m:t>
            </m:r>
          </m:e>
          <m:sup>
            <m:r>
              <w:rPr>
                <w:rFonts w:ascii="Cambria Math" w:hAnsi="Cambria Math" w:cs="Times New Roman"/>
                <w:sz w:val="24"/>
                <w:szCs w:val="24"/>
              </w:rPr>
              <m:t>5</m:t>
            </m:r>
          </m:sup>
        </m:sSup>
        <m:r>
          <w:rPr>
            <w:rFonts w:ascii="Cambria Math" w:hAnsi="Cambria Math" w:cs="Times New Roman"/>
            <w:sz w:val="24"/>
            <w:szCs w:val="24"/>
          </w:rPr>
          <m:t xml:space="preserve">​ </m:t>
        </m:r>
        <m:r>
          <m:rPr>
            <m:nor/>
          </m:rPr>
          <w:rPr>
            <w:rFonts w:ascii="Times New Roman" w:hAnsi="Times New Roman" w:cs="Times New Roman"/>
            <w:sz w:val="24"/>
            <w:szCs w:val="24"/>
          </w:rPr>
          <m:t>J/kg</m:t>
        </m:r>
      </m:oMath>
      <w:r w:rsidRPr="001643AD">
        <w:rPr>
          <w:rFonts w:ascii="Times New Roman" w:hAnsi="Times New Roman" w:cs="Times New Roman"/>
          <w:sz w:val="24"/>
          <w:szCs w:val="24"/>
        </w:rPr>
        <w:t xml:space="preserve">. Nhiệt lượng cần cung cấp để làm nóng chảy hoàn toàn 50 g nước đá ở </w:t>
      </w:r>
      <w:r w:rsidRPr="001643AD">
        <w:rPr>
          <w:rFonts w:ascii="Times New Roman" w:hAnsi="Times New Roman" w:cs="Times New Roman"/>
          <w:position w:val="-10"/>
        </w:rPr>
        <w:object w:dxaOrig="440" w:dyaOrig="360" w14:anchorId="1BCAE009">
          <v:shape id="_x0000_i1104" type="#_x0000_t75" style="width:21pt;height:18.75pt" o:ole="">
            <v:imagedata r:id="rId176" o:title=""/>
          </v:shape>
          <o:OLEObject Type="Embed" ProgID="Equation.DSMT4" ShapeID="_x0000_i1104" DrawAspect="Content" ObjectID="_1796215187" r:id="rId177"/>
        </w:object>
      </w:r>
      <w:r w:rsidRPr="001643AD">
        <w:rPr>
          <w:rFonts w:ascii="Times New Roman" w:hAnsi="Times New Roman" w:cs="Times New Roman"/>
          <w:sz w:val="24"/>
          <w:szCs w:val="24"/>
        </w:rPr>
        <w:t xml:space="preserve"> bằng bao nhiêu kJ? </w:t>
      </w:r>
      <w:bookmarkStart w:id="4" w:name="_Hlk185178112"/>
      <w:r w:rsidRPr="001643AD">
        <w:rPr>
          <w:rFonts w:ascii="Times New Roman" w:hAnsi="Times New Roman" w:cs="Times New Roman"/>
          <w:sz w:val="24"/>
          <w:szCs w:val="24"/>
        </w:rPr>
        <w:t>Kết quả làm tròn đến phần nguyên.</w:t>
      </w:r>
    </w:p>
    <w:bookmarkEnd w:id="3"/>
    <w:bookmarkEnd w:id="4"/>
    <w:p w14:paraId="66AD3165" w14:textId="77777777" w:rsidR="00A421FB" w:rsidRPr="001643AD" w:rsidRDefault="00A421FB" w:rsidP="008871CC">
      <w:pPr>
        <w:spacing w:after="0" w:line="360" w:lineRule="auto"/>
        <w:jc w:val="both"/>
        <w:rPr>
          <w:rFonts w:ascii="Times New Roman" w:hAnsi="Times New Roman" w:cs="Times New Roman"/>
          <w:sz w:val="24"/>
          <w:szCs w:val="24"/>
          <w:lang w:val="nl-NL"/>
        </w:rPr>
      </w:pPr>
      <w:r w:rsidRPr="001643AD">
        <w:rPr>
          <w:rFonts w:ascii="Times New Roman" w:hAnsi="Times New Roman" w:cs="Times New Roman"/>
          <w:b/>
          <w:bCs/>
          <w:sz w:val="24"/>
          <w:szCs w:val="24"/>
          <w:lang w:val="nl-NL"/>
        </w:rPr>
        <w:t>Câu 2.</w:t>
      </w:r>
      <w:r w:rsidRPr="001643AD">
        <w:rPr>
          <w:rFonts w:ascii="Times New Roman" w:hAnsi="Times New Roman" w:cs="Times New Roman"/>
          <w:sz w:val="24"/>
          <w:szCs w:val="24"/>
          <w:lang w:val="nl-NL"/>
        </w:rPr>
        <w:t xml:space="preserve"> Một bình có thể tích </w:t>
      </w:r>
      <w:r w:rsidRPr="001643AD">
        <w:rPr>
          <w:rFonts w:ascii="Times New Roman" w:hAnsi="Times New Roman" w:cs="Times New Roman"/>
          <w:position w:val="-10"/>
          <w:sz w:val="24"/>
          <w:szCs w:val="24"/>
        </w:rPr>
        <w:object w:dxaOrig="520" w:dyaOrig="320" w14:anchorId="51018732">
          <v:shape id="_x0000_i1105" type="#_x0000_t75" style="width:27pt;height:15pt" o:ole="">
            <v:imagedata r:id="rId178" o:title=""/>
          </v:shape>
          <o:OLEObject Type="Embed" ProgID="Equation.DSMT4" ShapeID="_x0000_i1105" DrawAspect="Content" ObjectID="_1796215188" r:id="rId179"/>
        </w:object>
      </w:r>
      <w:r w:rsidRPr="001643AD">
        <w:rPr>
          <w:rFonts w:ascii="Times New Roman" w:hAnsi="Times New Roman" w:cs="Times New Roman"/>
          <w:sz w:val="24"/>
          <w:szCs w:val="24"/>
          <w:lang w:val="nl-NL"/>
        </w:rPr>
        <w:t xml:space="preserve"> chứa một chất khí ở áp suất </w:t>
      </w:r>
      <w:r w:rsidRPr="001643AD">
        <w:rPr>
          <w:rFonts w:ascii="Times New Roman" w:hAnsi="Times New Roman" w:cs="Times New Roman"/>
          <w:position w:val="-10"/>
          <w:sz w:val="24"/>
          <w:szCs w:val="24"/>
        </w:rPr>
        <w:object w:dxaOrig="740" w:dyaOrig="320" w14:anchorId="42AC5F68">
          <v:shape id="_x0000_i1106" type="#_x0000_t75" style="width:37.5pt;height:15pt" o:ole="">
            <v:imagedata r:id="rId180" o:title=""/>
          </v:shape>
          <o:OLEObject Type="Embed" ProgID="Equation.DSMT4" ShapeID="_x0000_i1106" DrawAspect="Content" ObjectID="_1796215189" r:id="rId181"/>
        </w:object>
      </w:r>
      <w:r w:rsidRPr="001643AD">
        <w:rPr>
          <w:rFonts w:ascii="Times New Roman" w:hAnsi="Times New Roman" w:cs="Times New Roman"/>
          <w:sz w:val="24"/>
          <w:szCs w:val="24"/>
          <w:lang w:val="nl-NL"/>
        </w:rPr>
        <w:t xml:space="preserve"> Coi nhiệt độ cùa khí trong bình không đổi và áp suất của khí quyển là </w:t>
      </w:r>
      <w:r w:rsidRPr="001643AD">
        <w:rPr>
          <w:rFonts w:ascii="Times New Roman" w:hAnsi="Times New Roman" w:cs="Times New Roman"/>
          <w:position w:val="-10"/>
          <w:sz w:val="24"/>
          <w:szCs w:val="24"/>
        </w:rPr>
        <w:object w:dxaOrig="580" w:dyaOrig="320" w14:anchorId="69D4F53E">
          <v:shape id="_x0000_i1107" type="#_x0000_t75" style="width:29.25pt;height:15pt" o:ole="">
            <v:imagedata r:id="rId182" o:title=""/>
          </v:shape>
          <o:OLEObject Type="Embed" ProgID="Equation.DSMT4" ShapeID="_x0000_i1107" DrawAspect="Content" ObjectID="_1796215190" r:id="rId183"/>
        </w:object>
      </w:r>
      <w:r w:rsidRPr="001643AD">
        <w:rPr>
          <w:rFonts w:ascii="Times New Roman" w:hAnsi="Times New Roman" w:cs="Times New Roman"/>
          <w:sz w:val="24"/>
          <w:szCs w:val="24"/>
          <w:lang w:val="nl-NL"/>
        </w:rPr>
        <w:t xml:space="preserve"> Thể tích của chất khí khi ta mở nút bình là bao nhiêu lít? </w:t>
      </w:r>
    </w:p>
    <w:p w14:paraId="1D4CD8F8" w14:textId="77777777" w:rsidR="00A421FB" w:rsidRPr="001643AD" w:rsidRDefault="00A421FB" w:rsidP="008871CC">
      <w:pPr>
        <w:spacing w:after="0" w:line="360" w:lineRule="auto"/>
        <w:jc w:val="both"/>
        <w:rPr>
          <w:rFonts w:ascii="Times New Roman" w:eastAsia="Calibri" w:hAnsi="Times New Roman" w:cs="Times New Roman"/>
          <w:bCs/>
          <w:noProof/>
          <w:sz w:val="24"/>
          <w:szCs w:val="24"/>
          <w:lang w:val="vi-VN"/>
        </w:rPr>
      </w:pPr>
      <w:r w:rsidRPr="001643AD">
        <w:rPr>
          <w:rFonts w:ascii="Times New Roman" w:hAnsi="Times New Roman" w:cs="Times New Roman"/>
          <w:b/>
          <w:bCs/>
          <w:sz w:val="24"/>
          <w:szCs w:val="24"/>
          <w:lang w:val="nl-NL"/>
        </w:rPr>
        <w:t>Câu 3.</w:t>
      </w:r>
      <w:r w:rsidRPr="001643AD">
        <w:rPr>
          <w:rFonts w:ascii="Times New Roman" w:hAnsi="Times New Roman" w:cs="Times New Roman"/>
          <w:sz w:val="24"/>
          <w:szCs w:val="24"/>
          <w:lang w:val="nl-NL"/>
        </w:rPr>
        <w:t xml:space="preserve"> </w:t>
      </w:r>
      <w:r w:rsidRPr="001643AD">
        <w:rPr>
          <w:rFonts w:ascii="Times New Roman" w:eastAsia="MS Gothic" w:hAnsi="Times New Roman" w:cs="Times New Roman"/>
          <w:spacing w:val="3"/>
          <w:sz w:val="24"/>
          <w:szCs w:val="24"/>
          <w:shd w:val="clear" w:color="auto" w:fill="FFFFFF"/>
          <w:lang w:val="pt-BR"/>
        </w:rPr>
        <w:t xml:space="preserve">Động năng trung bình của phân tử khí lí tưởng ở </w:t>
      </w:r>
      <w:r w:rsidRPr="001643AD">
        <w:rPr>
          <w:rFonts w:ascii="Times New Roman" w:eastAsia="MS Gothic" w:hAnsi="Times New Roman" w:cs="Times New Roman"/>
          <w:position w:val="-6"/>
          <w:sz w:val="24"/>
          <w:szCs w:val="24"/>
          <w:shd w:val="clear" w:color="auto" w:fill="FFFFFF"/>
        </w:rPr>
        <w:object w:dxaOrig="620" w:dyaOrig="320" w14:anchorId="29D12AE9">
          <v:shape id="_x0000_i1108" type="#_x0000_t75" style="width:31.5pt;height:15pt" o:ole="">
            <v:imagedata r:id="rId184" o:title=""/>
          </v:shape>
          <o:OLEObject Type="Embed" ProgID="Equation.DSMT4" ShapeID="_x0000_i1108" DrawAspect="Content" ObjectID="_1796215191" r:id="rId185"/>
        </w:object>
      </w:r>
      <w:r w:rsidRPr="001643AD">
        <w:rPr>
          <w:rFonts w:ascii="Times New Roman" w:eastAsia="MS Gothic" w:hAnsi="Times New Roman" w:cs="Times New Roman"/>
          <w:spacing w:val="3"/>
          <w:sz w:val="24"/>
          <w:szCs w:val="24"/>
          <w:shd w:val="clear" w:color="auto" w:fill="FFFFFF"/>
          <w:lang w:val="nl-NL"/>
        </w:rPr>
        <w:t>c</w:t>
      </w:r>
      <w:r w:rsidRPr="001643AD">
        <w:rPr>
          <w:rFonts w:ascii="Times New Roman" w:eastAsia="MS Gothic" w:hAnsi="Times New Roman" w:cs="Times New Roman"/>
          <w:spacing w:val="3"/>
          <w:sz w:val="24"/>
          <w:szCs w:val="24"/>
          <w:shd w:val="clear" w:color="auto" w:fill="FFFFFF"/>
          <w:lang w:val="pt-BR"/>
        </w:rPr>
        <w:t>ó giá trị là x.10</w:t>
      </w:r>
      <w:r w:rsidRPr="001643AD">
        <w:rPr>
          <w:rFonts w:ascii="Times New Roman" w:eastAsia="MS Gothic" w:hAnsi="Times New Roman" w:cs="Times New Roman"/>
          <w:spacing w:val="3"/>
          <w:sz w:val="24"/>
          <w:szCs w:val="24"/>
          <w:shd w:val="clear" w:color="auto" w:fill="FFFFFF"/>
          <w:vertAlign w:val="superscript"/>
          <w:lang w:val="pt-BR"/>
        </w:rPr>
        <w:t>-21</w:t>
      </w:r>
      <w:r w:rsidRPr="001643AD">
        <w:rPr>
          <w:rFonts w:ascii="Times New Roman" w:eastAsia="MS Gothic" w:hAnsi="Times New Roman" w:cs="Times New Roman"/>
          <w:spacing w:val="3"/>
          <w:sz w:val="24"/>
          <w:szCs w:val="24"/>
          <w:shd w:val="clear" w:color="auto" w:fill="FFFFFF"/>
          <w:lang w:val="pt-BR"/>
        </w:rPr>
        <w:t xml:space="preserve"> J.</w:t>
      </w:r>
      <w:r w:rsidRPr="001643AD">
        <w:rPr>
          <w:rFonts w:ascii="Times New Roman" w:eastAsia="Calibri" w:hAnsi="Times New Roman" w:cs="Times New Roman"/>
          <w:bCs/>
          <w:noProof/>
          <w:sz w:val="24"/>
          <w:szCs w:val="24"/>
          <w:lang w:val="vi-VN"/>
        </w:rPr>
        <w:t xml:space="preserve"> </w:t>
      </w:r>
      <w:r w:rsidRPr="001643AD">
        <w:rPr>
          <w:rFonts w:ascii="Times New Roman" w:eastAsia="Calibri" w:hAnsi="Times New Roman" w:cs="Times New Roman"/>
          <w:bCs/>
          <w:noProof/>
          <w:sz w:val="24"/>
          <w:szCs w:val="24"/>
          <w:lang w:val="nl-NL"/>
        </w:rPr>
        <w:t xml:space="preserve">Biết </w:t>
      </w:r>
      <w:r w:rsidRPr="001643AD">
        <w:rPr>
          <w:rFonts w:ascii="Times New Roman" w:eastAsia="Calibri" w:hAnsi="Times New Roman" w:cs="Times New Roman"/>
          <w:bCs/>
          <w:noProof/>
          <w:sz w:val="24"/>
          <w:szCs w:val="24"/>
          <w:lang w:val="vi-VN"/>
        </w:rPr>
        <w:t>hằng số Boltzmann  k = 1,38.10</w:t>
      </w:r>
      <w:r w:rsidRPr="001643AD">
        <w:rPr>
          <w:rFonts w:ascii="Times New Roman" w:eastAsia="Calibri" w:hAnsi="Times New Roman" w:cs="Times New Roman"/>
          <w:bCs/>
          <w:noProof/>
          <w:sz w:val="24"/>
          <w:szCs w:val="24"/>
          <w:vertAlign w:val="superscript"/>
          <w:lang w:val="vi-VN"/>
        </w:rPr>
        <w:t>–23</w:t>
      </w:r>
      <w:r w:rsidRPr="001643AD">
        <w:rPr>
          <w:rFonts w:ascii="Times New Roman" w:eastAsia="Calibri" w:hAnsi="Times New Roman" w:cs="Times New Roman"/>
          <w:bCs/>
          <w:noProof/>
          <w:sz w:val="24"/>
          <w:szCs w:val="24"/>
          <w:lang w:val="vi-VN"/>
        </w:rPr>
        <w:t xml:space="preserve"> J/K</w:t>
      </w:r>
      <w:r w:rsidRPr="001643AD">
        <w:rPr>
          <w:rFonts w:ascii="Times New Roman" w:eastAsia="Calibri" w:hAnsi="Times New Roman" w:cs="Times New Roman"/>
          <w:bCs/>
          <w:noProof/>
          <w:sz w:val="24"/>
          <w:szCs w:val="24"/>
          <w:lang w:val="nl-NL"/>
        </w:rPr>
        <w:t xml:space="preserve">. </w:t>
      </w:r>
      <w:r w:rsidRPr="001643AD">
        <w:rPr>
          <w:rFonts w:ascii="Times New Roman" w:eastAsia="MS Gothic" w:hAnsi="Times New Roman" w:cs="Times New Roman"/>
          <w:spacing w:val="3"/>
          <w:sz w:val="24"/>
          <w:szCs w:val="24"/>
          <w:shd w:val="clear" w:color="auto" w:fill="FFFFFF"/>
          <w:lang w:val="pt-BR"/>
        </w:rPr>
        <w:t>Tìm giá trị của x? Kết quả làm tròn sau dấu phẩy 1 chữ số.</w:t>
      </w:r>
    </w:p>
    <w:p w14:paraId="282C5D70" w14:textId="77777777" w:rsidR="00A421FB" w:rsidRPr="001643AD" w:rsidRDefault="00A421FB" w:rsidP="008871CC">
      <w:pPr>
        <w:tabs>
          <w:tab w:val="left" w:pos="426"/>
          <w:tab w:val="left" w:pos="993"/>
        </w:tabs>
        <w:spacing w:before="120" w:after="0" w:line="360" w:lineRule="auto"/>
        <w:jc w:val="both"/>
        <w:rPr>
          <w:rFonts w:ascii="Times New Roman" w:hAnsi="Times New Roman" w:cs="Times New Roman"/>
          <w:b/>
          <w:sz w:val="24"/>
          <w:szCs w:val="24"/>
          <w:lang w:val="pt-BR"/>
        </w:rPr>
      </w:pPr>
      <w:bookmarkStart w:id="5" w:name="EoF"/>
      <w:bookmarkEnd w:id="5"/>
      <w:r w:rsidRPr="001643AD">
        <w:rPr>
          <w:rFonts w:ascii="Times New Roman" w:hAnsi="Times New Roman" w:cs="Times New Roman"/>
          <w:b/>
          <w:sz w:val="24"/>
          <w:szCs w:val="24"/>
          <w:lang w:val="pt-BR"/>
        </w:rPr>
        <w:t xml:space="preserve">Câu 4. </w:t>
      </w:r>
      <w:r w:rsidRPr="001643AD">
        <w:rPr>
          <w:rFonts w:ascii="Times New Roman" w:hAnsi="Times New Roman" w:cs="Times New Roman"/>
          <w:sz w:val="24"/>
          <w:szCs w:val="24"/>
          <w:lang w:val="pt-BR"/>
        </w:rPr>
        <w:t xml:space="preserve">Một bình chứa khí có áp suất bằng áp suất khí quyển và có nhiệt độ là </w:t>
      </w:r>
      <w:r w:rsidRPr="001643AD">
        <w:rPr>
          <w:rFonts w:ascii="Times New Roman" w:hAnsi="Times New Roman" w:cs="Times New Roman"/>
          <w:position w:val="-6"/>
          <w:sz w:val="24"/>
          <w:szCs w:val="24"/>
        </w:rPr>
        <w:object w:dxaOrig="580" w:dyaOrig="320" w14:anchorId="5867E8E3">
          <v:shape id="_x0000_i1109" type="#_x0000_t75" style="width:28.5pt;height:15.75pt" o:ole="">
            <v:imagedata r:id="rId186" o:title=""/>
          </v:shape>
          <o:OLEObject Type="Embed" ProgID="Equation.DSMT4" ShapeID="_x0000_i1109" DrawAspect="Content" ObjectID="_1796215192" r:id="rId187"/>
        </w:object>
      </w:r>
      <w:r w:rsidRPr="001643AD">
        <w:rPr>
          <w:rFonts w:ascii="Times New Roman" w:hAnsi="Times New Roman" w:cs="Times New Roman"/>
          <w:sz w:val="24"/>
          <w:szCs w:val="24"/>
          <w:lang w:val="pt-BR"/>
        </w:rPr>
        <w:t xml:space="preserve"> Khối lượng khí là </w:t>
      </w:r>
      <w:r w:rsidRPr="001643AD">
        <w:rPr>
          <w:rFonts w:ascii="Times New Roman" w:hAnsi="Times New Roman" w:cs="Times New Roman"/>
          <w:position w:val="-10"/>
          <w:sz w:val="24"/>
          <w:szCs w:val="24"/>
        </w:rPr>
        <w:object w:dxaOrig="920" w:dyaOrig="320" w14:anchorId="255E27CE">
          <v:shape id="_x0000_i1110" type="#_x0000_t75" style="width:45pt;height:15.75pt" o:ole="">
            <v:imagedata r:id="rId188" o:title=""/>
          </v:shape>
          <o:OLEObject Type="Embed" ProgID="Equation.DSMT4" ShapeID="_x0000_i1110" DrawAspect="Content" ObjectID="_1796215193" r:id="rId189"/>
        </w:object>
      </w:r>
      <w:r w:rsidRPr="001643AD">
        <w:rPr>
          <w:rFonts w:ascii="Times New Roman" w:hAnsi="Times New Roman" w:cs="Times New Roman"/>
          <w:sz w:val="24"/>
          <w:szCs w:val="24"/>
          <w:lang w:val="pt-BR"/>
        </w:rPr>
        <w:t xml:space="preserve"> Người ta tăng nhiệt độ của bình thêm </w:t>
      </w:r>
      <w:r w:rsidRPr="001643AD">
        <w:rPr>
          <w:rFonts w:ascii="Times New Roman" w:hAnsi="Times New Roman" w:cs="Times New Roman"/>
          <w:position w:val="-6"/>
          <w:sz w:val="24"/>
          <w:szCs w:val="24"/>
        </w:rPr>
        <w:object w:dxaOrig="540" w:dyaOrig="320" w14:anchorId="2829CD6C">
          <v:shape id="_x0000_i1111" type="#_x0000_t75" style="width:27pt;height:15.75pt" o:ole="">
            <v:imagedata r:id="rId190" o:title=""/>
          </v:shape>
          <o:OLEObject Type="Embed" ProgID="Equation.DSMT4" ShapeID="_x0000_i1111" DrawAspect="Content" ObjectID="_1796215194" r:id="rId191"/>
        </w:object>
      </w:r>
      <w:r w:rsidRPr="001643AD">
        <w:rPr>
          <w:rFonts w:ascii="Times New Roman" w:hAnsi="Times New Roman" w:cs="Times New Roman"/>
          <w:sz w:val="24"/>
          <w:szCs w:val="24"/>
          <w:lang w:val="pt-BR"/>
        </w:rPr>
        <w:t xml:space="preserve"> và mở một lỗ nhỏ cho khí thông với khí quyển. Khối lượng khí trong bình giảm đi bao nhiêu gam? </w:t>
      </w:r>
    </w:p>
    <w:p w14:paraId="49096622" w14:textId="77777777" w:rsidR="00A421FB" w:rsidRPr="001643AD" w:rsidRDefault="00A421FB" w:rsidP="008871CC">
      <w:pPr>
        <w:tabs>
          <w:tab w:val="left" w:pos="426"/>
        </w:tabs>
        <w:spacing w:after="0" w:line="360" w:lineRule="auto"/>
        <w:jc w:val="both"/>
        <w:rPr>
          <w:rFonts w:ascii="Times New Roman" w:hAnsi="Times New Roman" w:cs="Times New Roman"/>
          <w:sz w:val="24"/>
          <w:szCs w:val="24"/>
          <w:lang w:val="pt-BR"/>
        </w:rPr>
      </w:pPr>
      <w:r w:rsidRPr="001643AD">
        <w:rPr>
          <w:rFonts w:ascii="Times New Roman" w:hAnsi="Times New Roman" w:cs="Times New Roman"/>
          <w:b/>
          <w:sz w:val="24"/>
          <w:szCs w:val="24"/>
          <w:lang w:val="pt-BR"/>
        </w:rPr>
        <w:t xml:space="preserve">Câu 5. </w:t>
      </w:r>
      <w:r w:rsidRPr="001643AD">
        <w:rPr>
          <w:rFonts w:ascii="Times New Roman" w:hAnsi="Times New Roman" w:cs="Times New Roman"/>
          <w:sz w:val="24"/>
          <w:szCs w:val="24"/>
          <w:lang w:val="pt-BR"/>
        </w:rPr>
        <w:t xml:space="preserve">Bình chứa được 4 gam hydrogen ở </w:t>
      </w:r>
      <w:r w:rsidRPr="001643AD">
        <w:rPr>
          <w:rFonts w:ascii="Times New Roman" w:hAnsi="Times New Roman" w:cs="Times New Roman"/>
          <w:position w:val="-6"/>
          <w:sz w:val="24"/>
          <w:szCs w:val="24"/>
        </w:rPr>
        <w:object w:dxaOrig="560" w:dyaOrig="279" w14:anchorId="66BA7BED">
          <v:shape id="_x0000_i1112" type="#_x0000_t75" style="width:27pt;height:14.25pt" o:ole="">
            <v:imagedata r:id="rId192" o:title=""/>
          </v:shape>
          <o:OLEObject Type="Embed" ProgID="Equation.DSMT4" ShapeID="_x0000_i1112" DrawAspect="Content" ObjectID="_1796215195" r:id="rId193"/>
        </w:object>
      </w:r>
      <w:r w:rsidRPr="001643AD">
        <w:rPr>
          <w:rFonts w:ascii="Times New Roman" w:hAnsi="Times New Roman" w:cs="Times New Roman"/>
          <w:sz w:val="24"/>
          <w:szCs w:val="24"/>
          <w:lang w:val="pt-BR"/>
        </w:rPr>
        <w:t xml:space="preserve"> có áp suất </w:t>
      </w:r>
      <w:r w:rsidRPr="001643AD">
        <w:rPr>
          <w:rFonts w:ascii="Times New Roman" w:hAnsi="Times New Roman" w:cs="Times New Roman"/>
          <w:position w:val="-10"/>
          <w:sz w:val="24"/>
          <w:szCs w:val="24"/>
        </w:rPr>
        <w:object w:dxaOrig="1560" w:dyaOrig="360" w14:anchorId="1B312F2E">
          <v:shape id="_x0000_i1113" type="#_x0000_t75" style="width:78pt;height:18pt" o:ole="">
            <v:imagedata r:id="rId194" o:title=""/>
          </v:shape>
          <o:OLEObject Type="Embed" ProgID="Equation.DSMT4" ShapeID="_x0000_i1113" DrawAspect="Content" ObjectID="_1796215196" r:id="rId195"/>
        </w:object>
      </w:r>
      <w:r w:rsidRPr="001643AD">
        <w:rPr>
          <w:rFonts w:ascii="Times New Roman" w:hAnsi="Times New Roman" w:cs="Times New Roman"/>
          <w:sz w:val="24"/>
          <w:szCs w:val="24"/>
          <w:lang w:val="pt-BR"/>
        </w:rPr>
        <w:t xml:space="preserve"> Thay khí hydrogen bởi khí X khác thì bình chứa được 8 gam khí mới ở 25</w:t>
      </w:r>
      <w:r w:rsidRPr="001643AD">
        <w:rPr>
          <w:rFonts w:ascii="Times New Roman" w:hAnsi="Times New Roman" w:cs="Times New Roman"/>
          <w:sz w:val="24"/>
          <w:szCs w:val="24"/>
          <w:vertAlign w:val="superscript"/>
          <w:lang w:val="pt-BR"/>
        </w:rPr>
        <w:t>0</w:t>
      </w:r>
      <w:r w:rsidRPr="001643AD">
        <w:rPr>
          <w:rFonts w:ascii="Times New Roman" w:hAnsi="Times New Roman" w:cs="Times New Roman"/>
          <w:sz w:val="24"/>
          <w:szCs w:val="24"/>
          <w:lang w:val="pt-BR"/>
        </w:rPr>
        <w:t xml:space="preserve">C có áp suất </w:t>
      </w:r>
      <w:r w:rsidRPr="001643AD">
        <w:rPr>
          <w:rFonts w:ascii="Times New Roman" w:hAnsi="Times New Roman" w:cs="Times New Roman"/>
          <w:position w:val="-10"/>
          <w:sz w:val="24"/>
          <w:szCs w:val="24"/>
        </w:rPr>
        <w:object w:dxaOrig="1440" w:dyaOrig="360" w14:anchorId="48EBC9C2">
          <v:shape id="_x0000_i1114" type="#_x0000_t75" style="width:1in;height:18pt" o:ole="">
            <v:imagedata r:id="rId196" o:title=""/>
          </v:shape>
          <o:OLEObject Type="Embed" ProgID="Equation.DSMT4" ShapeID="_x0000_i1114" DrawAspect="Content" ObjectID="_1796215197" r:id="rId197"/>
        </w:object>
      </w:r>
      <w:r w:rsidRPr="001643AD">
        <w:rPr>
          <w:rFonts w:ascii="Times New Roman" w:hAnsi="Times New Roman" w:cs="Times New Roman"/>
          <w:sz w:val="24"/>
          <w:szCs w:val="24"/>
          <w:lang w:val="pt-BR"/>
        </w:rPr>
        <w:t xml:space="preserve"> Biết khí này là đơn chất. Khí X thay khí hydrogen có khối lượng mol là bao nhiêu gam? Kết quả lấy phần nguyên. </w:t>
      </w:r>
    </w:p>
    <w:p w14:paraId="089FF508" w14:textId="77777777" w:rsidR="00A421FB" w:rsidRPr="001643AD" w:rsidRDefault="00A421FB" w:rsidP="008871CC">
      <w:pPr>
        <w:spacing w:after="0" w:line="360" w:lineRule="auto"/>
        <w:jc w:val="both"/>
        <w:rPr>
          <w:rFonts w:ascii="Times New Roman" w:hAnsi="Times New Roman" w:cs="Times New Roman"/>
          <w:sz w:val="24"/>
          <w:szCs w:val="24"/>
          <w:lang w:val="sv-SE"/>
        </w:rPr>
      </w:pPr>
      <w:r w:rsidRPr="001643AD">
        <w:rPr>
          <w:rFonts w:ascii="Times New Roman" w:hAnsi="Times New Roman" w:cs="Times New Roman"/>
          <w:b/>
          <w:bCs/>
          <w:noProof/>
          <w:sz w:val="24"/>
          <w:szCs w:val="24"/>
        </w:rPr>
        <w:drawing>
          <wp:anchor distT="0" distB="0" distL="114300" distR="114300" simplePos="0" relativeHeight="251674624" behindDoc="0" locked="0" layoutInCell="1" allowOverlap="1" wp14:anchorId="3519A97E" wp14:editId="34882509">
            <wp:simplePos x="0" y="0"/>
            <wp:positionH relativeFrom="column">
              <wp:posOffset>5955665</wp:posOffset>
            </wp:positionH>
            <wp:positionV relativeFrom="paragraph">
              <wp:posOffset>15240</wp:posOffset>
            </wp:positionV>
            <wp:extent cx="431165" cy="1125855"/>
            <wp:effectExtent l="0" t="0" r="6985" b="0"/>
            <wp:wrapSquare wrapText="bothSides"/>
            <wp:docPr id="1153711474" name="Picture 1" descr="A glass bottle with a rope around 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711474" name="Picture 1" descr="A glass bottle with a rope around it  Description automatically generated"/>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431165" cy="112585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b/>
          <w:bCs/>
          <w:sz w:val="24"/>
          <w:szCs w:val="24"/>
          <w:lang w:val="pt-BR"/>
        </w:rPr>
        <w:t>Câu 6</w:t>
      </w:r>
      <w:r w:rsidRPr="001643AD">
        <w:rPr>
          <w:rFonts w:ascii="Times New Roman" w:hAnsi="Times New Roman" w:cs="Times New Roman"/>
          <w:sz w:val="24"/>
          <w:szCs w:val="24"/>
          <w:lang w:val="pt-BR"/>
        </w:rPr>
        <w:t xml:space="preserve">. </w:t>
      </w:r>
      <w:r w:rsidRPr="001643AD">
        <w:rPr>
          <w:rFonts w:ascii="Times New Roman" w:hAnsi="Times New Roman" w:cs="Times New Roman"/>
          <w:sz w:val="24"/>
          <w:szCs w:val="24"/>
          <w:lang w:val="sv-SE"/>
        </w:rPr>
        <w:t xml:space="preserve">Một bình thuỷ tinh chứa không khí được đậy kín bằng một nút có khối lượng m. Tiết diện của miệng bình là </w:t>
      </w:r>
      <w:r w:rsidRPr="001643AD">
        <w:rPr>
          <w:rFonts w:ascii="Times New Roman" w:hAnsi="Times New Roman" w:cs="Times New Roman"/>
          <w:position w:val="-10"/>
          <w:sz w:val="24"/>
          <w:szCs w:val="24"/>
        </w:rPr>
        <w:object w:dxaOrig="1080" w:dyaOrig="360" w14:anchorId="18A7ED59">
          <v:shape id="_x0000_i1115" type="#_x0000_t75" style="width:54pt;height:18pt" o:ole="">
            <v:imagedata r:id="rId199" o:title=""/>
          </v:shape>
          <o:OLEObject Type="Embed" ProgID="Equation.DSMT4" ShapeID="_x0000_i1115" DrawAspect="Content" ObjectID="_1796215198" r:id="rId200"/>
        </w:object>
      </w:r>
      <w:r w:rsidRPr="001643AD">
        <w:rPr>
          <w:rFonts w:ascii="Times New Roman" w:hAnsi="Times New Roman" w:cs="Times New Roman"/>
          <w:sz w:val="24"/>
          <w:szCs w:val="24"/>
          <w:lang w:val="sv-SE"/>
        </w:rPr>
        <w:t xml:space="preserve">. Khi ở nhiệt độ phòng </w:t>
      </w:r>
      <w:r w:rsidRPr="001643AD">
        <w:rPr>
          <w:rFonts w:ascii="Times New Roman" w:hAnsi="Times New Roman" w:cs="Times New Roman"/>
          <w:position w:val="-10"/>
          <w:sz w:val="24"/>
          <w:szCs w:val="24"/>
        </w:rPr>
        <w:object w:dxaOrig="600" w:dyaOrig="360" w14:anchorId="7D4928F3">
          <v:shape id="_x0000_i1116" type="#_x0000_t75" style="width:30pt;height:18pt" o:ole="">
            <v:imagedata r:id="rId201" o:title=""/>
          </v:shape>
          <o:OLEObject Type="Embed" ProgID="Equation.DSMT4" ShapeID="_x0000_i1116" DrawAspect="Content" ObjectID="_1796215199" r:id="rId202"/>
        </w:object>
      </w:r>
      <w:r w:rsidRPr="001643AD">
        <w:rPr>
          <w:rFonts w:ascii="Times New Roman" w:hAnsi="Times New Roman" w:cs="Times New Roman"/>
          <w:sz w:val="24"/>
          <w:szCs w:val="24"/>
          <w:lang w:val="sv-SE"/>
        </w:rPr>
        <w:t xml:space="preserve"> người ta xác định được áp suất của khối khí trong bình bằng với áp suất khí quyển và bằng 1 atm. Đun nóng bình tới nhiệt độ </w:t>
      </w:r>
      <w:r w:rsidRPr="001643AD">
        <w:rPr>
          <w:rFonts w:ascii="Times New Roman" w:hAnsi="Times New Roman" w:cs="Times New Roman"/>
          <w:position w:val="-10"/>
          <w:sz w:val="24"/>
          <w:szCs w:val="24"/>
        </w:rPr>
        <w:object w:dxaOrig="600" w:dyaOrig="360" w14:anchorId="7AB4E643">
          <v:shape id="_x0000_i1117" type="#_x0000_t75" style="width:30pt;height:18pt" o:ole="">
            <v:imagedata r:id="rId203" o:title=""/>
          </v:shape>
          <o:OLEObject Type="Embed" ProgID="Equation.DSMT4" ShapeID="_x0000_i1117" DrawAspect="Content" ObjectID="_1796215200" r:id="rId204"/>
        </w:object>
      </w:r>
      <w:r w:rsidRPr="001643AD">
        <w:rPr>
          <w:rFonts w:ascii="Times New Roman" w:hAnsi="Times New Roman" w:cs="Times New Roman"/>
          <w:sz w:val="24"/>
          <w:szCs w:val="24"/>
          <w:lang w:val="sv-SE"/>
        </w:rPr>
        <w:t xml:space="preserve"> người ta thấy nút bị đẩy lên. Cho gia tốc trọng trường </w:t>
      </w:r>
      <w:r w:rsidRPr="001643AD">
        <w:rPr>
          <w:rFonts w:ascii="Times New Roman" w:hAnsi="Times New Roman" w:cs="Times New Roman"/>
          <w:position w:val="-10"/>
          <w:sz w:val="24"/>
          <w:szCs w:val="24"/>
        </w:rPr>
        <w:object w:dxaOrig="1200" w:dyaOrig="360" w14:anchorId="08F29F70">
          <v:shape id="_x0000_i1118" type="#_x0000_t75" style="width:60pt;height:18pt" o:ole="">
            <v:imagedata r:id="rId205" o:title=""/>
          </v:shape>
          <o:OLEObject Type="Embed" ProgID="Equation.DSMT4" ShapeID="_x0000_i1118" DrawAspect="Content" ObjectID="_1796215201" r:id="rId206"/>
        </w:object>
      </w:r>
      <w:r w:rsidRPr="001643AD">
        <w:rPr>
          <w:rFonts w:ascii="Times New Roman" w:hAnsi="Times New Roman" w:cs="Times New Roman"/>
          <w:sz w:val="24"/>
          <w:szCs w:val="24"/>
        </w:rPr>
        <w:t>,</w:t>
      </w:r>
      <w:r w:rsidRPr="001643AD">
        <w:rPr>
          <w:rFonts w:ascii="Times New Roman" w:hAnsi="Times New Roman" w:cs="Times New Roman"/>
          <w:sz w:val="24"/>
          <w:szCs w:val="24"/>
          <w:lang w:val="sv-SE"/>
        </w:rPr>
        <w:t xml:space="preserve"> 1atm = 1,013. 10</w:t>
      </w:r>
      <w:r w:rsidRPr="001643AD">
        <w:rPr>
          <w:rFonts w:ascii="Times New Roman" w:hAnsi="Times New Roman" w:cs="Times New Roman"/>
          <w:sz w:val="24"/>
          <w:szCs w:val="24"/>
          <w:vertAlign w:val="superscript"/>
          <w:lang w:val="sv-SE"/>
        </w:rPr>
        <w:t>5</w:t>
      </w:r>
      <w:r w:rsidRPr="001643AD">
        <w:rPr>
          <w:rFonts w:ascii="Times New Roman" w:hAnsi="Times New Roman" w:cs="Times New Roman"/>
          <w:sz w:val="24"/>
          <w:szCs w:val="24"/>
          <w:lang w:val="sv-SE"/>
        </w:rPr>
        <w:t xml:space="preserve"> Pa. Khối lượng của nút là bao nhiêu kg? (Viết kết quả đến 1 chữ số sau dấu phẩy thập phân).</w:t>
      </w:r>
    </w:p>
    <w:p w14:paraId="7B87DCBD"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 xml:space="preserve"> </w:t>
      </w:r>
    </w:p>
    <w:p w14:paraId="3B0C55C9"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 xml:space="preserve"> ĐÁP ÁN</w:t>
      </w:r>
    </w:p>
    <w:p w14:paraId="6343C10E"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Phần 1. Trắc nghiệm nhiều phương án lựa chọn</w:t>
      </w:r>
    </w:p>
    <w:tbl>
      <w:tblPr>
        <w:tblStyle w:val="TableGrid"/>
        <w:tblW w:w="0" w:type="auto"/>
        <w:tblInd w:w="283" w:type="dxa"/>
        <w:tblLook w:val="04A0" w:firstRow="1" w:lastRow="0" w:firstColumn="1" w:lastColumn="0" w:noHBand="0" w:noVBand="1"/>
      </w:tblPr>
      <w:tblGrid>
        <w:gridCol w:w="977"/>
        <w:gridCol w:w="977"/>
        <w:gridCol w:w="977"/>
        <w:gridCol w:w="977"/>
        <w:gridCol w:w="977"/>
        <w:gridCol w:w="977"/>
        <w:gridCol w:w="977"/>
        <w:gridCol w:w="977"/>
        <w:gridCol w:w="977"/>
        <w:gridCol w:w="978"/>
      </w:tblGrid>
      <w:tr w:rsidR="00A421FB" w:rsidRPr="001643AD" w14:paraId="3456E001" w14:textId="77777777" w:rsidTr="006D43D1">
        <w:tc>
          <w:tcPr>
            <w:tcW w:w="977" w:type="dxa"/>
          </w:tcPr>
          <w:p w14:paraId="3952296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âu</w:t>
            </w:r>
          </w:p>
        </w:tc>
        <w:tc>
          <w:tcPr>
            <w:tcW w:w="977" w:type="dxa"/>
          </w:tcPr>
          <w:p w14:paraId="200B1CC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w:t>
            </w:r>
          </w:p>
        </w:tc>
        <w:tc>
          <w:tcPr>
            <w:tcW w:w="977" w:type="dxa"/>
          </w:tcPr>
          <w:p w14:paraId="655CA9C8"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2</w:t>
            </w:r>
          </w:p>
        </w:tc>
        <w:tc>
          <w:tcPr>
            <w:tcW w:w="977" w:type="dxa"/>
          </w:tcPr>
          <w:p w14:paraId="2EEA382C"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3</w:t>
            </w:r>
          </w:p>
        </w:tc>
        <w:tc>
          <w:tcPr>
            <w:tcW w:w="977" w:type="dxa"/>
          </w:tcPr>
          <w:p w14:paraId="6A79B3A4"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4</w:t>
            </w:r>
          </w:p>
        </w:tc>
        <w:tc>
          <w:tcPr>
            <w:tcW w:w="977" w:type="dxa"/>
          </w:tcPr>
          <w:p w14:paraId="59ED9B9A"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5</w:t>
            </w:r>
          </w:p>
        </w:tc>
        <w:tc>
          <w:tcPr>
            <w:tcW w:w="977" w:type="dxa"/>
          </w:tcPr>
          <w:p w14:paraId="0B775AE9"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6</w:t>
            </w:r>
          </w:p>
        </w:tc>
        <w:tc>
          <w:tcPr>
            <w:tcW w:w="977" w:type="dxa"/>
          </w:tcPr>
          <w:p w14:paraId="7CE748B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7</w:t>
            </w:r>
          </w:p>
        </w:tc>
        <w:tc>
          <w:tcPr>
            <w:tcW w:w="977" w:type="dxa"/>
          </w:tcPr>
          <w:p w14:paraId="4FDCF3BC"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8</w:t>
            </w:r>
          </w:p>
        </w:tc>
        <w:tc>
          <w:tcPr>
            <w:tcW w:w="978" w:type="dxa"/>
          </w:tcPr>
          <w:p w14:paraId="6A7F651C"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9</w:t>
            </w:r>
          </w:p>
        </w:tc>
      </w:tr>
      <w:tr w:rsidR="00A421FB" w:rsidRPr="001643AD" w14:paraId="1A8144F4" w14:textId="77777777" w:rsidTr="006D43D1">
        <w:tc>
          <w:tcPr>
            <w:tcW w:w="977" w:type="dxa"/>
          </w:tcPr>
          <w:p w14:paraId="03DC515F"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áp án</w:t>
            </w:r>
          </w:p>
        </w:tc>
        <w:tc>
          <w:tcPr>
            <w:tcW w:w="977" w:type="dxa"/>
          </w:tcPr>
          <w:p w14:paraId="362A562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977" w:type="dxa"/>
          </w:tcPr>
          <w:p w14:paraId="1138935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977" w:type="dxa"/>
          </w:tcPr>
          <w:p w14:paraId="4279B478"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w:t>
            </w:r>
          </w:p>
        </w:tc>
        <w:tc>
          <w:tcPr>
            <w:tcW w:w="977" w:type="dxa"/>
          </w:tcPr>
          <w:p w14:paraId="520D321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977" w:type="dxa"/>
          </w:tcPr>
          <w:p w14:paraId="5F4775A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977" w:type="dxa"/>
          </w:tcPr>
          <w:p w14:paraId="537A0EB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w:t>
            </w:r>
          </w:p>
        </w:tc>
        <w:tc>
          <w:tcPr>
            <w:tcW w:w="977" w:type="dxa"/>
          </w:tcPr>
          <w:p w14:paraId="0C945EE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D</w:t>
            </w:r>
          </w:p>
        </w:tc>
        <w:tc>
          <w:tcPr>
            <w:tcW w:w="977" w:type="dxa"/>
          </w:tcPr>
          <w:p w14:paraId="33096929"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978" w:type="dxa"/>
          </w:tcPr>
          <w:p w14:paraId="0B1407F0"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r>
      <w:tr w:rsidR="00A421FB" w:rsidRPr="001643AD" w14:paraId="6FCB8BB8" w14:textId="77777777" w:rsidTr="006D43D1">
        <w:tc>
          <w:tcPr>
            <w:tcW w:w="977" w:type="dxa"/>
          </w:tcPr>
          <w:p w14:paraId="6C3EF20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âu</w:t>
            </w:r>
          </w:p>
        </w:tc>
        <w:tc>
          <w:tcPr>
            <w:tcW w:w="977" w:type="dxa"/>
          </w:tcPr>
          <w:p w14:paraId="45D8930C"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0</w:t>
            </w:r>
          </w:p>
        </w:tc>
        <w:tc>
          <w:tcPr>
            <w:tcW w:w="977" w:type="dxa"/>
          </w:tcPr>
          <w:p w14:paraId="208E015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1</w:t>
            </w:r>
          </w:p>
        </w:tc>
        <w:tc>
          <w:tcPr>
            <w:tcW w:w="977" w:type="dxa"/>
          </w:tcPr>
          <w:p w14:paraId="02D703A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2</w:t>
            </w:r>
          </w:p>
        </w:tc>
        <w:tc>
          <w:tcPr>
            <w:tcW w:w="977" w:type="dxa"/>
          </w:tcPr>
          <w:p w14:paraId="0DB3363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3</w:t>
            </w:r>
          </w:p>
        </w:tc>
        <w:tc>
          <w:tcPr>
            <w:tcW w:w="977" w:type="dxa"/>
          </w:tcPr>
          <w:p w14:paraId="2F32D590"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4</w:t>
            </w:r>
          </w:p>
        </w:tc>
        <w:tc>
          <w:tcPr>
            <w:tcW w:w="977" w:type="dxa"/>
          </w:tcPr>
          <w:p w14:paraId="4C37C509"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5</w:t>
            </w:r>
          </w:p>
        </w:tc>
        <w:tc>
          <w:tcPr>
            <w:tcW w:w="977" w:type="dxa"/>
          </w:tcPr>
          <w:p w14:paraId="128ECE4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6</w:t>
            </w:r>
          </w:p>
        </w:tc>
        <w:tc>
          <w:tcPr>
            <w:tcW w:w="977" w:type="dxa"/>
          </w:tcPr>
          <w:p w14:paraId="0B8D264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7</w:t>
            </w:r>
          </w:p>
        </w:tc>
        <w:tc>
          <w:tcPr>
            <w:tcW w:w="978" w:type="dxa"/>
          </w:tcPr>
          <w:p w14:paraId="410173F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8</w:t>
            </w:r>
          </w:p>
        </w:tc>
      </w:tr>
      <w:tr w:rsidR="00A421FB" w:rsidRPr="001643AD" w14:paraId="77821471" w14:textId="77777777" w:rsidTr="006D43D1">
        <w:tc>
          <w:tcPr>
            <w:tcW w:w="977" w:type="dxa"/>
          </w:tcPr>
          <w:p w14:paraId="6EBC17B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lastRenderedPageBreak/>
              <w:t>Đáp án</w:t>
            </w:r>
          </w:p>
        </w:tc>
        <w:tc>
          <w:tcPr>
            <w:tcW w:w="977" w:type="dxa"/>
          </w:tcPr>
          <w:p w14:paraId="40E79E4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977" w:type="dxa"/>
          </w:tcPr>
          <w:p w14:paraId="10AFE3EF"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977" w:type="dxa"/>
          </w:tcPr>
          <w:p w14:paraId="46C80F0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977" w:type="dxa"/>
          </w:tcPr>
          <w:p w14:paraId="03F488A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977" w:type="dxa"/>
          </w:tcPr>
          <w:p w14:paraId="572A7E9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D</w:t>
            </w:r>
          </w:p>
        </w:tc>
        <w:tc>
          <w:tcPr>
            <w:tcW w:w="977" w:type="dxa"/>
          </w:tcPr>
          <w:p w14:paraId="1446B16F"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977" w:type="dxa"/>
          </w:tcPr>
          <w:p w14:paraId="7711B59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D</w:t>
            </w:r>
          </w:p>
        </w:tc>
        <w:tc>
          <w:tcPr>
            <w:tcW w:w="977" w:type="dxa"/>
          </w:tcPr>
          <w:p w14:paraId="7D70E3A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D</w:t>
            </w:r>
          </w:p>
        </w:tc>
        <w:tc>
          <w:tcPr>
            <w:tcW w:w="978" w:type="dxa"/>
          </w:tcPr>
          <w:p w14:paraId="6EDB8B76"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r>
    </w:tbl>
    <w:p w14:paraId="54572684"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Phần II. Trắc nghiệm đúng sai</w:t>
      </w:r>
    </w:p>
    <w:p w14:paraId="2E6D6C59"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p>
    <w:tbl>
      <w:tblPr>
        <w:tblStyle w:val="TableGrid"/>
        <w:tblW w:w="0" w:type="auto"/>
        <w:tblInd w:w="283" w:type="dxa"/>
        <w:tblLook w:val="04A0" w:firstRow="1" w:lastRow="0" w:firstColumn="1" w:lastColumn="0" w:noHBand="0" w:noVBand="1"/>
      </w:tblPr>
      <w:tblGrid>
        <w:gridCol w:w="643"/>
        <w:gridCol w:w="709"/>
        <w:gridCol w:w="657"/>
        <w:gridCol w:w="746"/>
        <w:gridCol w:w="836"/>
      </w:tblGrid>
      <w:tr w:rsidR="00A421FB" w:rsidRPr="001643AD" w14:paraId="5A145BF7" w14:textId="77777777" w:rsidTr="008A7BA2">
        <w:tc>
          <w:tcPr>
            <w:tcW w:w="563" w:type="dxa"/>
          </w:tcPr>
          <w:p w14:paraId="36E2565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âu</w:t>
            </w:r>
          </w:p>
        </w:tc>
        <w:tc>
          <w:tcPr>
            <w:tcW w:w="709" w:type="dxa"/>
          </w:tcPr>
          <w:p w14:paraId="24182B4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w:t>
            </w:r>
          </w:p>
        </w:tc>
        <w:tc>
          <w:tcPr>
            <w:tcW w:w="657" w:type="dxa"/>
          </w:tcPr>
          <w:p w14:paraId="4E41993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2</w:t>
            </w:r>
          </w:p>
        </w:tc>
        <w:tc>
          <w:tcPr>
            <w:tcW w:w="746" w:type="dxa"/>
          </w:tcPr>
          <w:p w14:paraId="45A08D74"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3</w:t>
            </w:r>
          </w:p>
        </w:tc>
        <w:tc>
          <w:tcPr>
            <w:tcW w:w="836" w:type="dxa"/>
          </w:tcPr>
          <w:p w14:paraId="3B5F823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4</w:t>
            </w:r>
          </w:p>
        </w:tc>
      </w:tr>
      <w:tr w:rsidR="00A421FB" w:rsidRPr="001643AD" w14:paraId="4434CA63" w14:textId="77777777" w:rsidTr="008A7BA2">
        <w:tc>
          <w:tcPr>
            <w:tcW w:w="563" w:type="dxa"/>
          </w:tcPr>
          <w:p w14:paraId="5A18EB98"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a)</w:t>
            </w:r>
          </w:p>
        </w:tc>
        <w:tc>
          <w:tcPr>
            <w:tcW w:w="709" w:type="dxa"/>
          </w:tcPr>
          <w:p w14:paraId="09131065"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c>
          <w:tcPr>
            <w:tcW w:w="657" w:type="dxa"/>
          </w:tcPr>
          <w:p w14:paraId="3B68B4E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746" w:type="dxa"/>
          </w:tcPr>
          <w:p w14:paraId="3AF1D7D1"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c>
          <w:tcPr>
            <w:tcW w:w="836" w:type="dxa"/>
          </w:tcPr>
          <w:p w14:paraId="6AF14018"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r>
      <w:tr w:rsidR="00A421FB" w:rsidRPr="001643AD" w14:paraId="0A849C3D" w14:textId="77777777" w:rsidTr="008A7BA2">
        <w:tc>
          <w:tcPr>
            <w:tcW w:w="563" w:type="dxa"/>
          </w:tcPr>
          <w:p w14:paraId="3845009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b)</w:t>
            </w:r>
          </w:p>
        </w:tc>
        <w:tc>
          <w:tcPr>
            <w:tcW w:w="709" w:type="dxa"/>
          </w:tcPr>
          <w:p w14:paraId="4A33BB41"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c>
          <w:tcPr>
            <w:tcW w:w="657" w:type="dxa"/>
          </w:tcPr>
          <w:p w14:paraId="3DA37AC4"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c>
          <w:tcPr>
            <w:tcW w:w="746" w:type="dxa"/>
          </w:tcPr>
          <w:p w14:paraId="43A975FD"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836" w:type="dxa"/>
          </w:tcPr>
          <w:p w14:paraId="57203B0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r>
      <w:tr w:rsidR="00A421FB" w:rsidRPr="001643AD" w14:paraId="76D74139" w14:textId="77777777" w:rsidTr="008A7BA2">
        <w:tc>
          <w:tcPr>
            <w:tcW w:w="563" w:type="dxa"/>
          </w:tcPr>
          <w:p w14:paraId="1C6A81D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w:t>
            </w:r>
          </w:p>
        </w:tc>
        <w:tc>
          <w:tcPr>
            <w:tcW w:w="709" w:type="dxa"/>
          </w:tcPr>
          <w:p w14:paraId="3D03D8F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657" w:type="dxa"/>
          </w:tcPr>
          <w:p w14:paraId="57A8517A"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746" w:type="dxa"/>
          </w:tcPr>
          <w:p w14:paraId="6F4AA0EA"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c>
          <w:tcPr>
            <w:tcW w:w="836" w:type="dxa"/>
          </w:tcPr>
          <w:p w14:paraId="1D0C2AE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r>
      <w:tr w:rsidR="00A421FB" w:rsidRPr="001643AD" w14:paraId="27519231" w14:textId="77777777" w:rsidTr="008A7BA2">
        <w:tc>
          <w:tcPr>
            <w:tcW w:w="563" w:type="dxa"/>
          </w:tcPr>
          <w:p w14:paraId="3AEE2F54"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d)</w:t>
            </w:r>
          </w:p>
        </w:tc>
        <w:tc>
          <w:tcPr>
            <w:tcW w:w="709" w:type="dxa"/>
          </w:tcPr>
          <w:p w14:paraId="5E9A7AA9"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657" w:type="dxa"/>
          </w:tcPr>
          <w:p w14:paraId="67609AB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746" w:type="dxa"/>
          </w:tcPr>
          <w:p w14:paraId="001CE30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w:t>
            </w:r>
          </w:p>
        </w:tc>
        <w:tc>
          <w:tcPr>
            <w:tcW w:w="836" w:type="dxa"/>
          </w:tcPr>
          <w:p w14:paraId="6F3D8CD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S</w:t>
            </w:r>
          </w:p>
        </w:tc>
      </w:tr>
    </w:tbl>
    <w:p w14:paraId="7F622190"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p>
    <w:p w14:paraId="72AE8141"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Phần III. Trả lời ngắn</w:t>
      </w:r>
    </w:p>
    <w:tbl>
      <w:tblPr>
        <w:tblStyle w:val="TableGrid"/>
        <w:tblW w:w="0" w:type="auto"/>
        <w:tblInd w:w="283" w:type="dxa"/>
        <w:tblLook w:val="04A0" w:firstRow="1" w:lastRow="0" w:firstColumn="1" w:lastColumn="0" w:noHBand="0" w:noVBand="1"/>
      </w:tblPr>
      <w:tblGrid>
        <w:gridCol w:w="1395"/>
        <w:gridCol w:w="1396"/>
        <w:gridCol w:w="1396"/>
        <w:gridCol w:w="1396"/>
        <w:gridCol w:w="1396"/>
        <w:gridCol w:w="1396"/>
        <w:gridCol w:w="1396"/>
      </w:tblGrid>
      <w:tr w:rsidR="00A421FB" w:rsidRPr="001643AD" w14:paraId="6336A70C" w14:textId="77777777" w:rsidTr="008871CC">
        <w:tc>
          <w:tcPr>
            <w:tcW w:w="1395" w:type="dxa"/>
          </w:tcPr>
          <w:p w14:paraId="2BA182D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Câu</w:t>
            </w:r>
          </w:p>
        </w:tc>
        <w:tc>
          <w:tcPr>
            <w:tcW w:w="1396" w:type="dxa"/>
          </w:tcPr>
          <w:p w14:paraId="6E253F0E"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w:t>
            </w:r>
          </w:p>
        </w:tc>
        <w:tc>
          <w:tcPr>
            <w:tcW w:w="1396" w:type="dxa"/>
          </w:tcPr>
          <w:p w14:paraId="25F0EAD5"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2</w:t>
            </w:r>
          </w:p>
        </w:tc>
        <w:tc>
          <w:tcPr>
            <w:tcW w:w="1396" w:type="dxa"/>
          </w:tcPr>
          <w:p w14:paraId="266DB2D7"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3</w:t>
            </w:r>
          </w:p>
        </w:tc>
        <w:tc>
          <w:tcPr>
            <w:tcW w:w="1396" w:type="dxa"/>
          </w:tcPr>
          <w:p w14:paraId="5972A431"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4</w:t>
            </w:r>
          </w:p>
        </w:tc>
        <w:tc>
          <w:tcPr>
            <w:tcW w:w="1396" w:type="dxa"/>
          </w:tcPr>
          <w:p w14:paraId="1E11CD96"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5</w:t>
            </w:r>
          </w:p>
        </w:tc>
        <w:tc>
          <w:tcPr>
            <w:tcW w:w="1396" w:type="dxa"/>
          </w:tcPr>
          <w:p w14:paraId="2C08A88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6</w:t>
            </w:r>
          </w:p>
        </w:tc>
      </w:tr>
      <w:tr w:rsidR="00A421FB" w:rsidRPr="001643AD" w14:paraId="612DC1B2" w14:textId="77777777" w:rsidTr="008871CC">
        <w:tc>
          <w:tcPr>
            <w:tcW w:w="1395" w:type="dxa"/>
          </w:tcPr>
          <w:p w14:paraId="42B36D4C"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Đáp án</w:t>
            </w:r>
          </w:p>
        </w:tc>
        <w:tc>
          <w:tcPr>
            <w:tcW w:w="1396" w:type="dxa"/>
          </w:tcPr>
          <w:p w14:paraId="7874D2B3"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17</w:t>
            </w:r>
          </w:p>
        </w:tc>
        <w:tc>
          <w:tcPr>
            <w:tcW w:w="1396" w:type="dxa"/>
          </w:tcPr>
          <w:p w14:paraId="34C411EB"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300</w:t>
            </w:r>
          </w:p>
        </w:tc>
        <w:tc>
          <w:tcPr>
            <w:tcW w:w="1396" w:type="dxa"/>
          </w:tcPr>
          <w:p w14:paraId="60F025A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6,2</w:t>
            </w:r>
          </w:p>
        </w:tc>
        <w:tc>
          <w:tcPr>
            <w:tcW w:w="1396" w:type="dxa"/>
          </w:tcPr>
          <w:p w14:paraId="77E099B4"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6</w:t>
            </w:r>
          </w:p>
        </w:tc>
        <w:tc>
          <w:tcPr>
            <w:tcW w:w="1396" w:type="dxa"/>
          </w:tcPr>
          <w:p w14:paraId="7E759722"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32</w:t>
            </w:r>
          </w:p>
        </w:tc>
        <w:tc>
          <w:tcPr>
            <w:tcW w:w="1396" w:type="dxa"/>
          </w:tcPr>
          <w:p w14:paraId="0033E03A" w14:textId="77777777" w:rsidR="00A421FB" w:rsidRPr="001643AD" w:rsidRDefault="00A421FB" w:rsidP="008871CC">
            <w:pPr>
              <w:tabs>
                <w:tab w:val="left" w:pos="283"/>
                <w:tab w:val="left" w:pos="426"/>
                <w:tab w:val="left" w:pos="993"/>
                <w:tab w:val="left" w:pos="2835"/>
                <w:tab w:val="left" w:pos="5386"/>
                <w:tab w:val="left" w:pos="7937"/>
              </w:tabs>
              <w:spacing w:line="360" w:lineRule="auto"/>
              <w:contextualSpacing/>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0,3</w:t>
            </w:r>
          </w:p>
        </w:tc>
      </w:tr>
    </w:tbl>
    <w:p w14:paraId="336CC573"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p>
    <w:p w14:paraId="6EDF9156" w14:textId="77777777" w:rsidR="00A421FB" w:rsidRPr="001643AD" w:rsidRDefault="00A421FB" w:rsidP="008871CC">
      <w:pPr>
        <w:tabs>
          <w:tab w:val="left" w:pos="283"/>
          <w:tab w:val="left" w:pos="426"/>
          <w:tab w:val="left" w:pos="993"/>
          <w:tab w:val="left" w:pos="2835"/>
          <w:tab w:val="left" w:pos="5386"/>
          <w:tab w:val="left" w:pos="7937"/>
        </w:tabs>
        <w:spacing w:line="360" w:lineRule="auto"/>
        <w:ind w:left="283"/>
        <w:contextualSpacing/>
        <w:jc w:val="both"/>
        <w:rPr>
          <w:rFonts w:ascii="Times New Roman" w:hAnsi="Times New Roman" w:cs="Times New Roman"/>
          <w:b/>
          <w:sz w:val="24"/>
          <w:szCs w:val="24"/>
          <w:lang w:val="sv-SE"/>
        </w:rPr>
      </w:pPr>
    </w:p>
    <w:p w14:paraId="2ED27C9D"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ĐỀ ÔN TẬP CUỐI KÌ I</w:t>
      </w:r>
    </w:p>
    <w:p w14:paraId="5C036B13" w14:textId="6139B226"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00" w:themeColor="text1"/>
          <w:sz w:val="24"/>
          <w:szCs w:val="24"/>
        </w:rPr>
      </w:pPr>
      <w:r w:rsidRPr="001643AD">
        <w:rPr>
          <w:rFonts w:ascii="Times New Roman" w:hAnsi="Times New Roman" w:cs="Times New Roman"/>
          <w:b/>
          <w:color w:val="000000" w:themeColor="text1"/>
          <w:sz w:val="24"/>
          <w:szCs w:val="24"/>
          <w:highlight w:val="green"/>
        </w:rPr>
        <w:t xml:space="preserve">ĐỀ </w:t>
      </w:r>
      <w:r w:rsidRPr="001643AD">
        <w:rPr>
          <w:rFonts w:ascii="Times New Roman" w:hAnsi="Times New Roman" w:cs="Times New Roman"/>
          <w:b/>
          <w:color w:val="000000" w:themeColor="text1"/>
          <w:sz w:val="24"/>
          <w:szCs w:val="24"/>
          <w:highlight w:val="green"/>
        </w:rPr>
        <w:t>3</w:t>
      </w:r>
    </w:p>
    <w:p w14:paraId="0A2FA227"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Môn: Vật Lí 12</w:t>
      </w:r>
    </w:p>
    <w:p w14:paraId="72DFD033" w14:textId="77777777" w:rsidR="00A421FB" w:rsidRPr="001643AD" w:rsidRDefault="00A421FB" w:rsidP="00BF0C10">
      <w:pPr>
        <w:rPr>
          <w:rFonts w:ascii="Times New Roman" w:hAnsi="Times New Roman" w:cs="Times New Roman"/>
          <w:b/>
          <w:sz w:val="24"/>
          <w:szCs w:val="24"/>
        </w:rPr>
      </w:pPr>
      <w:r w:rsidRPr="001643AD">
        <w:rPr>
          <w:rFonts w:ascii="Times New Roman" w:hAnsi="Times New Roman" w:cs="Times New Roman"/>
          <w:b/>
          <w:sz w:val="24"/>
          <w:szCs w:val="24"/>
        </w:rPr>
        <w:t>Phần I. Lựa chọn một phương án</w:t>
      </w:r>
    </w:p>
    <w:p w14:paraId="0F432C57" w14:textId="77777777" w:rsidR="00A421FB" w:rsidRPr="001643AD" w:rsidRDefault="00A421FB" w:rsidP="0038619B">
      <w:pPr>
        <w:spacing w:after="0"/>
        <w:jc w:val="both"/>
        <w:rPr>
          <w:rFonts w:ascii="Times New Roman" w:hAnsi="Times New Roman" w:cs="Times New Roman"/>
          <w:b/>
          <w:sz w:val="24"/>
          <w:szCs w:val="24"/>
        </w:rPr>
      </w:pPr>
      <w:r w:rsidRPr="001643AD">
        <w:rPr>
          <w:rFonts w:ascii="Times New Roman" w:eastAsia="Times New Roman" w:hAnsi="Times New Roman" w:cs="Times New Roman"/>
          <w:b/>
          <w:bCs/>
          <w:sz w:val="24"/>
          <w:szCs w:val="24"/>
          <w:lang w:eastAsia="vi-VN" w:bidi="vi-VN"/>
        </w:rPr>
        <w:t>Câu 1.</w:t>
      </w:r>
      <w:r w:rsidRPr="001643AD">
        <w:rPr>
          <w:rFonts w:ascii="Times New Roman" w:hAnsi="Times New Roman" w:cs="Times New Roman"/>
          <w:b/>
          <w:sz w:val="24"/>
          <w:szCs w:val="24"/>
        </w:rPr>
        <w:t xml:space="preserve"> </w:t>
      </w:r>
      <w:r w:rsidRPr="001643AD">
        <w:rPr>
          <w:rFonts w:ascii="Times New Roman" w:hAnsi="Times New Roman" w:cs="Times New Roman"/>
          <w:sz w:val="24"/>
          <w:szCs w:val="24"/>
        </w:rPr>
        <w:t>Quá trình chuyển từ thể rắn sang thể khí gọi là quá trình</w:t>
      </w:r>
    </w:p>
    <w:p w14:paraId="1F08CA2B" w14:textId="77777777" w:rsidR="00A421FB" w:rsidRPr="001643AD" w:rsidRDefault="00A421FB" w:rsidP="0038619B">
      <w:pPr>
        <w:tabs>
          <w:tab w:val="left" w:pos="283"/>
          <w:tab w:val="left" w:pos="2835"/>
          <w:tab w:val="left" w:pos="5386"/>
          <w:tab w:val="left" w:pos="7937"/>
        </w:tabs>
        <w:spacing w:after="0"/>
        <w:ind w:left="283"/>
        <w:jc w:val="both"/>
        <w:rPr>
          <w:rFonts w:ascii="Times New Roman" w:eastAsia="Batang" w:hAnsi="Times New Roman" w:cs="Times New Roman"/>
          <w:sz w:val="24"/>
          <w:szCs w:val="24"/>
          <w:lang w:val="pt-BR"/>
        </w:rPr>
      </w:pPr>
      <w:r w:rsidRPr="001643AD">
        <w:rPr>
          <w:rFonts w:ascii="Times New Roman" w:hAnsi="Times New Roman" w:cs="Times New Roman"/>
          <w:b/>
          <w:sz w:val="24"/>
          <w:szCs w:val="24"/>
        </w:rPr>
        <w:t xml:space="preserve">A. </w:t>
      </w:r>
      <w:r w:rsidRPr="001643AD">
        <w:rPr>
          <w:rFonts w:ascii="Times New Roman" w:eastAsia="Batang" w:hAnsi="Times New Roman" w:cs="Times New Roman"/>
          <w:sz w:val="24"/>
          <w:szCs w:val="24"/>
        </w:rPr>
        <w:t>thăng hoa.</w:t>
      </w:r>
      <w:r w:rsidRPr="001643AD">
        <w:rPr>
          <w:rFonts w:ascii="Times New Roman" w:eastAsia="Batang" w:hAnsi="Times New Roman" w:cs="Times New Roman"/>
          <w:sz w:val="24"/>
          <w:szCs w:val="24"/>
        </w:rPr>
        <w:tab/>
      </w:r>
      <w:r w:rsidRPr="001643AD">
        <w:rPr>
          <w:rFonts w:ascii="Times New Roman" w:eastAsia="Batang" w:hAnsi="Times New Roman" w:cs="Times New Roman"/>
          <w:b/>
          <w:sz w:val="24"/>
          <w:szCs w:val="24"/>
        </w:rPr>
        <w:t xml:space="preserve">B. </w:t>
      </w:r>
      <w:r w:rsidRPr="001643AD">
        <w:rPr>
          <w:rFonts w:ascii="Times New Roman" w:eastAsia="Batang" w:hAnsi="Times New Roman" w:cs="Times New Roman"/>
          <w:sz w:val="24"/>
          <w:szCs w:val="24"/>
        </w:rPr>
        <w:t>nóng chảy</w:t>
      </w:r>
      <w:r w:rsidRPr="001643AD">
        <w:rPr>
          <w:rFonts w:ascii="Times New Roman" w:eastAsia="Batang" w:hAnsi="Times New Roman" w:cs="Times New Roman"/>
          <w:sz w:val="24"/>
          <w:szCs w:val="24"/>
          <w:lang w:val="pt-BR"/>
        </w:rPr>
        <w:t>.</w:t>
      </w:r>
      <w:r w:rsidRPr="001643AD">
        <w:rPr>
          <w:rFonts w:ascii="Times New Roman" w:eastAsia="Batang" w:hAnsi="Times New Roman" w:cs="Times New Roman"/>
          <w:sz w:val="24"/>
          <w:szCs w:val="24"/>
          <w:lang w:val="pt-BR"/>
        </w:rPr>
        <w:tab/>
      </w:r>
      <w:r w:rsidRPr="001643AD">
        <w:rPr>
          <w:rFonts w:ascii="Times New Roman" w:eastAsia="Batang" w:hAnsi="Times New Roman" w:cs="Times New Roman"/>
          <w:b/>
          <w:sz w:val="24"/>
          <w:szCs w:val="24"/>
          <w:lang w:val="pt-BR"/>
        </w:rPr>
        <w:t xml:space="preserve">C. </w:t>
      </w:r>
      <w:r w:rsidRPr="001643AD">
        <w:rPr>
          <w:rFonts w:ascii="Times New Roman" w:eastAsia="Batang" w:hAnsi="Times New Roman" w:cs="Times New Roman"/>
          <w:sz w:val="24"/>
          <w:szCs w:val="24"/>
        </w:rPr>
        <w:t>ngưng tụ</w:t>
      </w:r>
      <w:r w:rsidRPr="001643AD">
        <w:rPr>
          <w:rFonts w:ascii="Times New Roman" w:eastAsia="Batang" w:hAnsi="Times New Roman" w:cs="Times New Roman"/>
          <w:sz w:val="24"/>
          <w:szCs w:val="24"/>
          <w:lang w:val="pt-BR"/>
        </w:rPr>
        <w:t>.</w:t>
      </w:r>
      <w:r w:rsidRPr="001643AD">
        <w:rPr>
          <w:rFonts w:ascii="Times New Roman" w:eastAsia="Batang" w:hAnsi="Times New Roman" w:cs="Times New Roman"/>
          <w:sz w:val="24"/>
          <w:szCs w:val="24"/>
          <w:lang w:val="pt-BR"/>
        </w:rPr>
        <w:tab/>
      </w:r>
      <w:r w:rsidRPr="001643AD">
        <w:rPr>
          <w:rFonts w:ascii="Times New Roman" w:eastAsia="Batang" w:hAnsi="Times New Roman" w:cs="Times New Roman"/>
          <w:b/>
          <w:sz w:val="24"/>
          <w:szCs w:val="24"/>
          <w:lang w:val="pt-BR"/>
        </w:rPr>
        <w:t xml:space="preserve">D. </w:t>
      </w:r>
      <w:r w:rsidRPr="001643AD">
        <w:rPr>
          <w:rFonts w:ascii="Times New Roman" w:eastAsia="Batang" w:hAnsi="Times New Roman" w:cs="Times New Roman"/>
          <w:sz w:val="24"/>
          <w:szCs w:val="24"/>
          <w:lang w:val="pt-BR"/>
        </w:rPr>
        <w:t>đông đặc.</w:t>
      </w:r>
    </w:p>
    <w:p w14:paraId="2F408ED1" w14:textId="77777777" w:rsidR="00A421FB" w:rsidRPr="001643AD" w:rsidRDefault="00A421FB" w:rsidP="0038619B">
      <w:pPr>
        <w:tabs>
          <w:tab w:val="left" w:pos="426"/>
        </w:tabs>
        <w:spacing w:after="0"/>
        <w:jc w:val="both"/>
        <w:rPr>
          <w:rFonts w:ascii="Times New Roman" w:hAnsi="Times New Roman" w:cs="Times New Roman"/>
          <w:b/>
          <w:sz w:val="24"/>
          <w:szCs w:val="24"/>
          <w:lang w:val="nl-NL"/>
        </w:rPr>
      </w:pPr>
      <w:r w:rsidRPr="001643AD">
        <w:rPr>
          <w:rFonts w:ascii="Times New Roman" w:eastAsia="SimSun" w:hAnsi="Times New Roman" w:cs="Times New Roman"/>
          <w:b/>
          <w:sz w:val="24"/>
          <w:szCs w:val="24"/>
          <w:lang w:val="nl-NL" w:eastAsia="zh-CN"/>
        </w:rPr>
        <w:t xml:space="preserve">Câu 2. </w:t>
      </w:r>
      <w:r w:rsidRPr="001643AD">
        <w:rPr>
          <w:rFonts w:ascii="Times New Roman" w:hAnsi="Times New Roman" w:cs="Times New Roman"/>
          <w:sz w:val="24"/>
          <w:szCs w:val="24"/>
          <w:lang w:val="nl-NL"/>
        </w:rPr>
        <w:t xml:space="preserve">Phát biểu nào sau đây là </w:t>
      </w:r>
      <w:r w:rsidRPr="001643AD">
        <w:rPr>
          <w:rFonts w:ascii="Times New Roman" w:hAnsi="Times New Roman" w:cs="Times New Roman"/>
          <w:b/>
          <w:sz w:val="24"/>
          <w:szCs w:val="24"/>
          <w:lang w:val="nl-NL"/>
        </w:rPr>
        <w:t xml:space="preserve">sai </w:t>
      </w:r>
      <w:r w:rsidRPr="001643AD">
        <w:rPr>
          <w:rFonts w:ascii="Times New Roman" w:hAnsi="Times New Roman" w:cs="Times New Roman"/>
          <w:sz w:val="24"/>
          <w:szCs w:val="24"/>
          <w:lang w:val="nl-NL"/>
        </w:rPr>
        <w:t>khi nói về nội năng?</w:t>
      </w:r>
    </w:p>
    <w:p w14:paraId="5AB3AE6F"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lang w:val="nl-NL"/>
        </w:rPr>
      </w:pPr>
      <w:r w:rsidRPr="001643AD">
        <w:rPr>
          <w:rFonts w:ascii="Times New Roman" w:hAnsi="Times New Roman" w:cs="Times New Roman"/>
          <w:b/>
          <w:sz w:val="24"/>
          <w:szCs w:val="24"/>
          <w:lang w:val="nl-NL"/>
        </w:rPr>
        <w:t xml:space="preserve">A. </w:t>
      </w:r>
      <w:r w:rsidRPr="001643AD">
        <w:rPr>
          <w:rFonts w:ascii="Times New Roman" w:hAnsi="Times New Roman" w:cs="Times New Roman"/>
          <w:sz w:val="24"/>
          <w:szCs w:val="24"/>
          <w:lang w:val="nl-NL"/>
        </w:rPr>
        <w:t>Nội năng của một vật là dạng năng lượng bao gồm tổng động năng của các phân tử cấu tạo nên vật và thế năng tương tác giữa chúng.</w:t>
      </w:r>
    </w:p>
    <w:p w14:paraId="3A37AF3E"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lang w:val="nl-NL"/>
        </w:rPr>
      </w:pPr>
      <w:r w:rsidRPr="001643AD">
        <w:rPr>
          <w:rFonts w:ascii="Times New Roman" w:hAnsi="Times New Roman" w:cs="Times New Roman"/>
          <w:b/>
          <w:sz w:val="24"/>
          <w:szCs w:val="24"/>
          <w:lang w:val="nl-NL"/>
        </w:rPr>
        <w:t xml:space="preserve">B. </w:t>
      </w:r>
      <w:r w:rsidRPr="001643AD">
        <w:rPr>
          <w:rFonts w:ascii="Times New Roman" w:hAnsi="Times New Roman" w:cs="Times New Roman"/>
          <w:sz w:val="24"/>
          <w:szCs w:val="24"/>
          <w:lang w:val="nl-NL"/>
        </w:rPr>
        <w:t>Đơn vị của nội năng là Jun (J).</w:t>
      </w:r>
    </w:p>
    <w:p w14:paraId="054AABFA"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lang w:val="nl-NL"/>
        </w:rPr>
      </w:pPr>
      <w:r w:rsidRPr="001643AD">
        <w:rPr>
          <w:rFonts w:ascii="Times New Roman" w:hAnsi="Times New Roman" w:cs="Times New Roman"/>
          <w:b/>
          <w:sz w:val="24"/>
          <w:szCs w:val="24"/>
          <w:lang w:val="nl-NL"/>
        </w:rPr>
        <w:t xml:space="preserve">C. </w:t>
      </w:r>
      <w:r w:rsidRPr="001643AD">
        <w:rPr>
          <w:rFonts w:ascii="Times New Roman" w:hAnsi="Times New Roman" w:cs="Times New Roman"/>
          <w:sz w:val="24"/>
          <w:szCs w:val="24"/>
          <w:lang w:val="nl-NL"/>
        </w:rPr>
        <w:t>Nội năng của một vật phụ thuộc vào nhiệt độ và thể tích của vật.</w:t>
      </w:r>
    </w:p>
    <w:p w14:paraId="1CB4501E"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lang w:val="nl-NL"/>
        </w:rPr>
      </w:pPr>
      <w:r w:rsidRPr="001643AD">
        <w:rPr>
          <w:rFonts w:ascii="Times New Roman" w:hAnsi="Times New Roman" w:cs="Times New Roman"/>
          <w:b/>
          <w:sz w:val="24"/>
          <w:szCs w:val="24"/>
          <w:lang w:val="nl-NL"/>
        </w:rPr>
        <w:t xml:space="preserve">D. </w:t>
      </w:r>
      <w:r w:rsidRPr="001643AD">
        <w:rPr>
          <w:rFonts w:ascii="Times New Roman" w:hAnsi="Times New Roman" w:cs="Times New Roman"/>
          <w:sz w:val="24"/>
          <w:szCs w:val="24"/>
          <w:lang w:val="nl-NL"/>
        </w:rPr>
        <w:t xml:space="preserve">Nội năng </w:t>
      </w:r>
      <w:r w:rsidRPr="001643AD">
        <w:rPr>
          <w:rFonts w:ascii="Times New Roman" w:hAnsi="Times New Roman" w:cs="Times New Roman"/>
          <w:bCs/>
          <w:sz w:val="24"/>
          <w:szCs w:val="24"/>
          <w:lang w:val="nl-NL"/>
        </w:rPr>
        <w:t>không thể biến</w:t>
      </w:r>
      <w:r w:rsidRPr="001643AD">
        <w:rPr>
          <w:rFonts w:ascii="Times New Roman" w:hAnsi="Times New Roman" w:cs="Times New Roman"/>
          <w:sz w:val="24"/>
          <w:szCs w:val="24"/>
          <w:lang w:val="nl-NL"/>
        </w:rPr>
        <w:t xml:space="preserve"> đổi được.</w:t>
      </w:r>
    </w:p>
    <w:p w14:paraId="4C724E83" w14:textId="77777777" w:rsidR="00A421FB" w:rsidRPr="001643AD" w:rsidRDefault="00A421FB" w:rsidP="0038619B">
      <w:pPr>
        <w:tabs>
          <w:tab w:val="left" w:pos="426"/>
        </w:tabs>
        <w:spacing w:after="0"/>
        <w:jc w:val="both"/>
        <w:rPr>
          <w:rFonts w:ascii="Times New Roman" w:hAnsi="Times New Roman" w:cs="Times New Roman"/>
          <w:b/>
          <w:sz w:val="24"/>
          <w:szCs w:val="24"/>
        </w:rPr>
      </w:pPr>
      <w:r w:rsidRPr="001643AD">
        <w:rPr>
          <w:rFonts w:ascii="Times New Roman" w:eastAsia="Calibri" w:hAnsi="Times New Roman" w:cs="Times New Roman"/>
          <w:b/>
          <w:sz w:val="24"/>
          <w:szCs w:val="24"/>
        </w:rPr>
        <w:t>Câu 3.</w:t>
      </w:r>
      <w:r w:rsidRPr="001643AD">
        <w:rPr>
          <w:rFonts w:ascii="Times New Roman" w:eastAsia="Calibri" w:hAnsi="Times New Roman" w:cs="Times New Roman"/>
          <w:sz w:val="24"/>
          <w:szCs w:val="24"/>
        </w:rPr>
        <w:t xml:space="preserve"> Nội dung nào </w:t>
      </w:r>
      <w:r w:rsidRPr="001643AD">
        <w:rPr>
          <w:rFonts w:ascii="Times New Roman" w:eastAsia="Calibri" w:hAnsi="Times New Roman" w:cs="Times New Roman"/>
          <w:b/>
          <w:sz w:val="24"/>
          <w:szCs w:val="24"/>
        </w:rPr>
        <w:t>đúng</w:t>
      </w:r>
      <w:r w:rsidRPr="001643AD">
        <w:rPr>
          <w:rFonts w:ascii="Times New Roman" w:eastAsia="Calibri" w:hAnsi="Times New Roman" w:cs="Times New Roman"/>
          <w:sz w:val="24"/>
          <w:szCs w:val="24"/>
        </w:rPr>
        <w:t xml:space="preserve"> khi nói nhiệt độ của một vật đang nóng so sánh với nhiệt độ của một vật đang lạnh?</w:t>
      </w:r>
    </w:p>
    <w:p w14:paraId="583AD998"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eastAsia="Calibri" w:hAnsi="Times New Roman" w:cs="Times New Roman"/>
          <w:b/>
          <w:sz w:val="24"/>
          <w:szCs w:val="24"/>
        </w:rPr>
        <w:t xml:space="preserve">A. </w:t>
      </w:r>
      <w:r w:rsidRPr="001643AD">
        <w:rPr>
          <w:rFonts w:ascii="Times New Roman" w:eastAsia="Calibri" w:hAnsi="Times New Roman" w:cs="Times New Roman"/>
          <w:sz w:val="24"/>
          <w:szCs w:val="24"/>
        </w:rPr>
        <w:t>Vật lạnh có nhiệt độ cao hơn nhiệt độ của vật nóng.</w:t>
      </w:r>
      <w:r w:rsidRPr="001643AD">
        <w:rPr>
          <w:rFonts w:ascii="Times New Roman" w:eastAsia="Calibri" w:hAnsi="Times New Roman" w:cs="Times New Roman"/>
          <w:b/>
          <w:sz w:val="24"/>
          <w:szCs w:val="24"/>
        </w:rPr>
        <w:tab/>
      </w:r>
    </w:p>
    <w:p w14:paraId="64BA8C89"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eastAsia="Calibri" w:hAnsi="Times New Roman" w:cs="Times New Roman"/>
          <w:b/>
          <w:sz w:val="24"/>
          <w:szCs w:val="24"/>
        </w:rPr>
        <w:t xml:space="preserve">B. </w:t>
      </w:r>
      <w:r w:rsidRPr="001643AD">
        <w:rPr>
          <w:rFonts w:ascii="Times New Roman" w:eastAsia="Calibri" w:hAnsi="Times New Roman" w:cs="Times New Roman"/>
          <w:sz w:val="24"/>
          <w:szCs w:val="24"/>
        </w:rPr>
        <w:t xml:space="preserve">Vật lạnh có nhiệt độ thấp hơn nhiệt độ của vật nóng. </w:t>
      </w:r>
    </w:p>
    <w:p w14:paraId="63AE4852"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eastAsia="Calibri" w:hAnsi="Times New Roman" w:cs="Times New Roman"/>
          <w:b/>
          <w:sz w:val="24"/>
          <w:szCs w:val="24"/>
        </w:rPr>
        <w:t xml:space="preserve">C. </w:t>
      </w:r>
      <w:r w:rsidRPr="001643AD">
        <w:rPr>
          <w:rFonts w:ascii="Times New Roman" w:eastAsia="Calibri" w:hAnsi="Times New Roman" w:cs="Times New Roman"/>
          <w:sz w:val="24"/>
          <w:szCs w:val="24"/>
        </w:rPr>
        <w:t>Vật lạnh có nhiệt độ bằng nhiệt độ của vật nóng.</w:t>
      </w:r>
    </w:p>
    <w:p w14:paraId="301968DA"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eastAsia="Calibri" w:hAnsi="Times New Roman" w:cs="Times New Roman"/>
          <w:b/>
          <w:sz w:val="24"/>
          <w:szCs w:val="24"/>
        </w:rPr>
        <w:t xml:space="preserve">D. </w:t>
      </w:r>
      <w:r w:rsidRPr="001643AD">
        <w:rPr>
          <w:rFonts w:ascii="Times New Roman" w:eastAsia="Calibri" w:hAnsi="Times New Roman" w:cs="Times New Roman"/>
          <w:sz w:val="24"/>
          <w:szCs w:val="24"/>
        </w:rPr>
        <w:t>Vật nóng có nhiệt độ thấp hơn nhiệt độ của vật nóng.</w:t>
      </w:r>
    </w:p>
    <w:p w14:paraId="59D83EB9" w14:textId="77777777" w:rsidR="00A421FB" w:rsidRPr="001643AD" w:rsidRDefault="00A421FB" w:rsidP="0038619B">
      <w:pPr>
        <w:tabs>
          <w:tab w:val="left" w:pos="426"/>
        </w:tabs>
        <w:spacing w:after="0"/>
        <w:jc w:val="both"/>
        <w:rPr>
          <w:rFonts w:ascii="Times New Roman" w:hAnsi="Times New Roman" w:cs="Times New Roman"/>
          <w:b/>
          <w:sz w:val="24"/>
          <w:szCs w:val="24"/>
        </w:rPr>
      </w:pPr>
      <w:r w:rsidRPr="001643AD">
        <w:rPr>
          <w:rFonts w:ascii="Times New Roman" w:hAnsi="Times New Roman" w:cs="Times New Roman"/>
          <w:b/>
          <w:sz w:val="24"/>
          <w:szCs w:val="24"/>
        </w:rPr>
        <w:t xml:space="preserve">Câu 4. </w:t>
      </w:r>
      <w:r w:rsidRPr="001643AD">
        <w:rPr>
          <w:rFonts w:ascii="Times New Roman" w:hAnsi="Times New Roman" w:cs="Times New Roman"/>
          <w:sz w:val="24"/>
          <w:szCs w:val="24"/>
        </w:rPr>
        <w:t xml:space="preserve">Nhiệt độ nóng chảy của chất rắn kết tinh phụ thuộc vào </w:t>
      </w:r>
    </w:p>
    <w:p w14:paraId="57EB1CA4"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bản chất của vật rắn và áp suất ngoài.</w:t>
      </w:r>
    </w:p>
    <w:p w14:paraId="71B6ACD2"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B. </w:t>
      </w:r>
      <w:r w:rsidRPr="001643AD">
        <w:rPr>
          <w:rFonts w:ascii="Times New Roman" w:hAnsi="Times New Roman" w:cs="Times New Roman"/>
          <w:sz w:val="24"/>
          <w:szCs w:val="24"/>
        </w:rPr>
        <w:t>bản chất của vật rắn.</w:t>
      </w:r>
    </w:p>
    <w:p w14:paraId="0810EE0D"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C. </w:t>
      </w:r>
      <w:r w:rsidRPr="001643AD">
        <w:rPr>
          <w:rFonts w:ascii="Times New Roman" w:hAnsi="Times New Roman" w:cs="Times New Roman"/>
          <w:sz w:val="24"/>
          <w:szCs w:val="24"/>
        </w:rPr>
        <w:t>bản chất và nhiệt độ của vật rắn</w:t>
      </w:r>
    </w:p>
    <w:p w14:paraId="0C8922A5"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bản chất và nhiệt độ của vật rắn, đồng thời phụ thuộc áp suất ngoài.</w:t>
      </w:r>
    </w:p>
    <w:p w14:paraId="0402D715" w14:textId="77777777" w:rsidR="00A421FB" w:rsidRPr="001643AD" w:rsidRDefault="00A421FB" w:rsidP="0038619B">
      <w:pPr>
        <w:tabs>
          <w:tab w:val="left" w:pos="426"/>
        </w:tabs>
        <w:spacing w:after="0"/>
        <w:jc w:val="both"/>
        <w:rPr>
          <w:rFonts w:ascii="Times New Roman" w:hAnsi="Times New Roman" w:cs="Times New Roman"/>
          <w:b/>
          <w:sz w:val="24"/>
          <w:szCs w:val="24"/>
          <w:lang w:val="sv-SE"/>
        </w:rPr>
      </w:pPr>
      <w:r w:rsidRPr="001643AD">
        <w:rPr>
          <w:rFonts w:ascii="Times New Roman" w:hAnsi="Times New Roman" w:cs="Times New Roman"/>
          <w:b/>
          <w:sz w:val="24"/>
          <w:szCs w:val="24"/>
          <w:lang w:val="de-DE"/>
        </w:rPr>
        <w:t>Câu 5.</w:t>
      </w:r>
      <w:r w:rsidRPr="001643AD">
        <w:rPr>
          <w:rFonts w:ascii="Times New Roman" w:hAnsi="Times New Roman" w:cs="Times New Roman"/>
          <w:sz w:val="24"/>
          <w:szCs w:val="24"/>
          <w:lang w:val="de-DE"/>
        </w:rPr>
        <w:t xml:space="preserve"> Đơn vị nào sau đây là đơn vị của nhiệt hoá hơi riêng của chất lỏng?</w:t>
      </w:r>
    </w:p>
    <w:p w14:paraId="7C01EA83"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lang w:val="sv-SE"/>
        </w:rPr>
      </w:pPr>
      <w:r w:rsidRPr="001643AD">
        <w:rPr>
          <w:rFonts w:ascii="Times New Roman" w:hAnsi="Times New Roman" w:cs="Times New Roman"/>
          <w:b/>
          <w:sz w:val="24"/>
          <w:szCs w:val="24"/>
          <w:lang w:val="sv-SE"/>
        </w:rPr>
        <w:t xml:space="preserve">A. </w:t>
      </w:r>
      <w:r w:rsidRPr="001643AD">
        <w:rPr>
          <w:rFonts w:ascii="Times New Roman" w:hAnsi="Times New Roman" w:cs="Times New Roman"/>
          <w:sz w:val="24"/>
          <w:szCs w:val="24"/>
          <w:lang w:val="sv-SE"/>
        </w:rPr>
        <w:t>Jun trên kilôgam độ (J/kg.độ).</w:t>
      </w:r>
      <w:r w:rsidRPr="001643AD">
        <w:rPr>
          <w:rFonts w:ascii="Times New Roman" w:hAnsi="Times New Roman" w:cs="Times New Roman"/>
          <w:b/>
          <w:sz w:val="24"/>
          <w:szCs w:val="24"/>
          <w:lang w:val="sv-SE"/>
        </w:rPr>
        <w:tab/>
        <w:t xml:space="preserve">B. </w:t>
      </w:r>
      <w:r w:rsidRPr="001643AD">
        <w:rPr>
          <w:rFonts w:ascii="Times New Roman" w:hAnsi="Times New Roman" w:cs="Times New Roman"/>
          <w:sz w:val="24"/>
          <w:szCs w:val="24"/>
          <w:lang w:val="sv-SE"/>
        </w:rPr>
        <w:t>Jun trên kilôgam (J/ kg).</w:t>
      </w:r>
      <w:r w:rsidRPr="001643AD">
        <w:rPr>
          <w:rFonts w:ascii="Times New Roman" w:hAnsi="Times New Roman" w:cs="Times New Roman"/>
          <w:sz w:val="24"/>
          <w:szCs w:val="24"/>
          <w:lang w:val="sv-SE"/>
        </w:rPr>
        <w:tab/>
      </w:r>
    </w:p>
    <w:p w14:paraId="708E9208"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lang w:val="sv-SE"/>
        </w:rPr>
      </w:pPr>
      <w:r w:rsidRPr="001643AD">
        <w:rPr>
          <w:rFonts w:ascii="Times New Roman" w:hAnsi="Times New Roman" w:cs="Times New Roman"/>
          <w:b/>
          <w:sz w:val="24"/>
          <w:szCs w:val="24"/>
          <w:lang w:val="sv-SE"/>
        </w:rPr>
        <w:t xml:space="preserve">C. </w:t>
      </w:r>
      <w:r w:rsidRPr="001643AD">
        <w:rPr>
          <w:rFonts w:ascii="Times New Roman" w:hAnsi="Times New Roman" w:cs="Times New Roman"/>
          <w:sz w:val="24"/>
          <w:szCs w:val="24"/>
          <w:lang w:val="sv-SE"/>
        </w:rPr>
        <w:t>Jun (J).</w:t>
      </w:r>
      <w:r w:rsidRPr="001643AD">
        <w:rPr>
          <w:rFonts w:ascii="Times New Roman" w:hAnsi="Times New Roman" w:cs="Times New Roman"/>
          <w:sz w:val="24"/>
          <w:szCs w:val="24"/>
          <w:lang w:val="sv-SE"/>
        </w:rPr>
        <w:tab/>
      </w:r>
      <w:r w:rsidRPr="001643AD">
        <w:rPr>
          <w:rFonts w:ascii="Times New Roman" w:hAnsi="Times New Roman" w:cs="Times New Roman"/>
          <w:sz w:val="24"/>
          <w:szCs w:val="24"/>
          <w:lang w:val="sv-SE"/>
        </w:rPr>
        <w:tab/>
      </w:r>
      <w:r w:rsidRPr="001643AD">
        <w:rPr>
          <w:rFonts w:ascii="Times New Roman" w:hAnsi="Times New Roman" w:cs="Times New Roman"/>
          <w:b/>
          <w:sz w:val="24"/>
          <w:szCs w:val="24"/>
          <w:lang w:val="sv-SE"/>
        </w:rPr>
        <w:t xml:space="preserve">D. </w:t>
      </w:r>
      <w:r w:rsidRPr="001643AD">
        <w:rPr>
          <w:rFonts w:ascii="Times New Roman" w:hAnsi="Times New Roman" w:cs="Times New Roman"/>
          <w:sz w:val="24"/>
          <w:szCs w:val="24"/>
          <w:lang w:val="sv-SE"/>
        </w:rPr>
        <w:t>Jun trên độ (J/ độ).</w:t>
      </w:r>
    </w:p>
    <w:p w14:paraId="28853338" w14:textId="77777777" w:rsidR="00A421FB" w:rsidRPr="001643AD" w:rsidRDefault="00A421FB" w:rsidP="0038619B">
      <w:pPr>
        <w:spacing w:after="0"/>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Câu 6.</w:t>
      </w:r>
      <w:r w:rsidRPr="001643AD">
        <w:rPr>
          <w:rFonts w:ascii="Times New Roman" w:hAnsi="Times New Roman" w:cs="Times New Roman"/>
          <w:bCs/>
          <w:sz w:val="24"/>
          <w:szCs w:val="24"/>
          <w:lang w:val="pt-BR"/>
        </w:rPr>
        <w:t xml:space="preserve"> Tính chất không phải là của phân tử của vật chất ở thể khí là</w:t>
      </w:r>
    </w:p>
    <w:p w14:paraId="190ABDFE"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A. </w:t>
      </w:r>
      <w:r w:rsidRPr="001643AD">
        <w:rPr>
          <w:rFonts w:ascii="Times New Roman" w:hAnsi="Times New Roman" w:cs="Times New Roman"/>
          <w:bCs/>
          <w:sz w:val="24"/>
          <w:szCs w:val="24"/>
          <w:lang w:val="pt-BR"/>
        </w:rPr>
        <w:t>Khi chuyển động va chạm vào thành bình gây ra áp suất..</w:t>
      </w:r>
    </w:p>
    <w:p w14:paraId="4C277A29"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B. </w:t>
      </w:r>
      <w:r w:rsidRPr="001643AD">
        <w:rPr>
          <w:rFonts w:ascii="Times New Roman" w:hAnsi="Times New Roman" w:cs="Times New Roman"/>
          <w:bCs/>
          <w:sz w:val="24"/>
          <w:szCs w:val="24"/>
          <w:lang w:val="pt-BR"/>
        </w:rPr>
        <w:t>chuyển động không ngừng.</w:t>
      </w:r>
    </w:p>
    <w:p w14:paraId="21865C46"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lang w:val="pt-BR"/>
        </w:rPr>
      </w:pPr>
      <w:r w:rsidRPr="001643AD">
        <w:rPr>
          <w:rFonts w:ascii="Times New Roman" w:hAnsi="Times New Roman" w:cs="Times New Roman"/>
          <w:b/>
          <w:bCs/>
          <w:sz w:val="24"/>
          <w:szCs w:val="24"/>
          <w:lang w:val="pt-BR"/>
        </w:rPr>
        <w:t xml:space="preserve">C. </w:t>
      </w:r>
      <w:r w:rsidRPr="001643AD">
        <w:rPr>
          <w:rFonts w:ascii="Times New Roman" w:hAnsi="Times New Roman" w:cs="Times New Roman"/>
          <w:bCs/>
          <w:sz w:val="24"/>
          <w:szCs w:val="24"/>
          <w:lang w:val="pt-BR"/>
        </w:rPr>
        <w:t>chuyển động hỗn loạn và không ngừng.</w:t>
      </w:r>
    </w:p>
    <w:p w14:paraId="3A8EBA0E"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Cs/>
          <w:sz w:val="24"/>
          <w:szCs w:val="24"/>
          <w:lang w:val="pt-BR"/>
        </w:rPr>
      </w:pPr>
      <w:r w:rsidRPr="001643AD">
        <w:rPr>
          <w:rFonts w:ascii="Times New Roman" w:hAnsi="Times New Roman" w:cs="Times New Roman"/>
          <w:b/>
          <w:bCs/>
          <w:sz w:val="24"/>
          <w:szCs w:val="24"/>
          <w:lang w:val="pt-BR"/>
        </w:rPr>
        <w:lastRenderedPageBreak/>
        <w:t xml:space="preserve">D. </w:t>
      </w:r>
      <w:r w:rsidRPr="001643AD">
        <w:rPr>
          <w:rFonts w:ascii="Times New Roman" w:hAnsi="Times New Roman" w:cs="Times New Roman"/>
          <w:bCs/>
          <w:sz w:val="24"/>
          <w:szCs w:val="24"/>
          <w:lang w:val="pt-BR"/>
        </w:rPr>
        <w:t>chuyển động hỗn loạn xung quanh các vị trí cân bằng cố định.</w:t>
      </w:r>
    </w:p>
    <w:p w14:paraId="10846FA6" w14:textId="77777777" w:rsidR="00A421FB" w:rsidRPr="001643AD" w:rsidRDefault="00A421FB" w:rsidP="0038619B">
      <w:pPr>
        <w:spacing w:after="0"/>
        <w:jc w:val="both"/>
        <w:rPr>
          <w:rFonts w:ascii="Times New Roman" w:hAnsi="Times New Roman" w:cs="Times New Roman"/>
          <w:b/>
          <w:bCs/>
          <w:sz w:val="24"/>
          <w:szCs w:val="24"/>
        </w:rPr>
      </w:pPr>
      <w:r w:rsidRPr="001643AD">
        <w:rPr>
          <w:rFonts w:ascii="Times New Roman" w:hAnsi="Times New Roman" w:cs="Times New Roman"/>
          <w:b/>
          <w:bCs/>
          <w:sz w:val="24"/>
          <w:szCs w:val="24"/>
        </w:rPr>
        <w:t>Câu 7.</w:t>
      </w:r>
      <w:r w:rsidRPr="001643AD">
        <w:rPr>
          <w:rFonts w:ascii="Times New Roman" w:hAnsi="Times New Roman" w:cs="Times New Roman"/>
          <w:bCs/>
          <w:sz w:val="24"/>
          <w:szCs w:val="24"/>
        </w:rPr>
        <w:t xml:space="preserve"> Khi nói về các tính chất của chất khí, phương án </w:t>
      </w:r>
      <w:r w:rsidRPr="001643AD">
        <w:rPr>
          <w:rFonts w:ascii="Times New Roman" w:hAnsi="Times New Roman" w:cs="Times New Roman"/>
          <w:b/>
          <w:bCs/>
          <w:sz w:val="24"/>
          <w:szCs w:val="24"/>
        </w:rPr>
        <w:t>đúng</w:t>
      </w:r>
      <w:r w:rsidRPr="001643AD">
        <w:rPr>
          <w:rFonts w:ascii="Times New Roman" w:hAnsi="Times New Roman" w:cs="Times New Roman"/>
          <w:bCs/>
          <w:sz w:val="24"/>
          <w:szCs w:val="24"/>
        </w:rPr>
        <w:t xml:space="preserve"> là:</w:t>
      </w:r>
    </w:p>
    <w:p w14:paraId="43BBEE80"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rPr>
      </w:pPr>
      <w:r w:rsidRPr="001643AD">
        <w:rPr>
          <w:rFonts w:ascii="Times New Roman" w:hAnsi="Times New Roman" w:cs="Times New Roman"/>
          <w:b/>
          <w:bCs/>
          <w:sz w:val="24"/>
          <w:szCs w:val="24"/>
        </w:rPr>
        <w:t xml:space="preserve">A. </w:t>
      </w:r>
      <w:r w:rsidRPr="001643AD">
        <w:rPr>
          <w:rFonts w:ascii="Times New Roman" w:hAnsi="Times New Roman" w:cs="Times New Roman"/>
          <w:bCs/>
          <w:sz w:val="24"/>
          <w:szCs w:val="24"/>
        </w:rPr>
        <w:t>Bành trướng là chất khí chiếm một phần thể tích của bình chứa.</w:t>
      </w:r>
    </w:p>
    <w:p w14:paraId="1BB96B03"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rPr>
      </w:pPr>
      <w:r w:rsidRPr="001643AD">
        <w:rPr>
          <w:rFonts w:ascii="Times New Roman" w:hAnsi="Times New Roman" w:cs="Times New Roman"/>
          <w:b/>
          <w:bCs/>
          <w:sz w:val="24"/>
          <w:szCs w:val="24"/>
        </w:rPr>
        <w:t xml:space="preserve">B. </w:t>
      </w:r>
      <w:r w:rsidRPr="001643AD">
        <w:rPr>
          <w:rFonts w:ascii="Times New Roman" w:hAnsi="Times New Roman" w:cs="Times New Roman"/>
          <w:bCs/>
          <w:sz w:val="24"/>
          <w:szCs w:val="24"/>
        </w:rPr>
        <w:t xml:space="preserve">Khi nhiệt độ không đổi, áp suất của một lượng khí tăng thì thể tích của khí tăng đáng kể. </w:t>
      </w:r>
    </w:p>
    <w:p w14:paraId="334B02A5"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
          <w:bCs/>
          <w:sz w:val="24"/>
          <w:szCs w:val="24"/>
        </w:rPr>
      </w:pPr>
      <w:r w:rsidRPr="001643AD">
        <w:rPr>
          <w:rFonts w:ascii="Times New Roman" w:hAnsi="Times New Roman" w:cs="Times New Roman"/>
          <w:b/>
          <w:bCs/>
          <w:sz w:val="24"/>
          <w:szCs w:val="24"/>
        </w:rPr>
        <w:t xml:space="preserve">C. </w:t>
      </w:r>
      <w:r w:rsidRPr="001643AD">
        <w:rPr>
          <w:rFonts w:ascii="Times New Roman" w:hAnsi="Times New Roman" w:cs="Times New Roman"/>
          <w:bCs/>
          <w:sz w:val="24"/>
          <w:szCs w:val="24"/>
        </w:rPr>
        <w:t>Chất khí có tính dễ nén.</w:t>
      </w:r>
    </w:p>
    <w:p w14:paraId="5FB14264" w14:textId="77777777" w:rsidR="00A421FB" w:rsidRPr="001643AD" w:rsidRDefault="00A421FB" w:rsidP="0038619B">
      <w:pPr>
        <w:tabs>
          <w:tab w:val="left" w:pos="283"/>
          <w:tab w:val="left" w:pos="2835"/>
          <w:tab w:val="left" w:pos="5386"/>
          <w:tab w:val="left" w:pos="7937"/>
        </w:tabs>
        <w:spacing w:after="0"/>
        <w:ind w:left="283"/>
        <w:jc w:val="both"/>
        <w:rPr>
          <w:rFonts w:ascii="Times New Roman" w:hAnsi="Times New Roman" w:cs="Times New Roman"/>
          <w:bCs/>
          <w:sz w:val="24"/>
          <w:szCs w:val="24"/>
        </w:rPr>
      </w:pPr>
      <w:r w:rsidRPr="001643AD">
        <w:rPr>
          <w:rFonts w:ascii="Times New Roman" w:hAnsi="Times New Roman" w:cs="Times New Roman"/>
          <w:b/>
          <w:bCs/>
          <w:sz w:val="24"/>
          <w:szCs w:val="24"/>
        </w:rPr>
        <w:t xml:space="preserve">D. </w:t>
      </w:r>
      <w:r w:rsidRPr="001643AD">
        <w:rPr>
          <w:rFonts w:ascii="Times New Roman" w:hAnsi="Times New Roman" w:cs="Times New Roman"/>
          <w:bCs/>
          <w:sz w:val="24"/>
          <w:szCs w:val="24"/>
        </w:rPr>
        <w:t>Chất khí có khối lượng riêng lớn so với chất rắn và chất lỏng.</w:t>
      </w:r>
    </w:p>
    <w:p w14:paraId="2E4CD6FD" w14:textId="77777777" w:rsidR="00A421FB" w:rsidRPr="001643AD" w:rsidRDefault="00A421FB" w:rsidP="0038619B">
      <w:pPr>
        <w:tabs>
          <w:tab w:val="left" w:pos="426"/>
        </w:tabs>
        <w:spacing w:after="0"/>
        <w:jc w:val="both"/>
        <w:rPr>
          <w:rFonts w:ascii="Times New Roman" w:hAnsi="Times New Roman" w:cs="Times New Roman"/>
          <w:b/>
          <w:sz w:val="24"/>
          <w:szCs w:val="24"/>
        </w:rPr>
      </w:pPr>
      <w:r w:rsidRPr="001643AD">
        <w:rPr>
          <w:rFonts w:ascii="Times New Roman" w:hAnsi="Times New Roman" w:cs="Times New Roman"/>
          <w:b/>
          <w:sz w:val="24"/>
          <w:szCs w:val="24"/>
        </w:rPr>
        <w:t>Câu 8.</w:t>
      </w:r>
      <w:r w:rsidRPr="001643AD">
        <w:rPr>
          <w:rFonts w:ascii="Times New Roman" w:hAnsi="Times New Roman" w:cs="Times New Roman"/>
          <w:sz w:val="24"/>
          <w:szCs w:val="24"/>
        </w:rPr>
        <w:t xml:space="preserve"> Hệ thức nào sau đây </w:t>
      </w:r>
      <w:r w:rsidRPr="001643AD">
        <w:rPr>
          <w:rFonts w:ascii="Times New Roman" w:hAnsi="Times New Roman" w:cs="Times New Roman"/>
          <w:b/>
          <w:sz w:val="24"/>
          <w:szCs w:val="24"/>
        </w:rPr>
        <w:t>không phù hợp</w:t>
      </w:r>
      <w:r w:rsidRPr="001643AD">
        <w:rPr>
          <w:rFonts w:ascii="Times New Roman" w:hAnsi="Times New Roman" w:cs="Times New Roman"/>
          <w:sz w:val="24"/>
          <w:szCs w:val="24"/>
        </w:rPr>
        <w:t xml:space="preserve"> với phương trình trạng thái của khí lí tưởng?</w:t>
      </w:r>
    </w:p>
    <w:p w14:paraId="54E06786"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 xml:space="preserve">pV/T = hằng số. </w:t>
      </w:r>
      <w:r w:rsidRPr="001643AD">
        <w:rPr>
          <w:rFonts w:ascii="Times New Roman" w:hAnsi="Times New Roman" w:cs="Times New Roman"/>
          <w:b/>
          <w:sz w:val="24"/>
          <w:szCs w:val="24"/>
        </w:rPr>
        <w:tab/>
        <w:t xml:space="preserve">B. </w:t>
      </w:r>
      <w:r w:rsidRPr="001643AD">
        <w:rPr>
          <w:rFonts w:ascii="Times New Roman" w:hAnsi="Times New Roman" w:cs="Times New Roman"/>
          <w:position w:val="-12"/>
          <w:sz w:val="24"/>
          <w:szCs w:val="24"/>
        </w:rPr>
        <w:object w:dxaOrig="1240" w:dyaOrig="360" w14:anchorId="64474161">
          <v:shape id="_x0000_i1119" type="#_x0000_t75" style="width:61.5pt;height:18.75pt" o:ole="">
            <v:imagedata r:id="rId207" o:title=""/>
          </v:shape>
          <o:OLEObject Type="Embed" ProgID="Equation.DSMT4" ShapeID="_x0000_i1119" DrawAspect="Content" ObjectID="_1796215202" r:id="rId208"/>
        </w:object>
      </w:r>
      <w:r w:rsidRPr="001643AD">
        <w:rPr>
          <w:rFonts w:ascii="Times New Roman" w:hAnsi="Times New Roman" w:cs="Times New Roman"/>
          <w:b/>
          <w:sz w:val="24"/>
          <w:szCs w:val="24"/>
        </w:rPr>
        <w:tab/>
        <w:t xml:space="preserve">C. </w:t>
      </w:r>
      <w:r w:rsidRPr="001643AD">
        <w:rPr>
          <w:rFonts w:ascii="Times New Roman" w:hAnsi="Times New Roman" w:cs="Times New Roman"/>
          <w:sz w:val="24"/>
          <w:szCs w:val="24"/>
        </w:rPr>
        <w:t xml:space="preserve">pV ~ T.        </w:t>
      </w: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pT/V = hằng số.</w:t>
      </w:r>
    </w:p>
    <w:p w14:paraId="3FF061B0" w14:textId="77777777" w:rsidR="00A421FB" w:rsidRPr="001643AD" w:rsidRDefault="00A421FB" w:rsidP="0038619B">
      <w:pPr>
        <w:tabs>
          <w:tab w:val="left" w:pos="283"/>
          <w:tab w:val="left" w:pos="426"/>
          <w:tab w:val="left" w:pos="2835"/>
          <w:tab w:val="left" w:pos="5386"/>
          <w:tab w:val="left" w:pos="7937"/>
        </w:tabs>
        <w:jc w:val="both"/>
        <w:rPr>
          <w:rFonts w:ascii="Times New Roman" w:hAnsi="Times New Roman" w:cs="Times New Roman"/>
          <w:b/>
          <w:sz w:val="24"/>
          <w:szCs w:val="24"/>
        </w:rPr>
      </w:pPr>
      <w:r w:rsidRPr="001643AD">
        <w:rPr>
          <w:rFonts w:ascii="Times New Roman" w:hAnsi="Times New Roman" w:cs="Times New Roman"/>
          <w:b/>
          <w:sz w:val="24"/>
          <w:szCs w:val="24"/>
        </w:rPr>
        <w:t>Câu 9.</w:t>
      </w:r>
      <w:r w:rsidRPr="001643AD">
        <w:rPr>
          <w:rFonts w:ascii="Times New Roman" w:eastAsia="Batang" w:hAnsi="Times New Roman" w:cs="Times New Roman"/>
          <w:b/>
          <w:sz w:val="24"/>
          <w:szCs w:val="24"/>
          <w:lang w:val="pt-BR" w:eastAsia="zh-CN"/>
        </w:rPr>
        <w:t xml:space="preserve"> </w:t>
      </w:r>
      <w:r w:rsidRPr="001643AD">
        <w:rPr>
          <w:rFonts w:ascii="Times New Roman" w:eastAsia="Batang" w:hAnsi="Times New Roman" w:cs="Times New Roman"/>
          <w:sz w:val="24"/>
          <w:szCs w:val="24"/>
          <w:lang w:val="pt-BR"/>
        </w:rPr>
        <w:t>Cho đồ thị biến đổi trạng thái của một khối khí lí tưởng xác định, từ trạng thái 1 đến trạng thái 2.</w:t>
      </w:r>
    </w:p>
    <w:p w14:paraId="03E066E5" w14:textId="77777777" w:rsidR="00A421FB" w:rsidRPr="001643AD" w:rsidRDefault="00A421FB" w:rsidP="0038619B">
      <w:pPr>
        <w:pStyle w:val="ListParagraph"/>
        <w:tabs>
          <w:tab w:val="left" w:pos="283"/>
          <w:tab w:val="left" w:pos="426"/>
          <w:tab w:val="left" w:pos="2835"/>
          <w:tab w:val="left" w:pos="5386"/>
          <w:tab w:val="left" w:pos="7937"/>
        </w:tabs>
        <w:spacing w:after="0" w:line="276" w:lineRule="auto"/>
        <w:ind w:left="283"/>
        <w:jc w:val="center"/>
        <w:rPr>
          <w:rFonts w:ascii="Times New Roman" w:eastAsia="Batang" w:hAnsi="Times New Roman" w:cs="Times New Roman"/>
          <w:sz w:val="24"/>
          <w:szCs w:val="24"/>
          <w:lang w:val="pt-BR"/>
        </w:rPr>
      </w:pPr>
      <w:r w:rsidRPr="001643AD">
        <w:rPr>
          <w:rFonts w:ascii="Times New Roman" w:hAnsi="Times New Roman" w:cs="Times New Roman"/>
          <w:noProof/>
          <w:sz w:val="24"/>
          <w:szCs w:val="24"/>
        </w:rPr>
        <mc:AlternateContent>
          <mc:Choice Requires="wpg">
            <w:drawing>
              <wp:inline distT="0" distB="0" distL="0" distR="0" wp14:anchorId="73BAA9CF" wp14:editId="5B116A07">
                <wp:extent cx="1600835" cy="946785"/>
                <wp:effectExtent l="0" t="0" r="0" b="571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835" cy="946785"/>
                          <a:chOff x="8838" y="2482"/>
                          <a:chExt cx="2521" cy="1491"/>
                        </a:xfrm>
                      </wpg:grpSpPr>
                      <wpg:grpSp>
                        <wpg:cNvPr id="2" name="Group 557"/>
                        <wpg:cNvGrpSpPr>
                          <a:grpSpLocks/>
                        </wpg:cNvGrpSpPr>
                        <wpg:grpSpPr bwMode="auto">
                          <a:xfrm>
                            <a:off x="9229" y="2716"/>
                            <a:ext cx="1831" cy="900"/>
                            <a:chOff x="9229" y="2716"/>
                            <a:chExt cx="1831" cy="900"/>
                          </a:xfrm>
                        </wpg:grpSpPr>
                        <wps:wsp>
                          <wps:cNvPr id="4"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0" name="Group 564"/>
                          <wpg:cNvGrpSpPr>
                            <a:grpSpLocks/>
                          </wpg:cNvGrpSpPr>
                          <wpg:grpSpPr bwMode="auto">
                            <a:xfrm>
                              <a:off x="9229" y="2984"/>
                              <a:ext cx="1131" cy="629"/>
                              <a:chOff x="9229" y="2984"/>
                              <a:chExt cx="1131" cy="629"/>
                            </a:xfrm>
                          </wpg:grpSpPr>
                          <wps:wsp>
                            <wps:cNvPr id="11"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2" name="Group 566"/>
                            <wpg:cNvGrpSpPr>
                              <a:grpSpLocks/>
                            </wpg:cNvGrpSpPr>
                            <wpg:grpSpPr bwMode="auto">
                              <a:xfrm>
                                <a:off x="9583" y="2984"/>
                                <a:ext cx="777" cy="444"/>
                                <a:chOff x="9583" y="2984"/>
                                <a:chExt cx="777" cy="444"/>
                              </a:xfrm>
                            </wpg:grpSpPr>
                            <wps:wsp>
                              <wps:cNvPr id="13"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5" name="Group 569"/>
                        <wpg:cNvGrpSpPr>
                          <a:grpSpLocks/>
                        </wpg:cNvGrpSpPr>
                        <wpg:grpSpPr bwMode="auto">
                          <a:xfrm>
                            <a:off x="8838" y="2482"/>
                            <a:ext cx="2521" cy="1491"/>
                            <a:chOff x="8838" y="2482"/>
                            <a:chExt cx="2521" cy="1491"/>
                          </a:xfrm>
                        </wpg:grpSpPr>
                        <wps:wsp>
                          <wps:cNvPr id="16"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E6D1"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0</w:t>
                                </w:r>
                              </w:p>
                            </w:txbxContent>
                          </wps:txbx>
                          <wps:bodyPr rot="0" vert="horz" wrap="square" lIns="91440" tIns="45720" rIns="91440" bIns="45720" anchor="t" anchorCtr="0" upright="1">
                            <a:noAutofit/>
                          </wps:bodyPr>
                        </wps:wsp>
                        <wps:wsp>
                          <wps:cNvPr id="17"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C0993" w14:textId="77777777" w:rsidR="00A421FB" w:rsidRPr="006C5B97" w:rsidRDefault="00A421FB" w:rsidP="0038619B">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8"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98478" w14:textId="77777777" w:rsidR="00A421FB" w:rsidRPr="006C5B97" w:rsidRDefault="00A421FB" w:rsidP="0038619B">
                                <w:pPr>
                                  <w:rPr>
                                    <w:rFonts w:ascii="Times New Roman" w:eastAsia="Times New Roman" w:hAnsi="Times New Roman"/>
                                    <w:sz w:val="20"/>
                                    <w:szCs w:val="20"/>
                                  </w:rPr>
                                </w:pPr>
                                <w:r w:rsidRPr="006C5B97">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9"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DBD48" w14:textId="77777777" w:rsidR="00A421FB" w:rsidRPr="006C5B97" w:rsidRDefault="00A421FB" w:rsidP="0038619B">
                                <w:pPr>
                                  <w:rPr>
                                    <w:rFonts w:ascii="Times New Roman" w:eastAsia="Times New Roman" w:hAnsi="Times New Roman"/>
                                    <w:sz w:val="20"/>
                                    <w:szCs w:val="20"/>
                                  </w:rPr>
                                </w:pPr>
                                <w:r w:rsidRPr="006C5B97">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20"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BE77B5" w14:textId="77777777" w:rsidR="00A421FB" w:rsidRPr="006C5B97" w:rsidRDefault="00A421FB" w:rsidP="0038619B">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21"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AF62A" w14:textId="77777777" w:rsidR="00A421FB" w:rsidRPr="006C5B97" w:rsidRDefault="00A421FB" w:rsidP="0038619B">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22"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20CDA" w14:textId="77777777" w:rsidR="00A421FB" w:rsidRPr="006C5B97" w:rsidRDefault="00A421FB" w:rsidP="0038619B">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23"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17D44"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1)</w:t>
                                </w:r>
                              </w:p>
                            </w:txbxContent>
                          </wps:txbx>
                          <wps:bodyPr rot="0" vert="horz" wrap="square" lIns="91440" tIns="45720" rIns="91440" bIns="45720" anchor="t" anchorCtr="0" upright="1">
                            <a:noAutofit/>
                          </wps:bodyPr>
                        </wps:wsp>
                        <wps:wsp>
                          <wps:cNvPr id="24"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A0BB0"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1" o:spid="_x0000_s1052" style="width:126.05pt;height:74.55pt;mso-position-horizontal-relative:char;mso-position-vertical-relative:line" coordorigin="8838,2482"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8NscVQcAAEhGAAAOAAAAZHJzL2Uyb0RvYy54bWzsXF1v2zYUfR+w/yDo3bWobxlNitaOuwHd VqDd3hlJtoXJokYpsdNi/32XH6JpyW67tlYyjHlIJEukyKt7Dw/vufHzF/ttad3ntClIdWWjZ45t 5VVKsqJaX9m/v19OYttqWlxluCRVfmU/5I394vrHH57v6lnukg0ps5xa0EnVzHb1lb1p23o2nTbp Jt/i5hmp8wourgjd4hZO6XqaUbyD3rfl1HWccLojNKspSfOmgU8X4qJ9zftfrfK0/W21avLWKq9s GFvLf1P++5b9nl4/x7M1xfWmSOUw8FeMYouLCh6qulrgFlt3tBh0tS1SShqyap+lZDslq1WR5nwO MBvk9GbzmpK7ms9lPduta2UmMG3PTl/dbfrr/VtqFRm8O9uq8BZeEX+qhZhpdvV6Bne8pvW7+i0V 84PDNyT9s4HL0/51dr4WN1u3u19IBt3hu5Zw0+xXdMu6gElbe/4GHtQbyPetlcKHKHSc2AtsK4Vr iR9GcSBeUbqB98iaxbEHLgVXXT92u2s3srkbuDAN1hb5CZ/BFM/Ec/lY5djExPiJmqO0gntshSCI Lm2HxHUTMaEIhWJCyhqxJ6eTONJVlR1ONEs3nR1Qv+FZM0DUNQfHar7Nsd5tcJ1zf22Y20iT+p1J X4In8FusIIiFWfl980r4VrqvpG9ZFZlvcLXO+e3vH2rwI/E6d7XWhJ004Jinfc1alUX9B2uoed3B bEns96yN3Eg4D/crZTI8q2nTvs7J1mIHV3bTUlysN+2cVBUADKHiCfj+TdOyqDg0YA+uyLIoS44z ZWXtwK0DN+BDakhZZOwiu62h69t5Sa17zJCK/7DhQWdHt7ERLHCzEfc1D82CtGIagBVVxh+zyXF2 I49bXJTiGHoqK/Yk8C4YqDwSIPUxcZKb+Cb2J74b3kx8Z7GYvFzO/Um4RFGw8Bbz+QL9zQaN/Nmm yLK8YuPuABP5X+Y3EroF1CnIVAaaHvfOJw+D7f7yQUMYi3fOAreZ3ZLs4S1ldmJn4Mri44v7NCCU AEvdpxP2Itg4wPcv5NPsrUn8RI4XhAI4Bq4MIcdAMARkET7UYa/xZOPJ0kMlOoMLCU9+U1S5FYR8 nbmsE38GmAfLIPA2TgfEGngel0uYAQfWUZD4k3hrtXzNatocl+3GZrC/zTPbKnNgyexIhKUBZM7y /xV7PU0yYOUeAHIoOexIgKyohReeJ3I8vM678GNSC+PQT4lhwCZn6NCcmD4mOHvADxl2cRbJd2ye 7xnSbEjzcRrmNEbDNnfo0t6opDkJYnBXoMZDR5acGcV8x/80Idrs/j6/+5MZqH5iBwGLFN4n8ltB yLf//QwWy+B9rwyXIgTuYIOGUJfZkXs0PDuR2VHNtMxOv6Fy1H6Ca4TMDlI5Q20bHPKM3SMvUjy9 pC1SgYpuPjpltEOq5snldjLI8oil9pPE7H+1kTgX2/2sbchJykVju1tIhrEdRTKN6Psyw3gI7WGr Q2j32yknfYzIhlVyuFbLXPgl91OncwNDs3Up8rNG+96RDclhyD8w5nuUj/3CtK0J4RGTswjAfui8 YykOP/UVh5jJCoxyoqS3LCFYK3lqK+YXVMB/b9/9JsXhk65r8lwH4eEA01yOUGuV/rkSSAf0VCkK HT2VasLlBNgTSmqHqkMdVeOnJ9odFrFhS+XVBzswuY8RxIvLNJCHk0jwnk3tFdlbQaRnuJmsbbV7 uNBFbSPUbaVAvqSU7JiiBtrokQQpFHE2jfMSpCbXgIILsMRgIPCkbt1Z2wskDHgR5y3KYgMcoCA3 fnGGmz1c09aeqPp3fjVd8h+ZKdduOysTCr7Pqy4+Jsj1nVduMlmGcTTxl34wSSInnjgoeZWEjp/4 i+WxoMn1D1GIAjrk1wqa3yzwbosWCmLKYgulDkoFxrNzmq7SY9nwO6W0+3sqn9nub/ei3kPFgRBR LUpA24ZdMlTzwMGG0A+gW0BlDAjef91hmoN68XMFUZAg32elNPzEDyIXTqh+5Va/gqsUurqyW9sS h/NWlN/c1ZSJ6F3cVYTtIVcFV9BZVIlRja7sIqUkaJChCwnjQQZyHACr05gRdJsMgxl64YTBjMti hgoEgxlahRNSYo2GGbpWMx5mxEkgq8lUeVxHM3zYfvDdhidEfkMzeK2VgYzLQoaKAwMZOmQoMUyD DF0LGw8ykBMxZGBbkxDxIRwS5wHUUBjM4Fk/QzPG25qoQDCYoWEG22iJvKaGGVLF5Dn58TAj8STN gGyGFDk6mmF2JidLug3NuCzNUHFgIEOHDKXQa5ChC/TjQUYcMy4BLMON+v95YXYmBjLUP8KMxzJU HBjI0CFDFVNokCHrKUZmGUpp8lynJ50ayDCQ8QiQoeLAQIYOGapaSIMMvVhoPJaBHPg/akEzwn65 ReDLwiyjmZhkxng0QwWCwQwdM1SRloYZeo3WeJiRuJGADM/p70wMZBia8Qg0Q8XBfwUyDrVdsvYN vq6EV6HIr1Zh34ein/O7Dl8Ac/0PAAAA//8DAFBLAwQUAAYACAAAACEAwN4CCNwAAAAFAQAADwAA AGRycy9kb3ducmV2LnhtbEyPQUvDQBCF74L/YRnBm91stGJjNqUU9VQEW0F6m2anSWh2N2S3Sfrv Hb3o5cHwHu99ky8n24qB+tB4p0HNEhDkSm8aV2n43L3ePYEIEZ3B1jvScKEAy+L6KsfM+NF90LCN leASFzLUUMfYZVKGsiaLYeY7cuwdfW8x8tlX0vQ4crltZZokj9Ji43ihxo7WNZWn7dlqeBtxXN2r l2FzOq4v+938/WujSOvbm2n1DCLSFP/C8IPP6FAw08GfnQmi1cCPxF9lL52nCsSBQw8LBbLI5X/6 4hsAAP//AwBQSwECLQAUAAYACAAAACEAtoM4kv4AAADhAQAAEwAAAAAAAAAAAAAAAAAAAAAAW0Nv bnRlbnRfVHlwZXNdLnhtbFBLAQItABQABgAIAAAAIQA4/SH/1gAAAJQBAAALAAAAAAAAAAAAAAAA AC8BAABfcmVscy8ucmVsc1BLAQItABQABgAIAAAAIQCw8NscVQcAAEhGAAAOAAAAAAAAAAAAAAAA AC4CAABkcnMvZTJvRG9jLnhtbFBLAQItABQABgAIAAAAIQDA3gII3AAAAAUBAAAPAAAAAAAAAAAA AAAAAK8JAABkcnMvZG93bnJldi54bWxQSwUGAAAAAAQABADzAAAAuAoAAAAA ">
                <v:group id="Group 557" o:spid="_x0000_s1053" style="position:absolute;left:9229;top:271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shape id="AutoShape 558" o:spid="_x0000_s1054"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j7Z7cUAAADaAAAADwAAAGRycy9kb3ducmV2LnhtbESP3WrCQBSE7wu+w3IE7+qmqdiQZiNa qCjFgj/Y20P2NAlmz6bZVePbd4VCL4eZ+YbJZr1pxIU6V1tW8DSOQBAXVtdcKjjs3x8TEM4ja2ws k4IbOZjlg4cMU22vvKXLzpciQNilqKDyvk2ldEVFBt3YtsTB+7adQR9kV0rd4TXATSPjKJpKgzWH hQpbequoOO3ORkHys5hslh+3ev3SPscLtzzS12es1GjYz19BeOr9f/ivvdIKJnC/Em6AzH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j7Z7cUAAADaAAAADwAAAAAAAAAA AAAAAAChAgAAZHJzL2Rvd25yZXYueG1sUEsFBgAAAAAEAAQA+QAAAJMDAAAAAA== ">
                    <v:stroke dashstyle="1 1"/>
                  </v:shape>
                  <v:shape id="AutoShape 559" o:spid="_x0000_s1055"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AMdGb4AAADaAAAADwAAAGRycy9kb3ducmV2LnhtbESPzQrCMBCE74LvEFbwpqmCItUoooiC F/8OHpdmbavNpjTR1rc3guBxmJlvmNmiMYV4UeVyywoG/QgEcWJ1zqmCy3nTm4BwHlljYZkUvMnB Yt5uzTDWtuYjvU4+FQHCLkYFmfdlLKVLMjLo+rYkDt7NVgZ9kFUqdYV1gJtCDqNoLA3mHBYyLGmV UfI4PY2CcRG9d+f9tubh5GoP97UfGaOV6naa5RSEp8b/w7/2TisYwfdKuAFy/gE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DcAx0ZvgAAANoAAAAPAAAAAAAAAAAAAAAAAKEC AABkcnMvZG93bnJldi54bWxQSwUGAAAAAAQABAD5AAAAjAMAAAAA ">
                    <v:stroke dashstyle="1 1"/>
                  </v:shape>
                  <v:line id="Line 560" o:spid="_x0000_s1056"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CNXH8IAAADaAAAADwAAAGRycy9kb3ducmV2LnhtbESPQWvCQBSE7wX/w/IKvdVNPQRJXUUF tXiRpPkBr9nXJJp9G7LrGv+9KxR6HGbmG2axGk0nAg2utazgY5qAIK6sbrlWUH7v3ucgnEfW2Fkm BXdysFpOXhaYaXvjnELhaxEh7DJU0HjfZ1K6qiGDbmp74uj92sGgj3KopR7wFuGmk7MkSaXBluNC gz1tG6ouxdUoOB7K8FNtN+d0XoZC3vd5OCW5Um+v4/oThKfR/4f/2l9aQQrPK/EGyOU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CNXH8IAAADaAAAADwAAAAAAAAAAAAAA AAChAgAAZHJzL2Rvd25yZXYueG1sUEsFBgAAAAAEAAQA+QAAAJADAAAAAA== ">
                    <v:stroke endarrow="classic"/>
                  </v:line>
                  <v:shape id="AutoShape 561" o:spid="_x0000_s1057"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7lZ3MUAAADaAAAADwAAAGRycy9kb3ducmV2LnhtbESPQU8CMRSE7yb8h+aZcDHS1QOSlUIM KuEABxbj+bl9bje7fV3bsiz8ekti4nEyM99k5svBtqInH2rHCh4mGQji0umaKwUfh/f7GYgQkTW2 jknBmQIsF6ObOebanXhPfRErkSAcclRgYuxyKUNpyGKYuI44ed/OW4xJ+kpqj6cEt618zLKptFhz WjDY0cpQ2RRHq6BAv7/060/z+rOVzdvXZtffNTulxrfDyzOISEP8D/+1N1rBE1yvpBsgF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7lZ3MUAAADaAAAADwAAAAAAAAAA AAAAAAChAgAAZHJzL2Rvd25yZXYueG1sUEsFBgAAAAAEAAQA+QAAAJMDAAAAAA== ">
                    <v:stroke endarrow="classic"/>
                  </v:shape>
                  <v:shape id="AutoShape 562" o:spid="_x0000_s1058"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3PT6MMAAADaAAAADwAAAGRycy9kb3ducmV2LnhtbESPQWvCQBSE74L/YXmCt7oxlhqiq6hQ sYiCtrTXR/aZBLNv0+yq8d+7hYLHYeabYabz1lTiSo0rLSsYDiIQxJnVJecKvj7fXxIQziNrrCyT gjs5mM+6nSmm2t74QNejz0UoYZeigsL7OpXSZQUZdANbEwfvZBuDPsgml7rBWyg3lYyj6E0aLDks FFjTqqDsfLwYBcnv8nW33t7Lj3E9ipdu/U0/+1ipfq9dTEB4av0z/E9vdODg70q4AXL2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tz0+jDAAAA2gAAAA8AAAAAAAAAAAAA AAAAoQIAAGRycy9kb3ducmV2LnhtbFBLBQYAAAAABAAEAPkAAACRAwAAAAA= ">
                    <v:stroke dashstyle="1 1"/>
                  </v:shape>
                  <v:shape id="AutoShape 563" o:spid="_x0000_s1059"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U4XHMEAAADaAAAADwAAAGRycy9kb3ducmV2LnhtbESPQYvCMBSE74L/ITxhb5paULQaiyii 4GVXPXh8NM+22ryUJtr67zfCwh6HmfmGWaadqcSLGldaVjAeRSCIM6tLzhVczrvhDITzyBory6Tg TQ7SVb+3xETbln/odfK5CBB2CSoovK8TKV1WkEE3sjVx8G62MeiDbHKpG2wD3FQyjqKpNFhyWCiw pk1B2eP0NAqmVfQ+nI/7luPZ1X7ft35ijFbqa9CtFyA8df4//Nc+aAVz+FwJN0Cuf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dThccwQAAANoAAAAPAAAAAAAAAAAAAAAA AKECAABkcnMvZG93bnJldi54bWxQSwUGAAAAAAQABAD5AAAAjwMAAAAA ">
                    <v:stroke dashstyle="1 1"/>
                  </v:shape>
                  <v:group id="Group 564" o:spid="_x0000_s1060"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T3CGsUAAADbAAAADwAAAGRycy9kb3ducmV2LnhtbESPT2vCQBDF70K/wzKF 3nQTS0tJ3YhIlR6kUC2ItyE7+YPZ2ZBdk/jtO4dCbzO8N+/9ZrWeXKsG6kPj2UC6SEARF942XBn4 Oe3mb6BCRLbYeiYDdwqwzh9mK8ysH/mbhmOslIRwyNBAHWOXaR2KmhyGhe+IRSt97zDK2lfa9jhK uGv1MkletcOGpaHGjrY1FdfjzRnYjzhuntOP4XAtt/fL6eXrfEjJmKfHafMOKtIU/81/159W8IVe fpEBdP4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09whrFAAAA2wAA AA8AAAAAAAAAAAAAAAAAqgIAAGRycy9kb3ducmV2LnhtbFBLBQYAAAAABAAEAPoAAACcAwAAAAA= ">
                    <v:shape id="AutoShape 565" o:spid="_x0000_s1061"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8ZGBMMAAADbAAAADwAAAGRycy9kb3ducmV2LnhtbERP22oCMRB9L/QfwhR8q1krSFnNLiqU KkJBW4qPw2b2opvJNonu+vemUOjbHM51FvlgWnEl5xvLCibjBARxYXXDlYKvz7fnVxA+IGtsLZOC G3nIs8eHBaba9ryn6yFUIoawT1FBHUKXSumLmgz6se2II1daZzBE6CqpHfYx3LTyJUlm0mDDsaHG jtY1FefDxSh49/ufb1eu+u3Hstid1tNNvyqPSo2ehuUcRKAh/Iv/3Bsd50/g95d4gMz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PGRgTDAAAA2wAAAA8AAAAAAAAAAAAA AAAAoQIAAGRycy9kb3ducmV2LnhtbFBLBQYAAAAABAAEAPkAAACRAwAAAAA= ">
                      <v:stroke dashstyle="dash"/>
                    </v:shape>
                    <v:group id="Group 566" o:spid="_x0000_s1062"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qP59sEAAADbAAAADwAAAGRycy9kb3ducmV2LnhtbERPTYvCMBC9C/sfwgh7 07QuilSjiKzLHkSwCsvehmZsi82kNLGt/94Igrd5vM9ZrntTiZYaV1pWEI8jEMSZ1SXnCs6n3WgO wnlkjZVlUnAnB+vVx2CJibYdH6lNfS5CCLsEFRTe14mULivIoBvbmjhwF9sY9AE2udQNdiHcVHIS RTNpsOTQUGBN24Kya3ozCn467DZf8Xe7v1629//T9PC3j0mpz2G/WYDw1Pu3+OX+1WH+BJ6/hAPk 6gE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cqP59sEAAADbAAAADwAA AAAAAAAAAAAAAACqAgAAZHJzL2Rvd25yZXYueG1sUEsFBgAAAAAEAAQA+gAAAJgDAAAAAA== ">
                      <v:shape id="AutoShape 567" o:spid="_x0000_s1063"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vKsEAAADbAAAADwAAAGRycy9kb3ducmV2LnhtbERPTWvDMAy9D/YfjAa7hNZpw8pI45RR KPRUWDbYjiJWk9BYzmw3yf79XCjspsf7VLGbTS9Gcr6zrGC1TEEQ11Z33Cj4/DgsXkH4gKyxt0wK fsnDrnx8KDDXduJ3GqvQiBjCPkcFbQhDLqWvWzLol3YgjtzZOoMhQtdI7XCK4aaX6zTdSIMdx4YW B9q3VF+qq1Fwekk24xh+Eo+nb5yqL5ZTnyn1/DS/bUEEmsO/+O4+6jg/g9sv8QBZ/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CT68qwQAAANsAAAAPAAAAAAAAAAAAAAAA AKECAABkcnMvZG93bnJldi54bWxQSwUGAAAAAAQABAD5AAAAjwMAAAAA " strokeweight="1pt"/>
                      <v:shape id="AutoShape 568" o:spid="_x0000_s1064"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MQuhsEAAADbAAAADwAAAGRycy9kb3ducmV2LnhtbERPzWoCMRC+F3yHMIKXotlKKbIaRZRF Lx6qPsCwGXdXN5OYpOvap28Khd7m4/udxao3rejIh8aygrdJBoK4tLrhSsH5VIxnIEJE1thaJgVP CrBaDl4WmGv74E/qjrESKYRDjgrqGF0uZShrMhgm1hEn7mK9wZigr6T2+EjhppXTLPuQBhtODTU6 2tRU3o5fRkER/X1zvR5uO/u9LQ7ByVe375QaDfv1HESkPv6L/9x7nea/w+8v6QC5/A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4xC6GwQAAANsAAAAPAAAAAAAAAAAAAAAA AKECAABkcnMvZG93bnJldi54bWxQSwUGAAAAAAQABAD5AAAAjwMAAAAA ">
                        <v:stroke endarrow="classic"/>
                      </v:shape>
                    </v:group>
                  </v:group>
                </v:group>
                <v:group id="Group 569" o:spid="_x0000_s1065" style="position:absolute;left:8838;top:2482;width:2521;height:1491"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hgsMAAADbAAAADwAAAGRycy9kb3ducmV2LnhtbERPTWvCQBC9F/wPywi9 1U1aUkp0DUGs9BCEakG8DdkxCWZnQ3ZN4r/vCoXe5vE+Z5VNphUD9a6xrCBeRCCIS6sbrhT8HD9f PkA4j6yxtUwK7uQgW8+eVphqO/I3DQdfiRDCLkUFtfddKqUrazLoFrYjDtzF9gZ9gH0ldY9jCDet fI2id2mw4dBQY0ebmsrr4WYU7EYc87d4OxTXy+Z+Pib7UxGTUs/zKV+C8DT5f/Gf+0uH+Qk8fgkH yPU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9SmGCwwAAANsAAAAP AAAAAAAAAAAAAAAAAKoCAABkcnMvZG93bnJldi54bWxQSwUGAAAAAAQABAD6AAAAmgMAAAAA ">
                  <v:shape id="Text Box 570" o:spid="_x0000_s1066" type="#_x0000_t202" style="position:absolute;left:9004;top:353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XoFsEA AADbAAAADwAAAGRycy9kb3ducmV2LnhtbERPTWvCQBC9F/wPywi9NbsWDTZmFakIPVWa2kJvQ3ZM gtnZkF1N+u9dodDbPN7n5JvRtuJKvW8ca5glCgRx6UzDlYbj5/5pCcIHZIOtY9LwSx4268lDjplx A3/QtQiViCHsM9RQh9BlUvqyJos+cR1x5E6utxgi7CtpehxiuG3ls1KptNhwbKixo9eaynNxsRq+ 3k8/33N1qHZ20Q1uVJLti9T6cTpuVyACjeFf/Od+M3F+Cvdf4gFyfQMAAP//AwBQSwECLQAUAAYA CAAAACEA8PeKu/0AAADiAQAAEwAAAAAAAAAAAAAAAAAAAAAAW0NvbnRlbnRfVHlwZXNdLnhtbFBL AQItABQABgAIAAAAIQAx3V9h0gAAAI8BAAALAAAAAAAAAAAAAAAAAC4BAABfcmVscy8ucmVsc1BL AQItABQABgAIAAAAIQAzLwWeQQAAADkAAAAQAAAAAAAAAAAAAAAAACkCAABkcnMvc2hhcGV4bWwu eG1sUEsBAi0AFAAGAAgAAAAhALwl6BbBAAAA2wAAAA8AAAAAAAAAAAAAAAAAmAIAAGRycy9kb3du cmV2LnhtbFBLBQYAAAAABAAEAPUAAACGAwAAAAA= " filled="f" stroked="f">
                    <v:textbox>
                      <w:txbxContent>
                        <w:p w14:paraId="3E13E6D1"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0</w:t>
                          </w:r>
                        </w:p>
                      </w:txbxContent>
                    </v:textbox>
                  </v:shape>
                  <v:shape id="Text Box 571" o:spid="_x0000_s1067" type="#_x0000_t202" style="position:absolute;left:10070;top:353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2lNjcEA AADbAAAADwAAAGRycy9kb3ducmV2LnhtbERPTWvCQBC9F/wPywjedFextcZsRFoKPbWYtoK3ITsm wexsyG5N/PduQehtHu9z0u1gG3GhzteONcxnCgRx4UzNpYbvr7fpMwgfkA02jknDlTxss9FDiolx Pe/pkodSxBD2CWqoQmgTKX1RkUU/cy1x5E6usxgi7EppOuxjuG3kQqknabHm2FBhSy8VFef812r4 +TgdD0v1Wb7ax7Z3g5Js11LryXjYbUAEGsK/+O5+N3H+C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NNpTY3BAAAA2wAAAA8AAAAAAAAAAAAAAAAAmAIAAGRycy9kb3du cmV2LnhtbFBLBQYAAAAABAAEAPUAAACGAwAAAAA= " filled="f" stroked="f">
                    <v:textbox>
                      <w:txbxContent>
                        <w:p w14:paraId="0DEC0993" w14:textId="77777777" w:rsidR="00A421FB" w:rsidRPr="006C5B97" w:rsidRDefault="00A421FB" w:rsidP="0038619B">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v:textbox>
                  </v:shape>
                  <v:shape id="Text Box 572" o:spid="_x0000_s1068" type="#_x0000_t202" style="position:absolute;left:8959;top:248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bZ/8QA AADbAAAADwAAAGRycy9kb3ducmV2LnhtbESPT2vCQBDF70K/wzIFb7rbYkWjq5SWgqcW4x/wNmTH JDQ7G7JbE79951DobYb35r3frLeDb9SNulgHtvA0NaCIi+BqLi0cDx+TBaiYkB02gcnCnSJsNw+j NWYu9LynW55KJSEcM7RQpdRmWseiIo9xGlpi0a6h85hk7UrtOuwl3Df62Zi59lizNFTY0ltFxXf+ 4y2cPq+X88x8le/+pe3DYDT7pbZ2/Di8rkAlGtK/+e965wRfYOUXGUBvfgEAAP//AwBQSwECLQAU AAYACAAAACEA8PeKu/0AAADiAQAAEwAAAAAAAAAAAAAAAAAAAAAAW0NvbnRlbnRfVHlwZXNdLnht bFBLAQItABQABgAIAAAAIQAx3V9h0gAAAI8BAAALAAAAAAAAAAAAAAAAAC4BAABfcmVscy8ucmVs c1BLAQItABQABgAIAAAAIQAzLwWeQQAAADkAAAAQAAAAAAAAAAAAAAAAACkCAABkcnMvc2hhcGV4 bWwueG1sUEsBAi0AFAAGAAgAAAAhAKL22f/EAAAA2wAAAA8AAAAAAAAAAAAAAAAAmAIAAGRycy9k b3ducmV2LnhtbFBLBQYAAAAABAAEAPUAAACJAwAAAAA= " filled="f" stroked="f">
                    <v:textbox>
                      <w:txbxContent>
                        <w:p w14:paraId="04498478" w14:textId="77777777" w:rsidR="00A421FB" w:rsidRPr="006C5B97" w:rsidRDefault="00A421FB" w:rsidP="0038619B">
                          <w:pPr>
                            <w:rPr>
                              <w:rFonts w:ascii="Times New Roman" w:eastAsia="Times New Roman" w:hAnsi="Times New Roman"/>
                              <w:sz w:val="20"/>
                              <w:szCs w:val="20"/>
                            </w:rPr>
                          </w:pPr>
                          <w:r w:rsidRPr="006C5B97">
                            <w:rPr>
                              <w:rFonts w:ascii="Times New Roman" w:eastAsia="Times New Roman" w:hAnsi="Times New Roman"/>
                              <w:sz w:val="20"/>
                              <w:szCs w:val="20"/>
                            </w:rPr>
                            <w:t>V</w:t>
                          </w:r>
                        </w:p>
                      </w:txbxContent>
                    </v:textbox>
                  </v:shape>
                  <v:shape id="Text Box 573" o:spid="_x0000_s1069" type="#_x0000_t202" style="position:absolute;left:10798;top:361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bp8ZL8A AADbAAAADwAAAGRycy9kb3ducmV2LnhtbERPTYvCMBC9C/sfwix402RFZa1GWVYET4q6Ct6GZmzL NpPSRFv/vREEb/N4nzNbtLYUN6p94VjDV1+BIE6dKTjT8HdY9b5B+IBssHRMGu7kYTH/6MwwMa7h Hd32IRMxhH2CGvIQqkRKn+Zk0fddRRy5i6sthgjrTJoamxhuSzlQaiwtFhwbcqzoN6f0f3+1Go6b y/k0VNtsaUdV41ol2U6k1t3P9mcKIlAb3uKXe23i/Ak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DNunxkvwAAANsAAAAPAAAAAAAAAAAAAAAAAJgCAABkcnMvZG93bnJl di54bWxQSwUGAAAAAAQABAD1AAAAhAMAAAAA " filled="f" stroked="f">
                    <v:textbox>
                      <w:txbxContent>
                        <w:p w14:paraId="232DBD48" w14:textId="77777777" w:rsidR="00A421FB" w:rsidRPr="006C5B97" w:rsidRDefault="00A421FB" w:rsidP="0038619B">
                          <w:pPr>
                            <w:rPr>
                              <w:rFonts w:ascii="Times New Roman" w:eastAsia="Times New Roman" w:hAnsi="Times New Roman"/>
                              <w:sz w:val="20"/>
                              <w:szCs w:val="20"/>
                            </w:rPr>
                          </w:pPr>
                          <w:r w:rsidRPr="006C5B97">
                            <w:rPr>
                              <w:rFonts w:ascii="Times New Roman" w:eastAsia="Times New Roman" w:hAnsi="Times New Roman"/>
                              <w:sz w:val="20"/>
                              <w:szCs w:val="20"/>
                            </w:rPr>
                            <w:t>T</w:t>
                          </w:r>
                        </w:p>
                      </w:txbxContent>
                    </v:textbox>
                  </v:shape>
                  <v:shape id="Text Box 574" o:spid="_x0000_s1070" type="#_x0000_t202" style="position:absolute;left:9359;top:353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wfRMAA AADbAAAADwAAAGRycy9kb3ducmV2LnhtbERPz2vCMBS+C/sfwht4s8nEyVYbZSiDnSbWTfD2aJ5t sXkJTWa7/94cBjt+fL+LzWg7caM+tI41PGUKBHHlTMu1hq/j++wFRIjIBjvHpOGXAmzWD5MCc+MG PtCtjLVIIRxy1NDE6HMpQ9WQxZA5T5y4i+stxgT7WpoehxRuOzlXaikttpwaGvS0bai6lj9Ww/fn 5XxaqH29s89+cKOSbF+l1tPH8W0FItIY/8V/7g+jYZ7Wpy/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kuwfRMAAAADbAAAADwAAAAAAAAAAAAAAAACYAgAAZHJzL2Rvd25y ZXYueG1sUEsFBgAAAAAEAAQA9QAAAIUDAAAAAA== " filled="f" stroked="f">
                    <v:textbox>
                      <w:txbxContent>
                        <w:p w14:paraId="59BE77B5" w14:textId="77777777" w:rsidR="00A421FB" w:rsidRPr="006C5B97" w:rsidRDefault="00A421FB" w:rsidP="0038619B">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v:textbox>
                  </v:shape>
                  <v:shape id="Text Box 575" o:spid="_x0000_s1071" type="#_x0000_t202" style="position:absolute;left:8861;top:2784;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638IA AADbAAAADwAAAGRycy9kb3ducmV2LnhtbESPQYvCMBSE78L+h/AEb5ooKto1yqIseFLUXWFvj+bZ FpuX0mRt/fdGEDwOM/MNs1i1thQ3qn3hWMNwoEAQp84UnGn4OX33ZyB8QDZYOiYNd/KwWn50FpgY 1/CBbseQiQhhn6CGPIQqkdKnOVn0A1cRR+/iaoshyjqTpsYmwm0pR0pNpcWC40KOFa1zSq/Hf6vh d3f5O4/VPtvYSdW4Vkm2c6l1r9t+fYII1IZ3+NXeGg2jI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9oLrfwgAAANsAAAAPAAAAAAAAAAAAAAAAAJgCAABkcnMvZG93 bnJldi54bWxQSwUGAAAAAAQABAD1AAAAhwMAAAAA " filled="f" stroked="f">
                    <v:textbox>
                      <w:txbxContent>
                        <w:p w14:paraId="459AF62A" w14:textId="77777777" w:rsidR="00A421FB" w:rsidRPr="006C5B97" w:rsidRDefault="00A421FB" w:rsidP="0038619B">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v:textbox>
                  </v:shape>
                  <v:shape id="Text Box 576" o:spid="_x0000_s1072" type="#_x0000_t202" style="position:absolute;left:8838;top:3208;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XIkqMIA AADbAAAADwAAAGRycy9kb3ducmV2LnhtbESPQWvCQBSE7wX/w/IEb3XXYItGV5EWwVOlVgVvj+wz CWbfhuxq4r93BaHHYWa+YebLzlbiRo0vHWsYDRUI4syZknMN+7/1+wSED8gGK8ek4U4elove2xxT 41r+pdsu5CJC2KeooQihTqX0WUEW/dDVxNE7u8ZiiLLJpWmwjXBbyUSpT2mx5LhQYE1fBWWX3dVq OPycT8ex2ubf9qNuXack26nUetDvVjMQgbrwH361N0ZDksDzS/wBcvEAAAD//wMAUEsBAi0AFAAG AAgAAAAhAPD3irv9AAAA4gEAABMAAAAAAAAAAAAAAAAAAAAAAFtDb250ZW50X1R5cGVzXS54bWxQ SwECLQAUAAYACAAAACEAMd1fYdIAAACPAQAACwAAAAAAAAAAAAAAAAAuAQAAX3JlbHMvLnJlbHNQ SwECLQAUAAYACAAAACEAMy8FnkEAAAA5AAAAEAAAAAAAAAAAAAAAAAApAgAAZHJzL3NoYXBleG1s LnhtbFBLAQItABQABgAIAAAAIQANciSowgAAANsAAAAPAAAAAAAAAAAAAAAAAJgCAABkcnMvZG93 bnJldi54bWxQSwUGAAAAAAQABAD1AAAAhwMAAAAA " filled="f" stroked="f">
                    <v:textbox>
                      <w:txbxContent>
                        <w:p w14:paraId="63220CDA" w14:textId="77777777" w:rsidR="00A421FB" w:rsidRPr="006C5B97" w:rsidRDefault="00A421FB" w:rsidP="0038619B">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v:textbox>
                  </v:shape>
                  <v:shape id="Text Box 577" o:spid="_x0000_s1073" type="#_x0000_t202" style="position:absolute;left:10201;top:269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6BM8QA AADbAAAADwAAAGRycy9kb3ducmV2LnhtbESPQWvCQBSE7wX/w/IEb7qrtkXTbESUQk8tpip4e2Sf SWj2bchuTfrvuwWhx2FmvmHSzWAbcaPO1441zGcKBHHhTM2lhuPn63QFwgdkg41j0vBDHjbZ6CHF xLieD3TLQykihH2CGqoQ2kRKX1Rk0c9cSxy9q+sshii7UpoO+wi3jVwo9Swt1hwXKmxpV1HxlX9b Daf36+X8qD7KvX1qezcoyXYttZ6Mh+0LiEBD+A/f229Gw2I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GI+gTPEAAAA2wAAAA8AAAAAAAAAAAAAAAAAmAIAAGRycy9k b3ducmV2LnhtbFBLBQYAAAAABAAEAPUAAACJAwAAAAA= " filled="f" stroked="f">
                    <v:textbox>
                      <w:txbxContent>
                        <w:p w14:paraId="2CA17D44"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1)</w:t>
                          </w:r>
                        </w:p>
                      </w:txbxContent>
                    </v:textbox>
                  </v:shape>
                  <v:shape id="Text Box 578" o:spid="_x0000_s1074" type="#_x0000_t202" style="position:absolute;left:9271;top:308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dcZR8IA AADbAAAADwAAAGRycy9kb3ducmV2LnhtbESPT4vCMBTE7wt+h/AEb2uiuItWo4gieFpZ/4G3R/Ns i81LaaKt394sLHgcZuY3zGzR2lI8qPaFYw2DvgJBnDpTcKbheNh8jkH4gGywdEwanuRhMe98zDAx ruFfeuxDJiKEfYIa8hCqREqf5mTR911FHL2rqy2GKOtMmhqbCLelHCr1LS0WHBdyrGiVU3rb362G 08/1ch6pXba2X1XjWiXZTqTWvW67nIII1IZ3+L+9NRqGI/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t1xlHwgAAANsAAAAPAAAAAAAAAAAAAAAAAJgCAABkcnMvZG93 bnJldi54bWxQSwUGAAAAAAQABAD1AAAAhwMAAAAA " filled="f" stroked="f">
                    <v:textbox>
                      <w:txbxContent>
                        <w:p w14:paraId="626A0BB0" w14:textId="77777777" w:rsidR="00A421FB" w:rsidRPr="006C5B97" w:rsidRDefault="00A421FB" w:rsidP="0038619B">
                          <w:pPr>
                            <w:rPr>
                              <w:rFonts w:ascii="Times New Roman" w:hAnsi="Times New Roman"/>
                              <w:sz w:val="20"/>
                              <w:szCs w:val="20"/>
                              <w:vertAlign w:val="subscript"/>
                            </w:rPr>
                          </w:pPr>
                          <w:r w:rsidRPr="006C5B97">
                            <w:rPr>
                              <w:rFonts w:ascii="Times New Roman" w:hAnsi="Times New Roman"/>
                              <w:sz w:val="20"/>
                              <w:szCs w:val="20"/>
                            </w:rPr>
                            <w:t>(2)</w:t>
                          </w:r>
                        </w:p>
                      </w:txbxContent>
                    </v:textbox>
                  </v:shape>
                </v:group>
                <w10:anchorlock/>
              </v:group>
            </w:pict>
          </mc:Fallback>
        </mc:AlternateContent>
      </w:r>
    </w:p>
    <w:p w14:paraId="52D81D62" w14:textId="77777777" w:rsidR="00A421FB" w:rsidRPr="001643AD" w:rsidRDefault="00A421FB" w:rsidP="0038619B">
      <w:pPr>
        <w:pStyle w:val="ListParagraph"/>
        <w:tabs>
          <w:tab w:val="left" w:pos="283"/>
          <w:tab w:val="left" w:pos="426"/>
          <w:tab w:val="left" w:pos="2835"/>
          <w:tab w:val="left" w:pos="5386"/>
          <w:tab w:val="left" w:pos="7937"/>
        </w:tabs>
        <w:spacing w:after="0" w:line="276" w:lineRule="auto"/>
        <w:ind w:left="283"/>
        <w:jc w:val="both"/>
        <w:rPr>
          <w:rFonts w:ascii="Times New Roman" w:eastAsia="Batang" w:hAnsi="Times New Roman" w:cs="Times New Roman"/>
          <w:sz w:val="24"/>
          <w:szCs w:val="24"/>
          <w:lang w:val="pt-BR"/>
        </w:rPr>
      </w:pPr>
      <w:r w:rsidRPr="001643AD">
        <w:rPr>
          <w:rFonts w:ascii="Times New Roman" w:eastAsia="Batang" w:hAnsi="Times New Roman" w:cs="Times New Roman"/>
          <w:sz w:val="24"/>
          <w:szCs w:val="24"/>
          <w:lang w:val="pt-BR"/>
        </w:rPr>
        <w:t xml:space="preserve">Đồ thị nào dưới đây tương ứng với đồ thị bên biểu diễn </w:t>
      </w:r>
      <w:r w:rsidRPr="001643AD">
        <w:rPr>
          <w:rFonts w:ascii="Times New Roman" w:eastAsia="Batang" w:hAnsi="Times New Roman" w:cs="Times New Roman"/>
          <w:b/>
          <w:sz w:val="24"/>
          <w:szCs w:val="24"/>
          <w:lang w:val="pt-BR"/>
        </w:rPr>
        <w:t>đúng</w:t>
      </w:r>
      <w:r w:rsidRPr="001643AD">
        <w:rPr>
          <w:rFonts w:ascii="Times New Roman" w:eastAsia="Batang" w:hAnsi="Times New Roman" w:cs="Times New Roman"/>
          <w:sz w:val="24"/>
          <w:szCs w:val="24"/>
          <w:lang w:val="pt-BR"/>
        </w:rPr>
        <w:t xml:space="preserve"> quá trình biến đổi trạng thái của khối khí này?</w:t>
      </w:r>
    </w:p>
    <w:p w14:paraId="47EC094D"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eastAsia="Batang" w:hAnsi="Times New Roman" w:cs="Times New Roman"/>
          <w:b/>
          <w:sz w:val="24"/>
          <w:szCs w:val="24"/>
          <w:lang w:val="pt-BR"/>
        </w:rPr>
      </w:pPr>
      <w:r w:rsidRPr="001643AD">
        <w:rPr>
          <w:rFonts w:ascii="Times New Roman" w:eastAsia="Batang" w:hAnsi="Times New Roman" w:cs="Times New Roman"/>
          <w:noProof/>
          <w:sz w:val="24"/>
          <w:szCs w:val="24"/>
        </w:rPr>
        <mc:AlternateContent>
          <mc:Choice Requires="wpg">
            <w:drawing>
              <wp:inline distT="0" distB="0" distL="0" distR="0" wp14:anchorId="461D63E3" wp14:editId="708DD108">
                <wp:extent cx="6055995" cy="1157605"/>
                <wp:effectExtent l="0" t="0" r="0" b="4445"/>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26" name="Group 580"/>
                        <wpg:cNvGrpSpPr>
                          <a:grpSpLocks/>
                        </wpg:cNvGrpSpPr>
                        <wpg:grpSpPr bwMode="auto">
                          <a:xfrm>
                            <a:off x="1326" y="3857"/>
                            <a:ext cx="1772" cy="1724"/>
                            <a:chOff x="1326" y="3857"/>
                            <a:chExt cx="1772" cy="1724"/>
                          </a:xfrm>
                        </wpg:grpSpPr>
                        <wpg:grpSp>
                          <wpg:cNvPr id="27" name="Group 581"/>
                          <wpg:cNvGrpSpPr>
                            <a:grpSpLocks/>
                          </wpg:cNvGrpSpPr>
                          <wpg:grpSpPr bwMode="auto">
                            <a:xfrm>
                              <a:off x="1326" y="3857"/>
                              <a:ext cx="1772" cy="1337"/>
                              <a:chOff x="975" y="3911"/>
                              <a:chExt cx="1772" cy="1337"/>
                            </a:xfrm>
                          </wpg:grpSpPr>
                          <wpg:grpSp>
                            <wpg:cNvPr id="28" name="Group 582"/>
                            <wpg:cNvGrpSpPr>
                              <a:grpSpLocks/>
                            </wpg:cNvGrpSpPr>
                            <wpg:grpSpPr bwMode="auto">
                              <a:xfrm>
                                <a:off x="1355" y="4055"/>
                                <a:ext cx="1086" cy="900"/>
                                <a:chOff x="1355" y="4055"/>
                                <a:chExt cx="1086" cy="900"/>
                              </a:xfrm>
                            </wpg:grpSpPr>
                            <wpg:grpSp>
                              <wpg:cNvPr id="29" name="Group 583"/>
                              <wpg:cNvGrpSpPr>
                                <a:grpSpLocks/>
                              </wpg:cNvGrpSpPr>
                              <wpg:grpSpPr bwMode="auto">
                                <a:xfrm>
                                  <a:off x="1355" y="4563"/>
                                  <a:ext cx="782" cy="389"/>
                                  <a:chOff x="1355" y="4563"/>
                                  <a:chExt cx="782" cy="389"/>
                                </a:xfrm>
                              </wpg:grpSpPr>
                              <wpg:grpSp>
                                <wpg:cNvPr id="30" name="Group 584"/>
                                <wpg:cNvGrpSpPr>
                                  <a:grpSpLocks/>
                                </wpg:cNvGrpSpPr>
                                <wpg:grpSpPr bwMode="auto">
                                  <a:xfrm>
                                    <a:off x="1670" y="4568"/>
                                    <a:ext cx="467" cy="0"/>
                                    <a:chOff x="1670" y="4568"/>
                                    <a:chExt cx="467" cy="0"/>
                                  </a:xfrm>
                                </wpg:grpSpPr>
                                <wps:wsp>
                                  <wps:cNvPr id="31" name="AutoShape 585"/>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33"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36" name="Group 590"/>
                              <wpg:cNvGrpSpPr>
                                <a:grpSpLocks/>
                              </wpg:cNvGrpSpPr>
                              <wpg:grpSpPr bwMode="auto">
                                <a:xfrm>
                                  <a:off x="1355" y="4055"/>
                                  <a:ext cx="1086" cy="900"/>
                                  <a:chOff x="8728" y="4877"/>
                                  <a:chExt cx="1086" cy="900"/>
                                </a:xfrm>
                              </wpg:grpSpPr>
                              <wps:wsp>
                                <wps:cNvPr id="37"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9" name="Group 593"/>
                            <wpg:cNvGrpSpPr>
                              <a:grpSpLocks/>
                            </wpg:cNvGrpSpPr>
                            <wpg:grpSpPr bwMode="auto">
                              <a:xfrm>
                                <a:off x="975" y="3911"/>
                                <a:ext cx="1772" cy="1337"/>
                                <a:chOff x="975" y="3911"/>
                                <a:chExt cx="1772" cy="1337"/>
                              </a:xfrm>
                            </wpg:grpSpPr>
                            <wps:wsp>
                              <wps:cNvPr id="40" name="Text Box 594"/>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62577"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41" name="Text Box 595"/>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852C5"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42" name="Text Box 596"/>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922F5" w14:textId="77777777" w:rsidR="00A421FB" w:rsidRPr="006772D1" w:rsidRDefault="00A421FB" w:rsidP="0038619B">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43" name="Text Box 597"/>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CC75A"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44" name="Text Box 598"/>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B53091"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45" name="Text Box 599"/>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8F2250"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46" name="Text Box 600"/>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751CF"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47" name="Text Box 601"/>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6AC12"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s:wsp>
                          <wps:cNvPr id="48" name="Text Box 602"/>
                          <wps:cNvSpPr txBox="1">
                            <a:spLocks noChangeArrowheads="1"/>
                          </wps:cNvSpPr>
                          <wps:spPr bwMode="auto">
                            <a:xfrm>
                              <a:off x="1886" y="518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30BE7"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49" name="Group 603"/>
                        <wpg:cNvGrpSpPr>
                          <a:grpSpLocks/>
                        </wpg:cNvGrpSpPr>
                        <wpg:grpSpPr bwMode="auto">
                          <a:xfrm>
                            <a:off x="3336" y="3847"/>
                            <a:ext cx="1772" cy="1706"/>
                            <a:chOff x="3336" y="3847"/>
                            <a:chExt cx="1772" cy="1706"/>
                          </a:xfrm>
                        </wpg:grpSpPr>
                        <wpg:grpSp>
                          <wpg:cNvPr id="50" name="Group 604"/>
                          <wpg:cNvGrpSpPr>
                            <a:grpSpLocks/>
                          </wpg:cNvGrpSpPr>
                          <wpg:grpSpPr bwMode="auto">
                            <a:xfrm>
                              <a:off x="3336" y="3847"/>
                              <a:ext cx="1772" cy="1337"/>
                              <a:chOff x="975" y="3911"/>
                              <a:chExt cx="1772" cy="1337"/>
                            </a:xfrm>
                          </wpg:grpSpPr>
                          <wpg:grpSp>
                            <wpg:cNvPr id="51" name="Group 605"/>
                            <wpg:cNvGrpSpPr>
                              <a:grpSpLocks/>
                            </wpg:cNvGrpSpPr>
                            <wpg:grpSpPr bwMode="auto">
                              <a:xfrm>
                                <a:off x="1355" y="4055"/>
                                <a:ext cx="1086" cy="900"/>
                                <a:chOff x="1355" y="4055"/>
                                <a:chExt cx="1086" cy="900"/>
                              </a:xfrm>
                            </wpg:grpSpPr>
                            <wpg:grpSp>
                              <wpg:cNvPr id="52" name="Group 606"/>
                              <wpg:cNvGrpSpPr>
                                <a:grpSpLocks/>
                              </wpg:cNvGrpSpPr>
                              <wpg:grpSpPr bwMode="auto">
                                <a:xfrm>
                                  <a:off x="1355" y="4563"/>
                                  <a:ext cx="782" cy="389"/>
                                  <a:chOff x="1355" y="4563"/>
                                  <a:chExt cx="782" cy="389"/>
                                </a:xfrm>
                              </wpg:grpSpPr>
                              <wpg:grpSp>
                                <wpg:cNvPr id="53" name="Group 607"/>
                                <wpg:cNvGrpSpPr>
                                  <a:grpSpLocks/>
                                </wpg:cNvGrpSpPr>
                                <wpg:grpSpPr bwMode="auto">
                                  <a:xfrm>
                                    <a:off x="1670" y="4568"/>
                                    <a:ext cx="467" cy="0"/>
                                    <a:chOff x="1670" y="4568"/>
                                    <a:chExt cx="467" cy="0"/>
                                  </a:xfrm>
                                </wpg:grpSpPr>
                                <wps:wsp>
                                  <wps:cNvPr id="54" name="AutoShape 608"/>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5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59" name="Group 613"/>
                              <wpg:cNvGrpSpPr>
                                <a:grpSpLocks/>
                              </wpg:cNvGrpSpPr>
                              <wpg:grpSpPr bwMode="auto">
                                <a:xfrm>
                                  <a:off x="1355" y="4055"/>
                                  <a:ext cx="1086" cy="900"/>
                                  <a:chOff x="8728" y="4877"/>
                                  <a:chExt cx="1086" cy="900"/>
                                </a:xfrm>
                              </wpg:grpSpPr>
                              <wps:wsp>
                                <wps:cNvPr id="60"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62" name="Group 616"/>
                            <wpg:cNvGrpSpPr>
                              <a:grpSpLocks/>
                            </wpg:cNvGrpSpPr>
                            <wpg:grpSpPr bwMode="auto">
                              <a:xfrm>
                                <a:off x="975" y="3911"/>
                                <a:ext cx="1772" cy="1337"/>
                                <a:chOff x="975" y="3911"/>
                                <a:chExt cx="1772" cy="1337"/>
                              </a:xfrm>
                            </wpg:grpSpPr>
                            <wps:wsp>
                              <wps:cNvPr id="63" name="Text Box 617"/>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0DD38"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702859840" name="Text Box 618"/>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27D4"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702859841" name="Text Box 619"/>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F935F" w14:textId="77777777" w:rsidR="00A421FB" w:rsidRPr="006772D1" w:rsidRDefault="00A421FB" w:rsidP="0038619B">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702859842" name="Text Box 620"/>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12323"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702859843" name="Text Box 621"/>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47BE8"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702859844" name="Text Box 622"/>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150D6"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702859845" name="Text Box 623"/>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FC3C9"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702859846" name="Text Box 624"/>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64A5C"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s:wsp>
                          <wps:cNvPr id="702859847" name="Text Box 625"/>
                          <wps:cNvSpPr txBox="1">
                            <a:spLocks noChangeArrowheads="1"/>
                          </wps:cNvSpPr>
                          <wps:spPr bwMode="auto">
                            <a:xfrm>
                              <a:off x="3943" y="5157"/>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F577D" w14:textId="77777777" w:rsidR="00A421FB" w:rsidRPr="0065747D" w:rsidRDefault="00A421FB" w:rsidP="0038619B">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wps:txbx>
                          <wps:bodyPr rot="0" vert="horz" wrap="square" lIns="91440" tIns="45720" rIns="91440" bIns="45720" anchor="t" anchorCtr="0" upright="1">
                            <a:noAutofit/>
                          </wps:bodyPr>
                        </wps:wsp>
                      </wpg:grpSp>
                      <wpg:grpSp>
                        <wpg:cNvPr id="702859848" name="Group 626"/>
                        <wpg:cNvGrpSpPr>
                          <a:grpSpLocks/>
                        </wpg:cNvGrpSpPr>
                        <wpg:grpSpPr bwMode="auto">
                          <a:xfrm>
                            <a:off x="5516" y="3758"/>
                            <a:ext cx="2521" cy="1743"/>
                            <a:chOff x="5516" y="3758"/>
                            <a:chExt cx="2521" cy="1743"/>
                          </a:xfrm>
                        </wpg:grpSpPr>
                        <wpg:grpSp>
                          <wpg:cNvPr id="702859849" name="Group 627"/>
                          <wpg:cNvGrpSpPr>
                            <a:grpSpLocks/>
                          </wpg:cNvGrpSpPr>
                          <wpg:grpSpPr bwMode="auto">
                            <a:xfrm>
                              <a:off x="5516" y="3758"/>
                              <a:ext cx="2521" cy="1491"/>
                              <a:chOff x="7427" y="3802"/>
                              <a:chExt cx="2521" cy="1491"/>
                            </a:xfrm>
                          </wpg:grpSpPr>
                          <wpg:grpSp>
                            <wpg:cNvPr id="702859850" name="Group 628"/>
                            <wpg:cNvGrpSpPr>
                              <a:grpSpLocks/>
                            </wpg:cNvGrpSpPr>
                            <wpg:grpSpPr bwMode="auto">
                              <a:xfrm>
                                <a:off x="7818" y="4036"/>
                                <a:ext cx="1831" cy="900"/>
                                <a:chOff x="9229" y="2716"/>
                                <a:chExt cx="1831" cy="900"/>
                              </a:xfrm>
                            </wpg:grpSpPr>
                            <wps:wsp>
                              <wps:cNvPr id="702859851"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52"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53"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2859854"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2859855"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56"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702859857" name="Group 635"/>
                              <wpg:cNvGrpSpPr>
                                <a:grpSpLocks/>
                              </wpg:cNvGrpSpPr>
                              <wpg:grpSpPr bwMode="auto">
                                <a:xfrm>
                                  <a:off x="9229" y="2984"/>
                                  <a:ext cx="1131" cy="629"/>
                                  <a:chOff x="9229" y="2984"/>
                                  <a:chExt cx="1131" cy="629"/>
                                </a:xfrm>
                              </wpg:grpSpPr>
                              <wps:wsp>
                                <wps:cNvPr id="702859858"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702859859" name="Group 637"/>
                                <wpg:cNvGrpSpPr>
                                  <a:grpSpLocks/>
                                </wpg:cNvGrpSpPr>
                                <wpg:grpSpPr bwMode="auto">
                                  <a:xfrm>
                                    <a:off x="9583" y="2984"/>
                                    <a:ext cx="777" cy="444"/>
                                    <a:chOff x="9583" y="2984"/>
                                    <a:chExt cx="777" cy="444"/>
                                  </a:xfrm>
                                </wpg:grpSpPr>
                                <wps:wsp>
                                  <wps:cNvPr id="702859860"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2859861"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702859862" name="Group 640"/>
                            <wpg:cNvGrpSpPr>
                              <a:grpSpLocks/>
                            </wpg:cNvGrpSpPr>
                            <wpg:grpSpPr bwMode="auto">
                              <a:xfrm>
                                <a:off x="7427" y="3802"/>
                                <a:ext cx="2521" cy="1491"/>
                                <a:chOff x="7427" y="3802"/>
                                <a:chExt cx="2521" cy="1491"/>
                              </a:xfrm>
                            </wpg:grpSpPr>
                            <wps:wsp>
                              <wps:cNvPr id="702859863" name="Text Box 641"/>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ACD7D"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702859864" name="Text Box 642"/>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65C9C"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g:grpSp>
                              <wpg:cNvPr id="702859865" name="Group 643"/>
                              <wpg:cNvGrpSpPr>
                                <a:grpSpLocks/>
                              </wpg:cNvGrpSpPr>
                              <wpg:grpSpPr bwMode="auto">
                                <a:xfrm>
                                  <a:off x="7548" y="3802"/>
                                  <a:ext cx="2400" cy="1491"/>
                                  <a:chOff x="7548" y="3802"/>
                                  <a:chExt cx="2400" cy="1491"/>
                                </a:xfrm>
                              </wpg:grpSpPr>
                              <wps:wsp>
                                <wps:cNvPr id="702859866" name="Text Box 644"/>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01221"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702859867" name="Text Box 645"/>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77BE3"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702859868" name="Text Box 646"/>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3E457"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702859869" name="Text Box 647"/>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42B07"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702859870" name="Text Box 648"/>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E2E78"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702859871" name="Text Box 649"/>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D1A51"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702859872" name="Text Box 650"/>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96F22"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g:grpSp>
                        <wps:wsp>
                          <wps:cNvPr id="702859873" name="Text Box 651"/>
                          <wps:cNvSpPr txBox="1">
                            <a:spLocks noChangeArrowheads="1"/>
                          </wps:cNvSpPr>
                          <wps:spPr bwMode="auto">
                            <a:xfrm>
                              <a:off x="6348" y="510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A1B35"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702859874" name="Group 652"/>
                        <wpg:cNvGrpSpPr>
                          <a:grpSpLocks/>
                        </wpg:cNvGrpSpPr>
                        <wpg:grpSpPr bwMode="auto">
                          <a:xfrm>
                            <a:off x="8342" y="3802"/>
                            <a:ext cx="2521" cy="1652"/>
                            <a:chOff x="8342" y="3802"/>
                            <a:chExt cx="2521" cy="1652"/>
                          </a:xfrm>
                        </wpg:grpSpPr>
                        <wpg:grpSp>
                          <wpg:cNvPr id="702859875" name="Group 653"/>
                          <wpg:cNvGrpSpPr>
                            <a:grpSpLocks/>
                          </wpg:cNvGrpSpPr>
                          <wpg:grpSpPr bwMode="auto">
                            <a:xfrm>
                              <a:off x="8342" y="3802"/>
                              <a:ext cx="2521" cy="1491"/>
                              <a:chOff x="7427" y="3802"/>
                              <a:chExt cx="2521" cy="1491"/>
                            </a:xfrm>
                          </wpg:grpSpPr>
                          <wpg:grpSp>
                            <wpg:cNvPr id="702859876" name="Group 654"/>
                            <wpg:cNvGrpSpPr>
                              <a:grpSpLocks/>
                            </wpg:cNvGrpSpPr>
                            <wpg:grpSpPr bwMode="auto">
                              <a:xfrm>
                                <a:off x="7818" y="4036"/>
                                <a:ext cx="1831" cy="900"/>
                                <a:chOff x="9229" y="2716"/>
                                <a:chExt cx="1831" cy="900"/>
                              </a:xfrm>
                            </wpg:grpSpPr>
                            <wps:wsp>
                              <wps:cNvPr id="702859877"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78"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79"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2859880"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2859881"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2859883"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702859884" name="Group 661"/>
                              <wpg:cNvGrpSpPr>
                                <a:grpSpLocks/>
                              </wpg:cNvGrpSpPr>
                              <wpg:grpSpPr bwMode="auto">
                                <a:xfrm>
                                  <a:off x="9229" y="2984"/>
                                  <a:ext cx="1131" cy="629"/>
                                  <a:chOff x="9229" y="2984"/>
                                  <a:chExt cx="1131" cy="629"/>
                                </a:xfrm>
                              </wpg:grpSpPr>
                              <wps:wsp>
                                <wps:cNvPr id="702859885"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702859886" name="Group 663"/>
                                <wpg:cNvGrpSpPr>
                                  <a:grpSpLocks/>
                                </wpg:cNvGrpSpPr>
                                <wpg:grpSpPr bwMode="auto">
                                  <a:xfrm>
                                    <a:off x="9583" y="2984"/>
                                    <a:ext cx="777" cy="444"/>
                                    <a:chOff x="9583" y="2984"/>
                                    <a:chExt cx="777" cy="444"/>
                                  </a:xfrm>
                                </wpg:grpSpPr>
                                <wps:wsp>
                                  <wps:cNvPr id="702859887"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2859888"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702859889" name="Group 666"/>
                            <wpg:cNvGrpSpPr>
                              <a:grpSpLocks/>
                            </wpg:cNvGrpSpPr>
                            <wpg:grpSpPr bwMode="auto">
                              <a:xfrm>
                                <a:off x="7427" y="3802"/>
                                <a:ext cx="2521" cy="1491"/>
                                <a:chOff x="7427" y="3802"/>
                                <a:chExt cx="2521" cy="1491"/>
                              </a:xfrm>
                            </wpg:grpSpPr>
                            <wps:wsp>
                              <wps:cNvPr id="702859890" name="Text Box 667"/>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285F6"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702859891" name="Text Box 668"/>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9EB3D"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g:grpSp>
                              <wpg:cNvPr id="702859892" name="Group 669"/>
                              <wpg:cNvGrpSpPr>
                                <a:grpSpLocks/>
                              </wpg:cNvGrpSpPr>
                              <wpg:grpSpPr bwMode="auto">
                                <a:xfrm>
                                  <a:off x="7548" y="3802"/>
                                  <a:ext cx="2400" cy="1491"/>
                                  <a:chOff x="7548" y="3802"/>
                                  <a:chExt cx="2400" cy="1491"/>
                                </a:xfrm>
                              </wpg:grpSpPr>
                              <wps:wsp>
                                <wps:cNvPr id="702859893" name="Text Box 670"/>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36E2F"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702859894" name="Text Box 671"/>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CD259"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702859895" name="Text Box 672"/>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1F5E5"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702859896" name="Text Box 673"/>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B95FE"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702859897" name="Text Box 674"/>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62C5E"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702859898" name="Text Box 675"/>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AF863"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702859899" name="Text Box 676"/>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7D2FD"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g:grpSp>
                        <wps:wsp>
                          <wps:cNvPr id="702859900" name="Text Box 677"/>
                          <wps:cNvSpPr txBox="1">
                            <a:spLocks noChangeArrowheads="1"/>
                          </wps:cNvSpPr>
                          <wps:spPr bwMode="auto">
                            <a:xfrm>
                              <a:off x="9203" y="5058"/>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4ABA4"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wgp>
                  </a:graphicData>
                </a:graphic>
              </wp:inline>
            </w:drawing>
          </mc:Choice>
          <mc:Fallback>
            <w:pict>
              <v:group id="Group 25" o:spid="_x0000_s1075" style="width:476.85pt;height:91.15pt;mso-position-horizontal-relative:char;mso-position-vertical-relative:line" coordorigin="1326,3758" coordsize="9537,18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XuxWzRIAANMbAQAOAAAAZHJzL2Uyb0RvYy54bWzsXdty28gRfU9V/gHFd1q4X1grb9miuEmV k2zVbvIOkeClQgIMAFtytvLv6bk1hgAoSrYxJO32g0yKHApo9pw5c/oyP/38tNtan7Ky2hT57ch5 Y4+sLJ8Xi02+uh398/fZOB5ZVZ3mi3Rb5Nnt6HNWjX5+++c//fS4n2RusS62i6y04EPyavK4vx2t 63o/ubmp5utsl1Zvin2Ww4vLotylNTwtVzeLMn2ET99tb1zbDm8ei3KxL4t5VlXw26l4cfSWf/5y mc3rfyyXVVZb29sRXFvNf5b85wP7efP2p3SyKtP9ejOXl5F+wVXs0k0OfxQ/aprWqfWx3HQ+areZ l0VVLOs382J3UyyXm3nG7wHuxrFbd/NLWXzc83tZTR5XezQTmLZlpy/+2PnfP/1aWpvF7cgNRlae 7uA74n/WgudgnMf9agLv+aXc/7b/tRR3CA8/FPN/V/DyTft19nwl3mw9PP6tWMDnpR/rghvnaVnu 2EfAbVtP/Dv4jN9B9lRbc/hlaAdBksC1zOE1xwki+IX4luZr+CrZOMdzw5EFL3tREKvX7uX4JPAi OTh2PfbqTToRf5hfrLw4cWf8Cd6kMgR8uG6IIOZu0r5T9l1/K0s0dxQHkbgjZQ8nilx5P5Hrq7vt WALHzdfKEt2Rr7YEWPLQEg67gPNbwoPvGC4knaBPJBG4DHOJxOHXyF7qMYQc+GpDAIodGsId3hCB uCMfJoS4WXQJOwYXZfMjsSWCoR0crzNMM0R74KvtkLTtwGfYsA6hbigI+R9LJ8oOUSxnhhcnLXdo zICjGjO0x73WCh4sJIfewOfloFYII/ij8I37QSghT1nBDyXedVyhO6axweGooxaARblq1p3q69ad 39bpPuPLWcXWFAm3nqOs+Q7WCf4eK4jl4sPfeJeLlWf+lMuVx8qLu3WarzL+9t8/72GV4dMeIF4b wp5UsGydXImcrqn6zYuGSif7sqp/yYqdxR7cjqq6TDerdX1X5DmwjqJ0+JKXfvpQ1WIRUgMYbuXF bLPdcgjb5tYjXL0bwVxmL1XFdrNgr/In5erhbltan1LGX/g/5ulwGQdvA56QL/inrbN0cS8f1+lm Kx7D+7c5+zy4K7ge+UgQlD8SO7mP72N/7Lvh/di3p9Pxu9mdPw5nThRMvend3dT5H7s0x5+sN4tF lrOrU2TJ8V/mFJK2CZqDdAntcHP46fwW4WLV//yi+ZfLvk+2BFWTh2Lx+deSWYM9Az8Vvx7eYQF1 xPTXHTZk38uB98ESNJzDxj4sSb144LgSFTkeDOawSQAEkbvot/ZXq+bzuaqzdFuvR2x27LLFyNpm sMNgj8QE+CEcuqGsppzb63NuzrbMOTdymABWPQ5rCo09R+4MLti5Gc5P02otQLv6XE2LWtwFwbRJ mPb7PJmTJ3Oe3PCKticDnWMM3gMOK/BMbY4VTfg2vOKrYJo8WRLIMxMOwLwu4eBbHmOe7DpMVhGE o7UNI0/+HqjzIdOQIh7ze67/qb1aWxpL+Do86M4XycCrdJA4ciVBjiPUiu6lRui8WAcxsf9Fke3D Js+sIJEam7aP/eY7CWu53ez/xfbMjMFLObbHZIp2ySku5abje4ot3AH/yJdue79qeXqWTtEuwvS2 GDVSbVucSJ10SGfuc+EgUrNeuXAz5y9460Ae/UKhR1+t9MdsJeoN6nht5ToZXLnuhiTQF5uYzmCR DAMrlw/LguClv7M7e188weolpXA+4VnI0Kqf4AW11FQicoj67buyLB6ZZgnS8oGAK6KNjN6+SMBV tva9tjweOIBLbKfl+1xTPr54lSDbvnjxYqCjiZcXKq8eiMSVriXP+D+59dTedlSHFWEXHtL+I3Fc 337vJuNZGEdjf+YH4ySy47HtJO+T0PYTfzo7VIw5tRFRfhB6v1QxZlLgVzGG3aaGbIPtZnc7ilFM TyfHRHMUvNnlKyla/d+HVPXTwxMPpju4OxMqtVUWECOA+QKpEvBgXZT/BWET0g4gcPCfj2mZgbz5 1xwmQeL4bFrV/IkfRC48KfVXHvRX0nwOH3U7qkeWeHhXi9yGj/uSBSPUtMsLtiYvNzwSwSaVuCrj 0rmPsR4NMfRQjznEcHyIt/ANreu14quBLyNqXsRVfYIMHn4iyBgUMmCmywgSQYYWHvYx2qZBhh5s MwgZNmxnOGTETksD89hlcj03PLG9IJYBgW1iGVpo/stZhotSEUGGDhkYw9QgQw9hGoQMNxEyZJOX pjaBQQD8gyCDZbzQxsTYxgSSQ4hldJPQfAwWa5Chx4rNQYbrQsIzZxlhO/EzIJbRlxdHG5NhNyZS KVWqAWkZXOIBObGrfqLsA/mt5iDDAdlTbkziVnZwAOnwxDJ4niKxDHMsA6MAtDHRNyaYPoEsIxQV HDKPxyBkJExZZmGROJLFE7gxIcgglqEKEMxBBoYBCDJ0yMDsIA0yUPYxyzLiGHZJDDJcqL88SMum iImaL6RlTMxBBoYBrgUy9FQV/TFb/gevW2IVQ610jdBGOcg0lIgNC2RntIKvPgMZLosmFHxtav9I 4xhW48DwwDVCydGsN7+V9Rbag2e9eZ7UIrwY0igOWILekMCWDAIL13vGNdXK3ZGYk9HAqKgLPZL/ x4ItAvxEdwvIUhJC+HDtLXruSG2xtPsZLAHwmCEwBUcZQhLv4QzRFOO/KoW/Z5jmES9O4T9mB8wr UHaQbMKEHbApgXKIdksCrbNFYwYc1ZihPe7V0wJDpcoKEggHtEJTE9fO1TxsSqDboDumscHhqKMW MMCwAowiNSnwoa2HkaiVAbUyYP0XYNUSmc3nrSxkrVXalYWhrQcxDDjsd9bK4CWFR+nkx+vN0RA1 Q60MAlTbNTR2MMsSNrwGnBurF6mVAeM6sn6AOs5A18K+jn/9LZKgJ1wXpkWfMxk4MuDJDQWjVgbk ySd7Vx7xZNQgdUzWRcjhPZlaGQASf89dwA6ZxrH9f1saEyn91MrgRZ1p+2c31D7IdYrX+4UOpoEM R7aolcGCCZkge/wQDdGMRMpC1Ej1VQoTFIZzZmpl8GO3+HvRyhW2lWtncOValdd3q1hMRDIMKLfQ WliuXE2ajYMxQaOxcWVramXAGuJjp1itRwFVDEHRlLksG4xfXEto3AhHiGw3DpK4pwdKCB1HZI2V UeCgjgb9PaYJOQ6bhZtDDgwkEXJoKb0KOXCToVEOtJhZ5KDGBuLcoFZ3ekKOMyEHnLAhV1BCjh7k wA1ggxxN9xizyEH9DQg5XnBAiTHOAafJEHJ0+xsoztEjczRNZIwiB7U5oN1KU97Ak/tV56wD2mUO OTAKTZyjh3NgaqvGOdBiRpGDuh0QclwWclCDlL6D/RTnwBxjDTnQYmaRg5oe0G7lonYrmCBDnKOH c2ACt4YcaDGzyEG9Dwg5Lgo5MBvpWpBDz23RHxuN1mIivYYoaEmjiOIlPogx0E0lgDPumWbVnGtN LRComwqeAG1O/5BZZNfT5vEQRY7keatdCBYeyEJn0cJoyHTvIIDEPDbDvShodWV0A1BdeZcTJwIY 4LMfOyH0jGuKnbsjjxY8nzBIO//dHbzyu+fGVP27dlu+OABPq/6OfLg2bshY9Kthr93Ls/y6I7/Q IJ0OEXCAIA8lDFcKH8XscCLWUcuGphkHa4ATQySDe4g8dE+zR+K68OXBMDcSqZ+6PToDj5rDQFql nHwBpjpo+dRwD9y8Qx4N11sc0JgP0rdaVneYp7HuQ1zaRNOlEzqV9+5u6hwe6sRWaeurD3VqnaSF pyEIDgBfAWAEr29QVUsA+5dQO698G4Pxmm83+QvAKYevaHNsjxU7M7ftuLTsphWK6UYefeePw5kT BVNvSh7NZhJ4qDzdV3k0BolFFVcTUh/OmU8ANa5zii/IozPoQFpy502+6q9GVO6MkUsdoPXQ5fAA jZTDCxVjU57c8DUV/n5alju2KF4Q5aBzaftOexTKG5BYzkigf6ehxibKsTGwpju2HlkbyLGfB2s4 Cq21l/GY0kWk+n7s29Pp+N2MMPskZmPkR3dtPfQzkGtrBbhJEAuBtuvQklM7MZdMiFNfq0M/r5A1 XXekZCjOiR1SMkSe0N3HOY4ShORWrlcQwu1fI5B1BqK/NvqpaJ1qUBBCNVaf3yhAn2ufATO9JdR6 rKUjW7pkn2q03UXRM8YUp2m1Fr0VF/BIyFrP0jbGW36YphEnZnpbC/cG18JxdenO9CiSGqQPp9Jx URhDAz2jmoneHoe+er553jSE0ee51NXNC79qRT9tc7Tdt57nIDDDiT+MZhxkOR8cG3E8GZomNDsm wew2q7cZjGcqePEXWHq4uxTLpfV0O0piFQtz4GRZjg6oJISwIWRrlTgDbjAXTgI3+HYeTO1SQYPt URIa0Ob6Ai5g+u+P9v2XCkGnUwx0KwCXGZLB9sRqlX92I7Uahe0Z16xs3ZHo3I05THPYvpYxPlaf AYU1d5hb5LPgNcx83xHHGmi5ROz8aQYKvmjGhobrLGx0MD0dTH/YlxpDsSwOpEKw6v8+QbR+enji Z6Mq/qyQjY6M5WZRsIwRiSYLEU525sjMSbFJ5JB0wg/aW18fkQPOo4ZrI+T4lG5vR3QQ06AHMXm4 ObyWvOaTJAzDNFJGFAl/g5KwgJ31Bou+hwlzSMJ82H4KRasn0a47TiNhnZGICGckYRgo0KBUjxMY hNIgEfECPw44mDckjB8CwEiYF3GNEw1HJGw2k2uLJofcpMg8DpPAhEXlGQKO69vv3WQ8C+No7M/8 YJxEdjy2neR9Aqd7Jf50dpiuxrNZvjpdzXqETfjX7IDNJXSjRnE9UGouBBH2lIL45ykFicNA5PN2 kSNQWjAhR7lqir6JhA1KwpRMRNu3vvxIOLWu0yvY12OXJjnHUaKH2zcPgjC0fduWIjhKyDEscqAA Spyjm1kdYpxZ263IULNh4SfxIHmJS8aJJwvQ1BYxYBEvvlsh5CDOsamz0tpudhBWHBY5UAAl5Ogi Bxy51uUcKJWZDTYlknPAbqVVPke7FSpcN1+4rvRU2q307VYirL3VOAcqQ0aRI44SGaa2xREJjUIa +DLnjXQO0jmMKaQiv5IVQRLn6OEcWNncIAfkmZwlTB2zTFKWxeK3E1wIOYhznIFzYKTgWpCjidE+ l09oLv4SYZW5hi6oHhnlJaEndzSBI1JdGl5CrbgIXc6ALhhNuEZ0OZUQE2H6m0yIEekSQybExFDZ dSwhpmnFFaq8Day36RmnJcR0RmJeRwO2IisZs7flTR423IjaGUKBLOIervNUz40p+bebbD1AmvYJ g2BWj/IQmdIznEF+lFZcLJ8gT3fZ7UiryAqQzcC6O1Bl9fNNA7oVWQ614vLH0EqBugaUi31ZzLOq OtU1IMLAvO7buJYO59ta1wBqxcX6tfHigINsPTu5j+9j8mg40vixeLlHY8BYtOISnYJl167zADW1 4rod/ZGQO4MTi9MyX+HOMUYxdYDWw5gD+bQG0Nhig1pxEU7Py6IqlvWbebG7gQLrzTzj6Px6x8Yg m+7YepRtIMd+nlV3OxdRKy6iIK+jIKwJVmfDKBLDhuUhOmarxh1dh8b2PNSK66p7yz0vCEGfbumE UhCCFEUehxxOEEKe0CdNfEetuGIUH7WlCxpHNGHecy1drfYm1Irr+1i6Tsz0tvQLbTaGnulqdenO 9HZLLU0Jv7ZWXCzdu7uO66WyRuf5y22OQZVOsWxVl+lmta7vijzP5nVRik5J6SeQn8BnYKBqocy4 RF6wUCb8njW9Y1Wc1IrrSJktGE5peBDIuqCzFqCxVY8PmwpefPetuPjcqNPN9j5fvKQtF/jJNmfz SXnLd6r4NtHc51JnTqxrqOQqBivjEsMx2J6WWkZjvOZyiVhasVjbmlwiqO/mvMFwXRW14qLDyZs6 dV4xpcpvtQ4X6cRcjjPOg2vJJWKUA7p8ypOl4NntaF3X+8nNTTVfZ7u0erPbfCvhFs6a6yKHHpAw WMutTrmjVlw2SJS7dJOf6DJKtdzDVmTiPLge5HiehCVY0aBImAzRDEjCui21kIR1Gmpp8kLUHadl HnZG4ia54aqm+6Gy7ldtEgZlq2chYdSKi05rv6TT2n0MBV8PlBokYRjdabZvULZ6DuSgVly0fbuo 7VtTcEnI0S1RTTB4qSGHHrs0uH3rEjZF9KgVFxWRmS8ig0PX5QpKyNGDHBhn1pBDPzvTHHJQKy7i HJfFOXAFJeToQQ5MpNCQQ8+jMIccEbXiIp3jknQOVbhMDXX6WnGxA1U6CqmevWIOOagVF3GOy+Ic uIIS5+jhHJg9pHEOvbDZHHJE1IqLOMdFcQ5cQa8FOZoY7XP5hMbiLwk7EarDSzBtyGgrrsS1xSFK gR206j+oFRepqGdQUXGVvVp0eVzBidmQILIq0/16M5+mdao/5xg0ydxiXWwXWfn2/wIAAAD//wMA UEsDBBQABgAIAAAAIQAV5mN73AAAAAUBAAAPAAAAZHJzL2Rvd25yZXYueG1sTI9BS8NAEIXvgv9h GcGb3aShWmM2pRT1VARbQbxNk2kSmp0N2W2S/ntHL3p5MLzHe99kq8m2aqDeN44NxLMIFHHhyoYr Ax/7l7slKB+QS2wdk4ELeVjl11cZpqUb+Z2GXaiUlLBP0UAdQpdq7YuaLPqZ64jFO7reYpCzr3TZ 4yjlttXzKLrXFhuWhRo72tRUnHZna+B1xHGdxM/D9nTcXL72i7fPbUzG3N5M6ydQgabwF4YffEGH XJgO7sylV60BeST8qniPi+QB1EFCy3kCOs/0f/r8GwAA//8DAFBLAQItABQABgAIAAAAIQC2gziS /gAAAOEBAAATAAAAAAAAAAAAAAAAAAAAAABbQ29udGVudF9UeXBlc10ueG1sUEsBAi0AFAAGAAgA AAAhADj9If/WAAAAlAEAAAsAAAAAAAAAAAAAAAAALwEAAF9yZWxzLy5yZWxzUEsBAi0AFAAGAAgA AAAhAExe7FbNEgAA0xsBAA4AAAAAAAAAAAAAAAAALgIAAGRycy9lMm9Eb2MueG1sUEsBAi0AFAAG AAgAAAAhABXmY3vcAAAABQEAAA8AAAAAAAAAAAAAAAAAJxUAAGRycy9kb3ducmV2LnhtbFBLBQYA AAAABAAEAPMAAAAwFgAAAAA= ">
                <v:group id="Group 580" o:spid="_x0000_s1076" style="position:absolute;left:1326;top:3857;width:1772;height:1724" coordorigin="1326,3857" coordsize="1772,17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1SMQAAADbAAAADwAAAGRycy9kb3ducmV2LnhtbESPQYvCMBSE74L/ITzB m6ZVFKlGEdld9iCCdWHx9miebbF5KU22rf9+Iwgeh5n5htnselOJlhpXWlYQTyMQxJnVJecKfi6f kxUI55E1VpZJwYMc7LbDwQYTbTs+U5v6XAQIuwQVFN7XiZQuK8igm9qaOHg32xj0QTa51A12AW4q OYuipTRYclgosKZDQdk9/TMKvjrs9vP4oz3eb4fH9bI4/R5jUmo86vdrEJ56/w6/2t9awWwJ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Q1SMQAAADbAAAA DwAAAAAAAAAAAAAAAACqAgAAZHJzL2Rvd25yZXYueG1sUEsFBgAAAAAEAAQA+gAAAJsDAAAAAA== ">
                  <v:group id="Group 581" o:spid="_x0000_s1077" style="position:absolute;left:1326;top:385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LiQ08QAAADbAAAADwAAAGRycy9kb3ducmV2LnhtbESPQYvCMBSE78L+h/AW vGlaF12pRhHZFQ8iqAvi7dE822LzUppsW/+9EQSPw8x8w8yXnSlFQ7UrLCuIhxEI4tTqgjMFf6ff wRSE88gaS8uk4E4OlouP3hwTbVs+UHP0mQgQdgkqyL2vEildmpNBN7QVcfCutjbog6wzqWtsA9yU chRFE2mw4LCQY0XrnNLb8d8o2LTYrr7in2Z3u67vl9N4f97FpFT/s1vNQHjq/Dv8am+1gtE3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LiQ08QAAADbAAAA DwAAAAAAAAAAAAAAAACqAgAAZHJzL2Rvd25yZXYueG1sUEsFBgAAAAAEAAQA+gAAAJsDAAAAAA== ">
                    <v:group id="Group 582" o:spid="_x0000_s1078"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ScEocIAAADbAAAADwAAAGRycy9kb3ducmV2LnhtbERPy0rDQBTdC/2H4Ra6 s5O0KCV2EkpR6aIIJoK4u2RuHiRzJ2TGJP37zkJweTjvY7aYXkw0utaygngbgSAurW65VvBVvD0e QDiPrLG3TApu5CBLVw9HTLSd+ZOm3NcihLBLUEHj/ZBI6cqGDLqtHYgDV9nRoA9wrKUecQ7hppe7 KHqWBlsODQ0OdG6o7PJfo+B9xvm0j1+na1edbz/F08f3NSalNuvl9ALC0+L/xX/ui1awC2P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0nBKHCAAAA2wAAAA8A AAAAAAAAAAAAAAAAqgIAAGRycy9kb3ducmV2LnhtbFBLBQYAAAAABAAEAPoAAACZAwAAAAA= ">
                      <v:group id="Group 583" o:spid="_x0000_s1079"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muhOsQAAADbAAAADwAAAGRycy9kb3ducmV2LnhtbESPQYvCMBSE78L+h/AW vGlaF2WtRhHZFQ8iqAvi7dE822LzUppsW/+9EQSPw8x8w8yXnSlFQ7UrLCuIhxEI4tTqgjMFf6ff wTcI55E1lpZJwZ0cLBcfvTkm2rZ8oOboMxEg7BJUkHtfJVK6NCeDbmgr4uBdbW3QB1lnUtfYBrgp 5SiKJtJgwWEhx4rWOaW3479RsGmxXX3FP83udl3fL6fx/ryLSan+Z7eagfDU+Xf41d5qBaMp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muhOsQAAADbAAAA DwAAAAAAAAAAAAAAAACqAgAAZHJzL2Rvd25yZXYueG1sUEsFBgAAAAAEAAQA+gAAAJsDAAAAAA== ">
                        <v:group id="Group 584" o:spid="_x0000_s1080"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oieesIAAADbAAAADwAAAGRycy9kb3ducmV2LnhtbERPTWvCQBC9F/wPywje 6iZKi0TXIGKlByk0EcTbkB2TkOxsyG6T+O+7h0KPj/e9SyfTioF6V1tWEC8jEMSF1TWXCq75x+sG hPPIGlvLpOBJDtL97GWHibYjf9OQ+VKEEHYJKqi87xIpXVGRQbe0HXHgHrY36APsS6l7HEO4aeUq it6lwZpDQ4UdHSsqmuzHKDiPOB7W8Wm4NI/j856/fd0uMSm1mE+HLQhPk/8X/7k/tYJ1WB++hB8g 97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KaInnrCAAAA2wAAAA8A AAAAAAAAAAAAAAAAqgIAAGRycy9kb3ducmV2LnhtbFBLBQYAAAAABAAEAPoAAACZAwAAAAA= ">
                          <v:shape id="AutoShape 585" o:spid="_x0000_s1081"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p9lgMMAAADbAAAADwAAAGRycy9kb3ducmV2LnhtbESPQYvCMBSE7wv+h/CEvSyaVmGt1Sgq LIi3VRGPj+bZFpuX0qS1++83guBxmJlvmOW6N5XoqHGlZQXxOAJBnFldcq7gfPoZJSCcR9ZYWSYF f+RgvRp8LDHV9sG/1B19LgKEXYoKCu/rVEqXFWTQjW1NHLybbQz6IJtc6gYfAW4qOYmib2mw5LBQ YE27grL7sTUK2urwdWovPu7ybTe7JfPk2l+dUp/DfrMA4an37/CrvdcKpjE8v4QfIF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KfZYDDAAAA2wAAAA8AAAAAAAAAAAAA AAAAoQIAAGRycy9kb3ducmV2LnhtbFBLBQYAAAAABAAEAPkAAACRAwAAAAA= " strokeweight="1pt"/>
                          <v:shape id="AutoShape 586" o:spid="_x0000_s1082"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rvVzsYAAADbAAAADwAAAGRycy9kb3ducmV2LnhtbESPQUsDMRSE74L/ITzBi7RZWxDZNi2i benBHrotPb9unptlNy9rErerv94IBY/DzHzDzJeDbUVPPtSOFTyOMxDEpdM1VwqOh/XoGUSIyBpb x6TgmwIsF7c3c8y1u/Ce+iJWIkE45KjAxNjlUobSkMUwdh1x8j6ctxiT9JXUHi8Jbls5ybInabHm tGCwo1dDZVN8WQUF+v1PvzmZt8932azO213/0OyUur8bXmYgIg3xP3xtb7WC6QT+vqQfIB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a71c7GAAAA2wAAAA8AAAAAAAAA AAAAAAAAoQIAAGRycy9kb3ducmV2LnhtbFBLBQYAAAAABAAEAPkAAACUAwAAAAA= ">
                            <v:stroke endarrow="classic"/>
                          </v:shape>
                        </v:group>
                        <v:shape id="AutoShape 587" o:spid="_x0000_s1083"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Y82sQAAADbAAAADwAAAGRycy9kb3ducmV2LnhtbESPQWvCQBSE74L/YXmCN92oVELqJohS DPRSTQ89PrKvSdrs25DdJvHfdwsFj8PMfMMcssm0YqDeNZYVbNYRCOLS6oYrBe/FyyoG4TyyxtYy KbiTgyydzw6YaDvylYabr0SAsEtQQe19l0jpypoMurXtiIP3aXuDPsi+krrHMcBNK7dRtJcGGw4L NXZ0qqn8vv0YBfs2uufF62Xkbfxh377O/skYrdRyMR2fQXia/CP83861gt0O/r6EHyDT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FjzaxAAAANsAAAAPAAAAAAAAAAAA AAAAAKECAABkcnMvZG93bnJldi54bWxQSwUGAAAAAAQABAD5AAAAkgMAAAAA ">
                          <v:stroke dashstyle="1 1"/>
                        </v:shape>
                        <v:shape id="AutoShape 588" o:spid="_x0000_s1084"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f+krsEAAADbAAAADwAAAGRycy9kb3ducmV2LnhtbESPS6vCMBSE9xf8D+EI7q6pT6QaRRRR uBtfC5eH5thWm5PSRFv//Y0guBxm5htmtmhMIZ5Uudyygl43AkGcWJ1zquB82vxOQDiPrLGwTApe 5GAxb/3MMNa25gM9jz4VAcIuRgWZ92UspUsyMui6tiQO3tVWBn2QVSp1hXWAm0L2o2gsDeYcFjIs aZVRcj8+jIJxEb12p79tzf3Jxe5vaz8yRivVaTfLKQhPjf+GP+2dVjAYwvtL+AFy/g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t/6SuwQAAANsAAAAPAAAAAAAAAAAAAAAA AKECAABkcnMvZG93bnJldi54bWxQSwUGAAAAAAQABAD5AAAAjwMAAAAA ">
                          <v:stroke dashstyle="1 1"/>
                        </v:shape>
                        <v:shape id="AutoShape 589" o:spid="_x0000_s1085"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MBNcMAAADbAAAADwAAAGRycy9kb3ducmV2LnhtbESPQWvCQBSE70L/w/IK3nRTJUFSVykt otCLRg8eH9nXJO3u25BdTfz3bkHwOMzMN8xyPVgjrtT5xrGCt2kCgrh0uuFKwem4mSxA+ICs0Tgm BTfysF69jJaYa9fzga5FqESEsM9RQR1Cm0vpy5os+qlriaP34zqLIcqukrrDPsKtkbMkyaTFhuNC jS191lT+FRerIDPJbXf83vY8W5zd/vcrpNZqpcavw8c7iEBDeIYf7Z1WME/h/0v8AXJ1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KzATXDAAAA2wAAAA8AAAAAAAAAAAAA AAAAoQIAAGRycy9kb3ducmV2LnhtbFBLBQYAAAAABAAEAPkAAACRAwAAAAA= ">
                          <v:stroke dashstyle="1 1"/>
                        </v:shape>
                      </v:group>
                      <v:group id="Group 590" o:spid="_x0000_s1086"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2jlcQAAADbAAAADwAAAGRycy9kb3ducmV2LnhtbESPQYvCMBSE78L+h/AW vGlaRZGuUURc8SALVkH29miebbF5KU22rf/eCAseh5n5hlmue1OJlhpXWlYQjyMQxJnVJecKLufv 0QKE88gaK8uk4EEO1quPwRITbTs+UZv6XAQIuwQVFN7XiZQuK8igG9uaOHg32xj0QTa51A12AW4q OYmiuTRYclgosKZtQdk9/TMK9h12m2m8a4/32/bxe579XI8xKTX87DdfIDz1/h3+bx+0gukc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i2jlcQAAADbAAAA DwAAAAAAAAAAAAAAAACqAgAAZHJzL2Rvd25yZXYueG1sUEsFBgAAAAAEAAQA+gAAAJsDAAAAAA== ">
                        <v:line id="Line 591" o:spid="_x0000_s1087"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SD7vMQAAADbAAAADwAAAGRycy9kb3ducmV2LnhtbESP0WrCQBRE3wv+w3KFvtWNLViJrqJC belLSZoPuGavSTR7N2TXNf59VxD6OMzMGWa5HkwrAvWusaxgOklAEJdWN1wpKH4/XuYgnEfW2Fom BTdysF6NnpaYanvljELuKxEh7FJUUHvfpVK6siaDbmI74ugdbW/QR9lXUvd4jXDTytckmUmDDceF Gjva1VSe84tR8P1ZhEO5255m8yLk8rbPwk+SKfU8HjYLEJ4G/x9+tL+0grd3uH+JP0C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pIPu8xAAAANsAAAAPAAAAAAAAAAAA AAAAAKECAABkcnMvZG93bnJldi54bWxQSwUGAAAAAAQABAD5AAAAkgMAAAAA ">
                          <v:stroke endarrow="classic"/>
                        </v:line>
                        <v:shape id="AutoShape 592" o:spid="_x0000_s1088"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1PiJMMAAADbAAAADwAAAGRycy9kb3ducmV2LnhtbERPz0/CMBS+m/A/NM+Ei5FOSQiZFGJQ CQc4MIzn5/pcl62vsy1j+tfTAwnHL9/vxWqwrejJh9qxgqdJBoK4dLrmSsHn8eNxDiJEZI2tY1Lw RwFWy9HdAnPtznygvoiVSCEcclRgYuxyKUNpyGKYuI44cT/OW4wJ+kpqj+cUblv5nGUzabHm1GCw o7WhsilOVkGB/vDfb77M2+9ONu/f233/0OyVGt8Pry8gIg3xJr66t1rBNI1NX9IPkMsL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dT4iTDAAAA2wAAAA8AAAAAAAAAAAAA AAAAoQIAAGRycy9kb3ducmV2LnhtbFBLBQYAAAAABAAEAPkAAACRAwAAAAA= ">
                          <v:stroke endarrow="classic"/>
                        </v:shape>
                      </v:group>
                    </v:group>
                    <v:group id="Group 593" o:spid="_x0000_s1089"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7I358QAAADbAAAADwAAAGRycy9kb3ducmV2LnhtbESPT4vCMBTE7wt+h/AE b2taxUWrUURc8SCCf0C8PZpnW2xeSpNt67ffLAh7HGbmN8xi1ZlSNFS7wrKCeBiBIE6tLjhTcL18 f05BOI+ssbRMCl7kYLXsfSww0bblEzVnn4kAYZeggtz7KpHSpTkZdENbEQfvYWuDPsg6k7rGNsBN KUdR9CUNFhwWcqxok1P6PP8YBbsW2/U43jaH52Pzul8mx9shJqUG/W49B+Gp8//hd3uvFYxn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N7I358QAAADbAAAA DwAAAAAAAAAAAAAAAACqAgAAZHJzL2Rvd25yZXYueG1sUEsFBgAAAAAEAAQA+gAAAJsDAAAAAA== ">
                      <v:shape id="Text Box 594" o:spid="_x0000_s1090"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P65L4A AADbAAAADwAAAGRycy9kb3ducmV2LnhtbERPy4rCMBTdC/5DuII7TRxUtBpFRoRZOfgEd5fm2hab m9JE2/n7yUJweTjv5bq1pXhR7QvHGkZDBYI4dabgTMP5tBvMQPiAbLB0TBr+yMN61e0sMTGu4QO9 jiETMYR9ghryEKpESp/mZNEPXUUcuburLYYI60yaGpsYbkv5pdRUWiw4NuRY0XdO6eP4tBou+/vt Ola/2dZOqsa1SrKdS637vXazABGoDR/x2/1jNIzj+vgl/gC5+gcAAP//AwBQSwECLQAUAAYACAAA ACEA8PeKu/0AAADiAQAAEwAAAAAAAAAAAAAAAAAAAAAAW0NvbnRlbnRfVHlwZXNdLnhtbFBLAQIt ABQABgAIAAAAIQAx3V9h0gAAAI8BAAALAAAAAAAAAAAAAAAAAC4BAABfcmVscy8ucmVsc1BLAQIt ABQABgAIAAAAIQAzLwWeQQAAADkAAAAQAAAAAAAAAAAAAAAAACkCAABkcnMvc2hhcGV4bWwueG1s UEsBAi0AFAAGAAgAAAAhAE8z+uS+AAAA2wAAAA8AAAAAAAAAAAAAAAAAmAIAAGRycy9kb3ducmV2 LnhtbFBLBQYAAAAABAAEAPUAAACDAwAAAAA= " filled="f" stroked="f">
                        <v:textbox>
                          <w:txbxContent>
                            <w:p w14:paraId="11362577"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595" o:spid="_x0000_s1091"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H9ff8IA AADbAAAADwAAAGRycy9kb3ducmV2LnhtbESPQYvCMBSE78L+h/CEvWmiqGjXKIuy4ElRd4W9PZpn W2xeShNt/fdGEDwOM/MNM1+2thQ3qn3hWMOgr0AQp84UnGn4Pf70piB8QDZYOiYNd/KwXHx05pgY 1/CeboeQiQhhn6CGPIQqkdKnOVn0fVcRR+/saoshyjqTpsYmwm0ph0pNpMWC40KOFa1ySi+Hq9Xw tz3/n0Zql63tuGpcqyTbmdT6s9t+f4EI1IZ3+NXeGA2jATy/xB8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Agf19/wgAAANsAAAAPAAAAAAAAAAAAAAAAAJgCAABkcnMvZG93 bnJldi54bWxQSwUGAAAAAAQABAD1AAAAhwMAAAAA " filled="f" stroked="f">
                        <v:textbox>
                          <w:txbxContent>
                            <w:p w14:paraId="16F852C5"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596" o:spid="_x0000_s1092"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K3BCMIA AADbAAAADwAAAGRycy9kb3ducmV2LnhtbESPT4vCMBTE7wt+h/AEb2uiuItWo4gieFpZ/4G3R/Ns i81LaaKt394sLHgcZuY3zGzR2lI8qPaFYw2DvgJBnDpTcKbheNh8jkH4gGywdEwanuRhMe98zDAx ruFfeuxDJiKEfYIa8hCqREqf5mTR911FHL2rqy2GKOtMmhqbCLelHCr1LS0WHBdyrGiVU3rb362G 08/1ch6pXba2X1XjWiXZTqTWvW67nIII1IZ3+L+9NRpGQ/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QrcEIwgAAANsAAAAPAAAAAAAAAAAAAAAAAJgCAABkcnMvZG93 bnJldi54bWxQSwUGAAAAAAQABAD1AAAAhwMAAAAA " filled="f" stroked="f">
                        <v:textbox>
                          <w:txbxContent>
                            <w:p w14:paraId="4D2922F5" w14:textId="77777777" w:rsidR="00A421FB" w:rsidRPr="006772D1" w:rsidRDefault="00A421FB" w:rsidP="0038619B">
                              <w:pPr>
                                <w:rPr>
                                  <w:rFonts w:eastAsia="Times New Roman"/>
                                  <w:sz w:val="20"/>
                                  <w:szCs w:val="20"/>
                                </w:rPr>
                              </w:pPr>
                              <w:r w:rsidRPr="006772D1">
                                <w:rPr>
                                  <w:rFonts w:eastAsia="Times New Roman"/>
                                  <w:sz w:val="20"/>
                                  <w:szCs w:val="20"/>
                                </w:rPr>
                                <w:t>0</w:t>
                              </w:r>
                            </w:p>
                          </w:txbxContent>
                        </v:textbox>
                      </v:shape>
                      <v:shape id="Text Box 597" o:spid="_x0000_s1093"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Fkk8MA AADbAAAADwAAAGRycy9kb3ducmV2LnhtbESPT2vCQBTE7wW/w/KE3uqu/4qm2YgohZ4UrQreHtln Epp9G7Jbk377rlDocZiZ3zDpqre1uFPrK8caxiMFgjh3puJCw+nz/WUBwgdkg7Vj0vBDHlbZ4CnF xLiOD3Q/hkJECPsENZQhNImUPi/Joh+5hjh6N9daDFG2hTQtdhFuazlR6lVarDgulNjQpqT86/ht NZx3t+tlpvbF1s6bzvVKsl1KrZ+H/foNRKA+/If/2h9Gw2wKjy/xB8jsFwAA//8DAFBLAQItABQA BgAIAAAAIQDw94q7/QAAAOIBAAATAAAAAAAAAAAAAAAAAAAAAABbQ29udGVudF9UeXBlc10ueG1s UEsBAi0AFAAGAAgAAAAhADHdX2HSAAAAjwEAAAsAAAAAAAAAAAAAAAAALgEAAF9yZWxzLy5yZWxz UEsBAi0AFAAGAAgAAAAhADMvBZ5BAAAAOQAAABAAAAAAAAAAAAAAAAAAKQIAAGRycy9zaGFwZXht bC54bWxQSwECLQAUAAYACAAAACEAv+Fkk8MAAADbAAAADwAAAAAAAAAAAAAAAACYAgAAZHJzL2Rv d25yZXYueG1sUEsFBgAAAAAEAAQA9QAAAIgDAAAAAA== " filled="f" stroked="f">
                        <v:textbox>
                          <w:txbxContent>
                            <w:p w14:paraId="271CC75A"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598" o:spid="_x0000_s1094"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j858IA AADbAAAADwAAAGRycy9kb3ducmV2LnhtbESPQWvCQBSE7wX/w/IEb3XXkhaNriIVwVOlVgVvj+wz CWbfhuxq4r93BaHHYWa+YWaLzlbiRo0vHWsYDRUI4syZknMN+7/1+xiED8gGK8ek4U4eFvPe2wxT 41r+pdsu5CJC2KeooQihTqX0WUEW/dDVxNE7u8ZiiLLJpWmwjXBbyQ+lvqTFkuNCgTV9F5Rddler 4fBzPh0Ttc1X9rNuXack24nUetDvllMQgbrwH361N0ZDksDzS/wBc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wCPznwgAAANsAAAAPAAAAAAAAAAAAAAAAAJgCAABkcnMvZG93 bnJldi54bWxQSwUGAAAAAAQABAD1AAAAhwMAAAAA " filled="f" stroked="f">
                        <v:textbox>
                          <w:txbxContent>
                            <w:p w14:paraId="47B53091"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599" o:spid="_x0000_s1095"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0RZfMMA AADbAAAADwAAAGRycy9kb3ducmV2LnhtbESPQWvCQBSE74L/YXmCN7NrMVLTrFJaCp5atK3Q2yP7 TILZtyG7TdJ/3xUEj8PMfMPku9E2oqfO1441LBMFgrhwpuZSw9fn2+IRhA/IBhvHpOGPPOy200mO mXEDH6g/hlJECPsMNVQhtJmUvqjIok9cSxy9s+sshii7UpoOhwi3jXxQai0t1hwXKmzppaLicvy1 Gr7fzz+nlfooX23aDm5Uku1Gaj2fjc9PIAKN4R6+tfdGwyqF65f4A+T2HwAA//8DAFBLAQItABQA BgAIAAAAIQDw94q7/QAAAOIBAAATAAAAAAAAAAAAAAAAAAAAAABbQ29udGVudF9UeXBlc10ueG1s UEsBAi0AFAAGAAgAAAAhADHdX2HSAAAAjwEAAAsAAAAAAAAAAAAAAAAALgEAAF9yZWxzLy5yZWxz UEsBAi0AFAAGAAgAAAAhADMvBZ5BAAAAOQAAABAAAAAAAAAAAAAAAAAAKQIAAGRycy9zaGFwZXht bC54bWxQSwECLQAUAAYACAAAACEAX0RZfMMAAADbAAAADwAAAAAAAAAAAAAAAACYAgAAZHJzL2Rv d25yZXYueG1sUEsFBgAAAAAEAAQA9QAAAIgDAAAAAA== " filled="f" stroked="f">
                        <v:textbox>
                          <w:txbxContent>
                            <w:p w14:paraId="788F2250"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00" o:spid="_x0000_s1096"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5bHC8IA AADbAAAADwAAAGRycy9kb3ducmV2LnhtbESPT4vCMBTE7wt+h/CEva2Ji4pWo4iLsCdl/QfeHs2z LTYvpYm2fnsjLHgcZuY3zGzR2lLcqfaFYw39ngJBnDpTcKbhsF9/jUH4gGywdEwaHuRhMe98zDAx ruE/uu9CJiKEfYIa8hCqREqf5mTR91xFHL2Lqy2GKOtMmhqbCLel/FZqJC0WHBdyrGiVU3rd3ayG 4+ZyPg3UNvuxw6pxrZJsJ1Lrz267nIII1IZ3+L/9azQMRvD6En+AnD8BAAD//wMAUEsBAi0AFAAG AAgAAAAhAPD3irv9AAAA4gEAABMAAAAAAAAAAAAAAAAAAAAAAFtDb250ZW50X1R5cGVzXS54bWxQ SwECLQAUAAYACAAAACEAMd1fYdIAAACPAQAACwAAAAAAAAAAAAAAAAAuAQAAX3JlbHMvLnJlbHNQ SwECLQAUAAYACAAAACEAMy8FnkEAAAA5AAAAEAAAAAAAAAAAAAAAAAApAgAAZHJzL3NoYXBleG1s LnhtbFBLAQItABQABgAIAAAAIQCvlscLwgAAANsAAAAPAAAAAAAAAAAAAAAAAJgCAABkcnMvZG93 bnJldi54bWxQSwUGAAAAAAQABAD1AAAAhwMAAAAA " filled="f" stroked="f">
                        <v:textbox>
                          <w:txbxContent>
                            <w:p w14:paraId="5C3751CF"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01" o:spid="_x0000_s1097"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pikMQA AADbAAAADwAAAGRycy9kb3ducmV2LnhtbESPQWvCQBSE7wX/w/IEb7qr2FbTbESUQk8tpip4e2Sf SWj2bchuTfrvuwWhx2FmvmHSzWAbcaPO1441zGcKBHHhTM2lhuPn63QFwgdkg41j0vBDHjbZ6CHF xLieD3TLQykihH2CGqoQ2kRKX1Rk0c9cSxy9q+sshii7UpoO+wi3jVwo9SQt1hwXKmxpV1HxlX9b Daf36+W8VB/l3j62vRuUZLuWWk/Gw/YFRKAh/Ifv7TejYfk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MDaYpDEAAAA2wAAAA8AAAAAAAAAAAAAAAAAmAIAAGRycy9k b3ducmV2LnhtbFBLBQYAAAAABAAEAPUAAACJAwAAAAA= " filled="f" stroked="f">
                        <v:textbox>
                          <w:txbxContent>
                            <w:p w14:paraId="2D36AC12"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shape id="Text Box 602" o:spid="_x0000_s1098" type="#_x0000_t202" style="position:absolute;left:1886;top:518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UX24r4A AADbAAAADwAAAGRycy9kb3ducmV2LnhtbERPy4rCMBTdC/5DuII7TRxUtBpFRoRZOfgEd5fm2hab m9JE2/n7yUJweTjv5bq1pXhR7QvHGkZDBYI4dabgTMP5tBvMQPiAbLB0TBr+yMN61e0sMTGu4QO9 jiETMYR9ghryEKpESp/mZNEPXUUcuburLYYI60yaGpsYbkv5pdRUWiw4NuRY0XdO6eP4tBou+/vt Ola/2dZOqsa1SrKdS637vXazABGoDR/x2/1jNIzj2Pgl/gC5+gcAAP//AwBQSwECLQAUAAYACAAA ACEA8PeKu/0AAADiAQAAEwAAAAAAAAAAAAAAAAAAAAAAW0NvbnRlbnRfVHlwZXNdLnhtbFBLAQIt ABQABgAIAAAAIQAx3V9h0gAAAI8BAAALAAAAAAAAAAAAAAAAAC4BAABfcmVscy8ucmVsc1BLAQIt ABQABgAIAAAAIQAzLwWeQQAAADkAAAAQAAAAAAAAAAAAAAAAACkCAABkcnMvc2hhcGV4bWwueG1s UEsBAi0AFAAGAAgAAAAhALFF9uK+AAAA2wAAAA8AAAAAAAAAAAAAAAAAmAIAAGRycy9kb3ducmV2 LnhtbFBLBQYAAAAABAAEAPUAAACDAwAAAAA= " filled="f" stroked="f">
                    <v:textbox>
                      <w:txbxContent>
                        <w:p w14:paraId="6BE30BE7"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v:textbox>
                  </v:shape>
                </v:group>
                <v:group id="Group 603" o:spid="_x0000_s1099" style="position:absolute;left:3336;top:3847;width:1772;height:1706" coordorigin="3336,3847" coordsize="1772,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7REmsYAAADbAAAADwAAAGRycy9kb3ducmV2LnhtbESPW2vCQBSE3wv+h+UI faub2FY0ZhURW/ogghcQ3w7Zkwtmz4bsNon/vlso9HGYmW+YdD2YWnTUusqygngSgSDOrK64UHA5 f7zMQTiPrLG2TAoe5GC9Gj2lmGjb85G6ky9EgLBLUEHpfZNI6bKSDLqJbYiDl9vWoA+yLaRusQ9w U8tpFM2kwYrDQokNbUvK7qdvo+Czx37zGu+6/T3fPm7n98N1H5NSz+NhswThafD/4b/2l1bwtoD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vtESaxgAAANsA AAAPAAAAAAAAAAAAAAAAAKoCAABkcnMvZG93bnJldi54bWxQSwUGAAAAAAQABAD6AAAAnQMAAAAA ">
                  <v:group id="Group 604" o:spid="_x0000_s1100" style="position:absolute;left:3336;top:384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1d72sEAAADbAAAADwAAAGRycy9kb3ducmV2LnhtbERPy4rCMBTdD/gP4Qru xrSKg1RTEVFxIQOjgri7NLcPbG5KE9v695PFwCwP573eDKYWHbWusqwgnkYgiDOrKy4U3K6HzyUI 55E11pZJwZscbNLRxxoTbXv+oe7iCxFC2CWooPS+SaR0WUkG3dQ2xIHLbWvQB9gWUrfYh3BTy1kU fUmDFYeGEhvalZQ9Ly+j4Nhjv53H++78zHfvx3XxfT/HpNRkPGxXIDwN/l/85z5pBYuwPnwJP0Cm vwA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e1d72sEAAADbAAAADwAA AAAAAAAAAAAAAACqAgAAZHJzL2Rvd25yZXYueG1sUEsFBgAAAAAEAAQA+gAAAJgDAAAAAA== ">
                    <v:group id="Group 605" o:spid="_x0000_s1101"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BveQcMAAADbAAAADwAAAGRycy9kb3ducmV2LnhtbESPQYvCMBSE7wv+h/AE b2taxWWpRhFR8SDC6oJ4ezTPtti8lCa29d8bQfA4zMw3zGzRmVI0VLvCsoJ4GIEgTq0uOFPwf9p8 /4JwHlljaZkUPMjBYt77mmGibct/1Bx9JgKEXYIKcu+rREqX5mTQDW1FHLyrrQ36IOtM6hrbADel HEXRjzRYcFjIsaJVTunteDcKti22y3G8bva36+pxOU0O531MSg363XIKwlPnP+F3e6cVTGJ4fQk/ QM6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G95BwwAAANsAAAAP AAAAAAAAAAAAAAAAAKoCAABkcnMvZG93bnJldi54bWxQSwUGAAAAAAQABAD6AAAAmgMAAAAA ">
                      <v:group id="Group 606" o:spid="_x0000_s1102"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MlANsUAAADbAAAADwAAAGRycy9kb3ducmV2LnhtbESPT2vCQBTE74V+h+UV ems2sVgkdRURlR6CUCNIb4/sMwlm34bsmj/fvisUehxm5jfMcj2aRvTUudqygiSKQRAXVtdcKjjn +7cFCOeRNTaWScFEDtar56clptoO/E39yZciQNilqKDyvk2ldEVFBl1kW+LgXW1n0AfZlVJ3OAS4 aeQsjj+kwZrDQoUtbSsqbqe7UXAYcNi8J7s+u123008+P16yhJR6fRk3nyA8jf4//Nf+0grmM3h8 CT9A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TJQDbFAAAA2wAA AA8AAAAAAAAAAAAAAAAAqgIAAGRycy9kb3ducmV2LnhtbFBLBQYAAAAABAAEAPoAAACcAwAAAAA= ">
                        <v:group id="Group 607" o:spid="_x0000_s1103"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4XlrcUAAADbAAAADwAAAGRycy9kb3ducmV2LnhtbESPT2vCQBTE74V+h+UV vNVNFIuk2YiIFQ9SqArS2yP78odk34bsNonf3i0Uehxm5jdMuplMKwbqXW1ZQTyPQBDnVtdcKrhe Pl7XIJxH1thaJgV3crDJnp9STLQd+YuGsy9FgLBLUEHlfZdI6fKKDLq57YiDV9jeoA+yL6XucQxw 08pFFL1JgzWHhQo72lWUN+cfo+Aw4rhdxvvh1BS7+/dl9Xk7xaTU7GXavoPwNPn/8F/7qBWsl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uF5a3FAAAA2wAA AA8AAAAAAAAAAAAAAAAAqgIAAGRycy9kb3ducmV2LnhtbFBLBQYAAAAABAAEAPoAAACcAwAAAAA= ">
                          <v:shape id="AutoShape 608" o:spid="_x0000_s1104"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zcjuMQAAADbAAAADwAAAGRycy9kb3ducmV2LnhtbESPS4vCQBCE74L/YWhhL6ITFx8xOoq7 sCB784F4bDJtEsz0hMwkZv+9Iyx4LKrqK2q97UwpWqpdYVnBZByBIE6tLjhTcD79jGIQziNrLC2T gj9ysN30e2tMtH3wgdqjz0SAsEtQQe59lUjp0pwMurGtiIN3s7VBH2SdSV3jI8BNKT+jaC4NFhwW cqzoO6f0fmyMgqb8HZ6ai5+02Ve7uMXL+NpdnVIfg263AuGp8+/wf3uvFcym8PoSfoDcP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NyO4xAAAANsAAAAPAAAAAAAAAAAA AAAAAKECAABkcnMvZG93bnJldi54bWxQSwUGAAAAAAQABAD5AAAAkgMAAAAA " strokeweight="1pt"/>
                          <v:shape id="AutoShape 609" o:spid="_x0000_s1105"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K3AR8UAAADbAAAADwAAAGRycy9kb3ducmV2LnhtbESPS2sCMRSF9wX/Q7gFdzVTyxQZjSIt FnEjPmhdXifXyejkZphEHf31plDo8nAeH2c0aW0lLtT40rGC114Cgjh3uuRCwXYzexmA8AFZY+WY FNzIw2TceRphpt2VV3RZh0LEEfYZKjAh1JmUPjdk0fdcTRy9g2sshiibQuoGr3HcVrKfJO/SYsmR YLCmD0P5aX22kbtcfH7fd1/VEVOzn/7Ux7dVuVGq+9xOhyACteE//NeeawVpCr9f4g+Q4w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K3AR8UAAADbAAAADwAAAAAAAAAA AAAAAAChAgAAZHJzL2Rvd25yZXYueG1sUEsFBgAAAAAEAAQA+QAAAJMDAAAAAA== ">
                            <v:stroke startarrow="classic"/>
                          </v:shape>
                        </v:group>
                        <v:shape id="AutoShape 610" o:spid="_x0000_s1106"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7564sEAAADbAAAADwAAAGRycy9kb3ducmV2LnhtbESPQYvCMBSE74L/ITzBm6YKFqlGEUVW 8KLWg8dH82yrzUtpsrb+e7Ow4HGYmW+Y5bozlXhR40rLCibjCARxZnXJuYJruh/NQTiPrLGyTAre 5GC96veWmGjb8pleF5+LAGGXoILC+zqR0mUFGXRjWxMH724bgz7IJpe6wTbATSWnURRLgyWHhQJr 2haUPS+/RkFcRe9DevxpeTq/2dNj52fGaKWGg26zAOGp89/wf/ugFcxi+PsSfoBcfQ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vvnriwQAAANsAAAAPAAAAAAAAAAAAAAAA AKECAABkcnMvZG93bnJldi54bWxQSwUGAAAAAAQABAD5AAAAjwMAAAAA ">
                          <v:stroke dashstyle="1 1"/>
                        </v:shape>
                        <v:shape id="AutoShape 611" o:spid="_x0000_s1107"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PLfecQAAADbAAAADwAAAGRycy9kb3ducmV2LnhtbESPT2vCQBTE7wW/w/KE3upGwVSimyBK aaCXVnvo8ZF9JtHs25Dd5s+37xYEj8PM/IbZZaNpRE+dqy0rWC4iEMSF1TWXCr7Pby8bEM4ja2ws k4KJHGTp7GmHibYDf1F/8qUIEHYJKqi8bxMpXVGRQbewLXHwLrYz6IPsSqk7HALcNHIVRbE0WHNY qLClQ0XF7fRrFMRNNOXnj/eBV5sf+3k9+rUxWqnn+bjfgvA0+kf43s61gvUr/H8JP0Cm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8t95xAAAANsAAAAPAAAAAAAAAAAA AAAAAKECAABkcnMvZG93bnJldi54bWxQSwUGAAAAAAQABAD5AAAAkgMAAAAA ">
                          <v:stroke dashstyle="1 1"/>
                        </v:shape>
                        <v:shape id="AutoShape 612" o:spid="_x0000_s1108"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W1LC7wAAADbAAAADwAAAGRycy9kb3ducmV2LnhtbERPvQrCMBDeBd8hnOCmqYIi1SiiiIKL WgfHoznbanMpTbT17c0gOH58/4tVa0rxptoVlhWMhhEI4tTqgjMF12Q3mIFwHlljaZkUfMjBatnt LDDWtuEzvS8+EyGEXYwKcu+rWEqX5mTQDW1FHLi7rQ36AOtM6hqbEG5KOY6iqTRYcGjIsaJNTunz 8jIKpmX0OSTHfcPj2c2eHls/MUYr1e+16zkIT63/i3/ug1YwCWPDl/AD5PIL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sW1LC7wAAADbAAAADwAAAAAAAAAAAAAAAAChAgAA ZHJzL2Rvd25yZXYueG1sUEsFBgAAAAAEAAQA+QAAAIoDAAAAAA== ">
                          <v:stroke dashstyle="1 1"/>
                        </v:shape>
                      </v:group>
                      <v:group id="Group 613" o:spid="_x0000_s1109"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m3SR8UAAADbAAAADwAAAGRycy9kb3ducmV2LnhtbESPT2vCQBTE70K/w/IK vdVNWlJqdBWRtvQgBZOCeHtkn0kw+zZkt/nz7V2h4HGYmd8wq81oGtFT52rLCuJ5BIK4sLrmUsFv /vn8DsJ5ZI2NZVIwkYPN+mG2wlTbgQ/UZ74UAcIuRQWV920qpSsqMujmtiUO3tl2Bn2QXSl1h0OA m0a+RNGbNFhzWKiwpV1FxSX7Mwq+Bhy2r/FHv7+cd9MpT36O+5iUenoct0sQnkZ/D/+3v7WCZAG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pt0kfFAAAA2wAA AA8AAAAAAAAAAAAAAAAAqgIAAGRycy9kb3ducmV2LnhtbFBLBQYAAAAABAAEAPoAAACcAwAAAAA= ">
                        <v:line id="Line 614" o:spid="_x0000_s1110"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pM1cAAAADbAAAADwAAAGRycy9kb3ducmV2LnhtbERPS27CMBDdV+IO1iCxK05ZRChgEEWC VmxQQg4wxNMkJR5HsTHh9nhRqcun919vR9OJQINrLSv4mCcgiCurW64VlJfD+xKE88gaO8uk4EkO tpvJ2xozbR+cUyh8LWIIuwwVNN73mZSuasigm9ueOHI/djDoIxxqqQd8xHDTyUWSpNJgy7GhwZ72 DVW34m4UnL7KcK32n7/psgyFfB7zcE5ypWbTcbcC4Wn0/+I/97dWkMb18Uv8AXLzAg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LV6TNXAAAAA2wAAAA8AAAAAAAAAAAAAAAAA oQIAAGRycy9kb3ducmV2LnhtbFBLBQYAAAAABAAEAPkAAACOAwAAAAA= ">
                          <v:stroke endarrow="classic"/>
                        </v:line>
                        <v:shape id="AutoShape 615" o:spid="_x0000_s1111"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dpkpMUAAADbAAAADwAAAGRycy9kb3ducmV2LnhtbESPQUvDQBSE74L/YXlCL9Ju6qFI7DaI WunBHhrF82v2mQ3Jvo272yT117uC0OMwM98w62KynRjIh8axguUiA0FcOd1wreDjfTu/BxEissbO MSk4U4Bic321xly7kQ80lLEWCcIhRwUmxj6XMlSGLIaF64mT9+W8xZikr6X2OCa47eRdlq2kxYbT gsGengxVbXmyCkr0h5/h9dM8f7/J9uW42w+37V6p2c30+AAi0hQv4f/2TitYLeHvS/oBcvM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dpkpMUAAADbAAAADwAAAAAAAAAA AAAAAAChAgAAZHJzL2Rvd25yZXYueG1sUEsFBgAAAAAEAAQA+QAAAJMDAAAAAA== ">
                          <v:stroke endarrow="classic"/>
                        </v:shape>
                      </v:group>
                    </v:group>
                    <v:group id="Group 616" o:spid="_x0000_s1112"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qWKi8QAAADbAAAADwAAAGRycy9kb3ducmV2LnhtbESPQYvCMBSE74L/ITzB m6ZVFKlGEdld9iCCdWHx9miebbF5KU22rf9+Iwgeh5n5htnselOJlhpXWlYQTyMQxJnVJecKfi6f kxUI55E1VpZJwYMc7LbDwQYTbTs+U5v6XAQIuwQVFN7XiZQuK8igm9qaOHg32xj0QTa51A12AW4q OYuipTRYclgosKZDQdk9/TMKvjrs9vP4oz3eb4fH9bI4/R5jUmo86vdrEJ56/w6/2t9awXIG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KqWKi8QAAADbAAAA DwAAAAAAAAAAAAAAAACqAgAAZHJzL2Rvd25yZXYueG1sUEsFBgAAAAAEAAQA+gAAAJsDAAAAAA== ">
                      <v:shape id="Text Box 617" o:spid="_x0000_s1113"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FQ488MA AADbAAAADwAAAGRycy9kb3ducmV2LnhtbESPQWvCQBSE74L/YXlCb7prraKpq0il0JPSVAVvj+wz Cc2+DdmtSf+9Kwgeh5n5hlmuO1uJKzW+dKxhPFIgiDNnSs41HH4+h3MQPiAbrByThn/ysF71e0tM jGv5m65pyEWEsE9QQxFCnUjps4Is+pGriaN3cY3FEGWTS9NgG+G2kq9KzaTFkuNCgTV9FJT9pn9W w3F3OZ/e1D7f2mnduk5Jtgup9cug27yDCNSFZ/jR/jIaZhO4f4k/QK5uAAAA//8DAFBLAQItABQA BgAIAAAAIQDw94q7/QAAAOIBAAATAAAAAAAAAAAAAAAAAAAAAABbQ29udGVudF9UeXBlc10ueG1s UEsBAi0AFAAGAAgAAAAhADHdX2HSAAAAjwEAAAsAAAAAAAAAAAAAAAAALgEAAF9yZWxzLy5yZWxz UEsBAi0AFAAGAAgAAAAhADMvBZ5BAAAAOQAAABAAAAAAAAAAAAAAAAAAKQIAAGRycy9zaGFwZXht bC54bWxQSwECLQAUAAYACAAAACEA9FQ488MAAADbAAAADwAAAAAAAAAAAAAAAACYAgAAZHJzL2Rv d25yZXYueG1sUEsFBgAAAAAEAAQA9QAAAIgDAAAAAA== " filled="f" stroked="f">
                        <v:textbox>
                          <w:txbxContent>
                            <w:p w14:paraId="1670DD38"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618" o:spid="_x0000_s1114"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0acg8cA AADiAAAADwAAAGRycy9kb3ducmV2LnhtbESPy2rCQBSG9wXfYThCdzqjqI3RUcQidGWpN3B3yByT YOZMyIwmfXtnUejy57/xLdedrcSTGl861jAaKhDEmTMl5xpOx90gAeEDssHKMWn4JQ/rVe9tialx Lf/Q8xByEUfYp6ihCKFOpfRZQRb90NXE0bu5xmKIssmlabCN47aSY6Vm0mLJ8aHAmrYFZffDw2o4 72/Xy0R95592WreuU5LtXGr93u82CxCBuvAf/mt/GQ0fapxM58kkQkSkiANy9QIAAP//AwBQSwEC LQAUAAYACAAAACEA8PeKu/0AAADiAQAAEwAAAAAAAAAAAAAAAAAAAAAAW0NvbnRlbnRfVHlwZXNd LnhtbFBLAQItABQABgAIAAAAIQAx3V9h0gAAAI8BAAALAAAAAAAAAAAAAAAAAC4BAABfcmVscy8u cmVsc1BLAQItABQABgAIAAAAIQAzLwWeQQAAADkAAAAQAAAAAAAAAAAAAAAAACkCAABkcnMvc2hh cGV4bWwueG1sUEsBAi0AFAAGAAgAAAAhAKNGnIPHAAAA4gAAAA8AAAAAAAAAAAAAAAAAmAIAAGRy cy9kb3ducmV2LnhtbFBLBQYAAAAABAAEAPUAAACMAwAAAAA= " filled="f" stroked="f">
                        <v:textbox>
                          <w:txbxContent>
                            <w:p w14:paraId="6C3C27D4"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19" o:spid="_x0000_s1115"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o5GMkA AADiAAAADwAAAGRycy9kb3ducmV2LnhtbESPQWvCQBSE7wX/w/KE3uquojam2YgohZ6Uqi309sg+ k2D2bchuTfrvu0Khx2FmvmGy9WAbcaPO1441TCcKBHHhTM2lhvPp9SkB4QOywcYxafghD+t89JBh alzP73Q7hlJECPsUNVQhtKmUvqjIop+4ljh6F9dZDFF2pTQd9hFuGzlTaikt1hwXKmxpW1FxPX5b DR/7y9fnXB3KnV20vRuUZLuSWj+Oh80LiEBD+A//td+Mhmc1SxarZD6F+6V4B2T+CwAA//8DAFBL AQItABQABgAIAAAAIQDw94q7/QAAAOIBAAATAAAAAAAAAAAAAAAAAAAAAABbQ29udGVudF9UeXBl c10ueG1sUEsBAi0AFAAGAAgAAAAhADHdX2HSAAAAjwEAAAsAAAAAAAAAAAAAAAAALgEAAF9yZWxz Ly5yZWxzUEsBAi0AFAAGAAgAAAAhADMvBZ5BAAAAOQAAABAAAAAAAAAAAAAAAAAAKQIAAGRycy9z aGFwZXhtbC54bWxQSwECLQAUAAYACAAAACEAzAo5GMkAAADiAAAADwAAAAAAAAAAAAAAAACYAgAA ZHJzL2Rvd25yZXYueG1sUEsFBgAAAAAEAAQA9QAAAI4DAAAAAA== " filled="f" stroked="f">
                        <v:textbox>
                          <w:txbxContent>
                            <w:p w14:paraId="1B5F935F" w14:textId="77777777" w:rsidR="00A421FB" w:rsidRPr="006772D1" w:rsidRDefault="00A421FB" w:rsidP="0038619B">
                              <w:pPr>
                                <w:rPr>
                                  <w:rFonts w:eastAsia="Times New Roman"/>
                                  <w:sz w:val="20"/>
                                  <w:szCs w:val="20"/>
                                </w:rPr>
                              </w:pPr>
                              <w:r w:rsidRPr="006772D1">
                                <w:rPr>
                                  <w:rFonts w:eastAsia="Times New Roman"/>
                                  <w:sz w:val="20"/>
                                  <w:szCs w:val="20"/>
                                </w:rPr>
                                <w:t>0</w:t>
                              </w:r>
                            </w:p>
                          </w:txbxContent>
                        </v:textbox>
                      </v:shape>
                      <v:shape id="Text Box 620" o:spid="_x0000_s1116"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Ninb8kA AADiAAAADwAAAGRycy9kb3ducmV2LnhtbESPQWvCQBSE70L/w/IK3upug9qYukpRBE8V01bw9sg+ k9Ds25BdTfrvu4WCx2FmvmGW68E24kadrx1reJ4oEMSFMzWXGj4/dk8pCB+QDTaOScMPeVivHkZL zIzr+Ui3PJQiQthnqKEKoc2k9EVFFv3EtcTRu7jOYoiyK6XpsI9w28hEqbm0WHNcqLClTUXFd361 Gr7eL+fTVB3KrZ21vRuUZLuQWo8fh7dXEIGGcA//t/dGw4tK0tkinSbwdyneAbn6BQAA//8DAFBL AQItABQABgAIAAAAIQDw94q7/QAAAOIBAAATAAAAAAAAAAAAAAAAAAAAAABbQ29udGVudF9UeXBl c10ueG1sUEsBAi0AFAAGAAgAAAAhADHdX2HSAAAAjwEAAAsAAAAAAAAAAAAAAAAALgEAAF9yZWxz Ly5yZWxzUEsBAi0AFAAGAAgAAAAhADMvBZ5BAAAAOQAAABAAAAAAAAAAAAAAAAAAKQIAAGRycy9z aGFwZXhtbC54bWxQSwECLQAUAAYACAAAACEAPNinb8kAAADiAAAADwAAAAAAAAAAAAAAAACYAgAA ZHJzL2Rvd25yZXYueG1sUEsFBgAAAAAEAAQA9QAAAI4DAAAAAA== " filled="f" stroked="f">
                        <v:textbox>
                          <w:txbxContent>
                            <w:p w14:paraId="32C12323"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21" o:spid="_x0000_s1117"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5QC9MkA AADiAAAADwAAAGRycy9kb3ducmV2LnhtbESPQWvCQBSE70L/w/KE3uquVmuMriKWgqeKVgVvj+wz Cc2+DdmtSf+9Wyh4HGbmG2ax6mwlbtT40rGG4UCBIM6cKTnXcPz6eElA+IBssHJMGn7Jw2r51Ftg alzLe7odQi4ihH2KGooQ6lRKnxVk0Q9cTRy9q2sshiibXJoG2wi3lRwp9SYtlhwXCqxpU1D2ffix Gk6f18t5rHb5u53UreuUZDuTWj/3u/UcRKAuPML/7a3RMFWjZDJLxq/wdyneAbm8AwAA//8DAFBL AQItABQABgAIAAAAIQDw94q7/QAAAOIBAAATAAAAAAAAAAAAAAAAAAAAAABbQ29udGVudF9UeXBl c10ueG1sUEsBAi0AFAAGAAgAAAAhADHdX2HSAAAAjwEAAAsAAAAAAAAAAAAAAAAALgEAAF9yZWxz Ly5yZWxzUEsBAi0AFAAGAAgAAAAhADMvBZ5BAAAAOQAAABAAAAAAAAAAAAAAAAAAKQIAAGRycy9z aGFwZXhtbC54bWxQSwECLQAUAAYACAAAACEAU5QC9MkAAADiAAAADwAAAAAAAAAAAAAAAACYAgAA ZHJzL2Rvd25yZXYueG1sUEsFBgAAAAAEAAQA9QAAAI4DAAAAAA== " filled="f" stroked="f">
                        <v:textbox>
                          <w:txbxContent>
                            <w:p w14:paraId="2C647BE8"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622" o:spid="_x0000_s1118"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H2agMkA AADiAAAADwAAAGRycy9kb3ducmV2LnhtbESPQWvCQBSE74X+h+UVvOluJdaYukppETxZ1Fbw9sg+ k9Ds25BdTfz3riD0OMzMN8x82dtaXKj1lWMNryMFgjh3puJCw89+NUxB+IBssHZMGq7kYbl4fppj ZlzHW7rsQiEihH2GGsoQmkxKn5dk0Y9cQxy9k2sthijbQpoWuwi3tRwr9SYtVhwXSmzos6T8b3e2 Gn43p+MhUd/Fl500neuVZDuTWg9e+o93EIH68B9+tNdGw1SN08ksTRK4X4p3QC5uAAAA//8DAFBL AQItABQABgAIAAAAIQDw94q7/QAAAOIBAAATAAAAAAAAAAAAAAAAAAAAAABbQ29udGVudF9UeXBl c10ueG1sUEsBAi0AFAAGAAgAAAAhADHdX2HSAAAAjwEAAAsAAAAAAAAAAAAAAAAALgEAAF9yZWxz Ly5yZWxzUEsBAi0AFAAGAAgAAAAhADMvBZ5BAAAAOQAAABAAAAAAAAAAAAAAAAAAKQIAAGRycy9z aGFwZXhtbC54bWxQSwECLQAUAAYACAAAACEA3H2agMkAAADiAAAADwAAAAAAAAAAAAAAAACYAgAA ZHJzL2Rvd25yZXYueG1sUEsFBgAAAAAEAAQA9QAAAI4DAAAAAA== " filled="f" stroked="f">
                        <v:textbox>
                          <w:txbxContent>
                            <w:p w14:paraId="5B7150D6"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23" o:spid="_x0000_s1119"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E/G8kA AADiAAAADwAAAGRycy9kb3ducmV2LnhtbESPQWvCQBSE74X+h+UVvOluxdSYukppETxZ1Fbw9sg+ k9Ds25BdTfz3riD0OMzMN8x82dtaXKj1lWMNryMFgjh3puJCw89+NUxB+IBssHZMGq7kYbl4fppj ZlzHW7rsQiEihH2GGsoQmkxKn5dk0Y9cQxy9k2sthijbQpoWuwi3tRwr9SYtVhwXSmzos6T8b3e2 Gn43p+Nhor6LL5s0neuVZDuTWg9e+o93EIH68B9+tNdGw1SN02SWThK4X4p3QC5uAAAA//8DAFBL AQItABQABgAIAAAAIQDw94q7/QAAAOIBAAATAAAAAAAAAAAAAAAAAAAAAABbQ29udGVudF9UeXBl c10ueG1sUEsBAi0AFAAGAAgAAAAhADHdX2HSAAAAjwEAAAsAAAAAAAAAAAAAAAAALgEAAF9yZWxz Ly5yZWxzUEsBAi0AFAAGAAgAAAAhADMvBZ5BAAAAOQAAABAAAAAAAAAAAAAAAAAAKQIAAGRycy9z aGFwZXhtbC54bWxQSwECLQAUAAYACAAAACEAszE/G8kAAADiAAAADwAAAAAAAAAAAAAAAACYAgAA ZHJzL2Rvd25yZXYueG1sUEsFBgAAAAAEAAQA9QAAAI4DAAAAAA== " filled="f" stroked="f">
                        <v:textbox>
                          <w:txbxContent>
                            <w:p w14:paraId="4D9FC3C9"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24" o:spid="_x0000_s1120"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hbMoA AADiAAAADwAAAGRycy9kb3ducmV2LnhtbESPS2vDMBCE74H+B7GF3BqpIQ/HtRxKQyGnhKQP6G2x NraptTKWGjv/PgoUchxm5hsmWw+2EWfqfO1Yw/NEgSAunKm51PD58f6UgPAB2WDjmDRcyMM6fxhl mBrX84HOx1CKCGGfooYqhDaV0hcVWfQT1xJH7+Q6iyHKrpSmwz7CbSOnSi2kxZrjQoUtvVVU/B7/ rIav3enne6b25cbO294NSrJdSa3Hj8PrC4hAQ7iH/9tbo2Gppsl8lcwWcLsU74DMrwAAAP//AwBQ SwECLQAUAAYACAAAACEA8PeKu/0AAADiAQAAEwAAAAAAAAAAAAAAAAAAAAAAW0NvbnRlbnRfVHlw ZXNdLnhtbFBLAQItABQABgAIAAAAIQAx3V9h0gAAAI8BAAALAAAAAAAAAAAAAAAAAC4BAABfcmVs cy8ucmVsc1BLAQItABQABgAIAAAAIQAzLwWeQQAAADkAAAAQAAAAAAAAAAAAAAAAACkCAABkcnMv c2hhcGV4bWwueG1sUEsBAi0AFAAGAAgAAAAhAEPjoWzKAAAA4gAAAA8AAAAAAAAAAAAAAAAAmAIA AGRycy9kb3ducmV2LnhtbFBLBQYAAAAABAAEAPUAAACPAwAAAAA= " filled="f" stroked="f">
                        <v:textbox>
                          <w:txbxContent>
                            <w:p w14:paraId="3E964A5C"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shape id="Text Box 625" o:spid="_x0000_s1121" type="#_x0000_t202" style="position:absolute;left:3943;top:5157;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K8E98kA AADiAAAADwAAAGRycy9kb3ducmV2LnhtbESPT2vCQBTE70K/w/IK3nS3ojWm2UipFDwp2j/Q2yP7 TEKzb0N2a+K3d4WCx2FmfsNk68E24kydrx1reJoqEMSFMzWXGj4/3icJCB+QDTaOScOFPKzzh1GG qXE9H+h8DKWIEPYpaqhCaFMpfVGRRT91LXH0Tq6zGKLsSmk67CPcNnKm1LO0WHNcqLClt4qK3+Of 1fC1O/18z9W+3NhF27tBSbYrqfX4cXh9ARFoCPfwf3trNCzVLFmskvkSbpfiHZD5FQAA//8DAFBL AQItABQABgAIAAAAIQDw94q7/QAAAOIBAAATAAAAAAAAAAAAAAAAAAAAAABbQ29udGVudF9UeXBl c10ueG1sUEsBAi0AFAAGAAgAAAAhADHdX2HSAAAAjwEAAAsAAAAAAAAAAAAAAAAALgEAAF9yZWxz Ly5yZWxzUEsBAi0AFAAGAAgAAAAhADMvBZ5BAAAAOQAAABAAAAAAAAAAAAAAAAAAKQIAAGRycy9z aGFwZXhtbC54bWxQSwECLQAUAAYACAAAACEALK8E98kAAADiAAAADwAAAAAAAAAAAAAAAACYAgAA ZHJzL2Rvd25yZXYueG1sUEsFBgAAAAAEAAQA9QAAAI4DAAAAAA== " filled="f" stroked="f">
                    <v:textbox>
                      <w:txbxContent>
                        <w:p w14:paraId="35AF577D" w14:textId="77777777" w:rsidR="00A421FB" w:rsidRPr="0065747D" w:rsidRDefault="00A421FB" w:rsidP="0038619B">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v:textbox>
                  </v:shape>
                </v:group>
                <v:group id="Group 626" o:spid="_x0000_s1122" style="position:absolute;left:5516;top:3758;width:2521;height:1743" coordorigin="5516,3758" coordsize="2521,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tHMs8gAAADiAAAADwAAAGRycy9kb3ducmV2LnhtbERPy2rCQBTdF/oPwy24 q5No1TR1FJFWXEjBB4i7S+aaBDN3QmaaxL93FkKXh/OeL3tTiZYaV1pWEA8jEMSZ1SXnCk7Hn/cE hPPIGivLpOBODpaL15c5ptp2vKf24HMRQtilqKDwvk6ldFlBBt3Q1sSBu9rGoA+wyaVusAvhppKj KJpKgyWHhgJrWheU3Q5/RsGmw241jr/b3e26vl+Ok9/zLialBm/96guEp97/i5/urVYwi0bJ5DP5 CJvDpXAH5OI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bRzLPIAAAA 4gAAAA8AAAAAAAAAAAAAAAAAqgIAAGRycy9kb3ducmV2LnhtbFBLBQYAAAAABAAEAPoAAACfAwAA AAA= ">
                  <v:group id="Group 627" o:spid="_x0000_s1123" style="position:absolute;left:5516;top:3758;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Z1pKMsAAADiAAAADwAAAGRycy9kb3ducmV2LnhtbESPQWvCQBSE74X+h+UV ejOb2NrG1FVE2uJBhGpBvD2yzySYfRuy2yT+e1cQehxm5htmthhMLTpqXWVZQRLFIIhzqysuFPzu v0YpCOeRNdaWScGFHCzmjw8zzLTt+Ye6nS9EgLDLUEHpfZNJ6fKSDLrINsTBO9nWoA+yLaRusQ9w U8txHL9JgxWHhRIbWpWUn3d/RsF3j/3yJfnsNufT6nLcT7aHTUJKPT8Nyw8Qngb/H76311rBezxO J9P0dQq3S+EOyPkV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mdaSjL AAAA4gAAAA8AAAAAAAAAAAAAAAAAqgIAAGRycy9kb3ducmV2LnhtbFBLBQYAAAAABAAEAPoAAACi AwAAAAA= ">
                    <v:group id="Group 628" o:spid="_x0000_s1124"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5WaMkAAADiAAAADwAAAGRycy9kb3ducmV2LnhtbESPzWrCQBSF90LfYbiF 7uoklrQxdRSRKi5EqBaKu0vmmgQzd0JmTOLbOwvB5eH88c0Wg6lFR62rLCuIxxEI4tzqigsFf8f1 ewrCeWSNtWVScCMHi/nLaIaZtj3/UnfwhQgj7DJUUHrfZFK6vCSDbmwb4uCdbWvQB9kWUrfYh3FT y0kUfUqDFYeHEhtalZRfDlejYNNjv/yIf7rd5by6nY7J/n8Xk1Jvr8PyG4SnwT/Dj/ZWK/iKJmky TZMAEZACDsj5H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dflZoyQAA AOIAAAAPAAAAAAAAAAAAAAAAAKoCAABkcnMvZG93bnJldi54bWxQSwUGAAAAAAQABAD6AAAAoAMA AAAA ">
                      <v:shape id="AutoShape 629" o:spid="_x0000_s1125"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QJAAMwAAADiAAAADwAAAGRycy9kb3ducmV2LnhtbESP3WrCQBSE7wt9h+UUelc3prXG1FWq UFGKgj/Y20P2NAnNnk2zq8a3dwXBy2FmvmGG49ZU4kiNKy0r6HYiEMSZ1SXnCnbbr5cEhPPIGivL pOBMDsajx4chptqeeE3Hjc9FgLBLUUHhfZ1K6bKCDLqOrYmD92sbgz7IJpe6wVOAm0rGUfQuDZYc FgqsaVpQ9rc5GAXJ/+RtOfs+l4t+/RpP3GxPP6tYqeen9vMDhKfW38O39lwr6Edx0hskvS5cL4U7 IEcX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kCQADMAAAA4gAAAA8A AAAAAAAAAAAAAAAAoQIAAGRycy9kb3ducmV2LnhtbFBLBQYAAAAABAAEAPkAAACaAwAAAAA= ">
                        <v:stroke dashstyle="1 1"/>
                      </v:shape>
                      <v:shape id="AutoShape 630" o:spid="_x0000_s1126"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3+Jf8kAAADiAAAADwAAAGRycy9kb3ducmV2LnhtbESPQWvCQBSE7wX/w/IKvdXdBqIxuooo pUIvVnvw+Mg+k7TZtyG7NfHfdwXB4zAz3zCL1WAbcaHO1441vI0VCOLCmZpLDd/H99cMhA/IBhvH pOFKHlbL0dMCc+N6/qLLIZQiQtjnqKEKoc2l9EVFFv3YtcTRO7vOYoiyK6XpsI9w28hEqYm0WHNc qLClTUXF7+HPapg06ro7fn70nGQnt//ZhtRao/XL87Cegwg0hEf43t4ZDVOVZOksSxO4XYp3QC7/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N/iX/JAAAA4gAAAA8AAAAA AAAAAAAAAAAAoQIAAGRycy9kb3ducmV2LnhtbFBLBQYAAAAABAAEAPkAAACXAwAAAAA= ">
                        <v:stroke dashstyle="1 1"/>
                      </v:shape>
                      <v:line id="Line 631" o:spid="_x0000_s1127"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WcT3MsAAADiAAAADwAAAGRycy9kb3ducmV2LnhtbESPzU7DMBCE70h9B2srcaN2i1pCqFtB JX7EBSXkAZZ4SULjdRQbN317jITEcTQz32i2+8n2ItLoO8calgsFgrh2puNGQ/X+eJWB8AHZYO+Y NJzJw343u9hibtyJC4plaESCsM9RQxvCkEvp65Ys+oUbiJP36UaLIcmxkWbEU4LbXq6U2kiLHaeF Fgc6tFQfy2+r4fW5ih/14eFrk1WxlOenIr6pQuvL+XR/ByLQFP7Df+0Xo+FGrbL1bba+ht9L6Q7I 3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GWcT3MsAAADiAAAADwAA AAAAAAAAAAAAAAChAgAAZHJzL2Rvd25yZXYueG1sUEsFBgAAAAAEAAQA+QAAAJkDAAAAAA== ">
                        <v:stroke endarrow="classic"/>
                      </v:line>
                      <v:shape id="AutoShape 632" o:spid="_x0000_s1128"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lZRzMwAAADiAAAADwAAAGRycy9kb3ducmV2LnhtbESPzU7DMBCE70i8g7VIXBB1qGgJoW6F +Kl6oIcGxHmJlzhKvA62SQNPj5Eq9TiamW80i9VoOzGQD41jBVeTDARx5XTDtYK31+fLHESIyBo7 x6TghwKslqcnCyy02/OOhjLWIkE4FKjAxNgXUobKkMUwcT1x8j6dtxiT9LXUHvcJbjs5zbK5tNhw WjDY04Ohqi2/rYIS/e53WL+bx68X2T59bLbDRbtV6vxsvL8DEWmMx/ChvdEKbrJpPrvNZ9fwfynd Abn8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5WUczMAAAA4gAAAA8A AAAAAAAAAAAAAAAAoQIAAGRycy9kb3ducmV2LnhtbFBLBQYAAAAABAAEAPkAAACaAwAAAAA= ">
                        <v:stroke endarrow="classic"/>
                      </v:shape>
                      <v:shape id="AutoShape 633" o:spid="_x0000_s1129"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jlGA8sAAADiAAAADwAAAGRycy9kb3ducmV2LnhtbESPQWvCQBSE74X+h+UJ3urGtNE0ukot VCxFQS3t9ZF9JqHZtzG71fjvuwXB4zAz3zDTeWdqcaLWVZYVDAcRCOLc6ooLBZ/7t4cUhPPIGmvL pOBCDuaz+7spZtqeeUunnS9EgLDLUEHpfZNJ6fKSDLqBbYiDd7CtQR9kW0jd4jnATS3jKBpJgxWH hRIbei0p/9n9GgXpcfG0Xn5cqvdx8xgv3PKLvjexUv1e9zIB4anzt/C1vdIKxlGcJs9pksD/pXAH 5OwP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ljlGA8sAAADiAAAADwAA AAAAAAAAAAAAAAChAgAAZHJzL2Rvd25yZXYueG1sUEsFBgAAAAAEAAQA+QAAAJkDAAAAAA== ">
                        <v:stroke dashstyle="1 1"/>
                      </v:shape>
                      <v:shape id="AutoShape 634" o:spid="_x0000_s1130"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ESPfMkAAADiAAAADwAAAGRycy9kb3ducmV2LnhtbESPQWvCQBSE7wX/w/KE3uqugaQxuoq0 lAq9tNqDx0f2mUSzb0N2a+K/7xYKHoeZ+YZZbUbbiiv1vnGsYT5TIIhLZxquNHwf3p5yED4gG2wd k4YbedisJw8rLIwb+Iuu+1CJCGFfoIY6hK6Q0pc1WfQz1xFH7+R6iyHKvpKmxyHCbSsTpTJpseG4 UGNHLzWVl/2P1ZC16rY7fLwPnORH93l+Dam1RuvH6bhdggg0hnv4v70zGp5VkqeLPM3g71K8A3L9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xEj3zJAAAA4gAAAA8AAAAA AAAAAAAAAAAAoQIAAGRycy9kb3ducmV2LnhtbFBLBQYAAAAABAAEAPkAAACXAwAAAAA= ">
                        <v:stroke dashstyle="1 1"/>
                      </v:shape>
                      <v:group id="Group 635" o:spid="_x0000_s1131"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fOHMsAAADiAAAADwAAAGRycy9kb3ducmV2LnhtbESPQWvCQBSE7wX/w/KE 3uomltQ0uoqIlh5EUAult0f2mQSzb0N2TeK/7xYKHoeZ+YZZrAZTi45aV1lWEE8iEMS51RUXCr7O u5cUhPPIGmvLpOBODlbL0dMCM217PlJ38oUIEHYZKii9bzIpXV6SQTexDXHwLrY16INsC6lb7APc 1HIaRW/SYMVhocSGNiXl19PNKPjosV+/xttuf71s7j/n5PC9j0mp5/GwnoPwNPhH+L/9qRXMomma vKfJDP4uhTsgl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KXzhzL AAAA4gAAAA8AAAAAAAAAAAAAAAAAqgIAAGRycy9kb3ducmV2LnhtbFBLBQYAAAAABAAEAPoAAACi AwAAAAA= ">
                        <v:shape id="AutoShape 636" o:spid="_x0000_s1132"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WnQckAAADiAAAADwAAAGRycy9kb3ducmV2LnhtbERPy2oCMRTdF/oP4Rbc1UwVdZwaRYVS S0HwgXR5mdx5tJObaZI6079vFkKXh/NerHrTiCs5X1tW8DRMQBDnVtdcKjifXh5TED4ga2wsk4Jf 8rBa3t8tMNO24wNdj6EUMYR9hgqqENpMSp9XZNAPbUscucI6gyFCV0rtsIvhppGjJJlKgzXHhgpb 2laUfx1/jIJXf/i+uGLTve3X+fvndrzrNsWHUoOHfv0MIlAf/sU3904rmCWjdDJPJ3FzvBTvgFz+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XFp0HJAAAA4gAAAA8AAAAA AAAAAAAAAAAAoQIAAGRycy9kb3ducmV2LnhtbFBLBQYAAAAABAAEAPkAAACXAwAAAAA= ">
                          <v:stroke dashstyle="dash"/>
                        </v:shape>
                        <v:group id="Group 637" o:spid="_x0000_s1133"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ET/9cgAAADiAAAADwAAAGRycy9kb3ducmV2LnhtbERPTWvCQBS8F/ofllfw VjdRtBpdRcQWDyKoBfH2yD6TYPZtyK5J/PeuUCjMZZgvZr7sTCkaql1hWUHcj0AQp1YXnCn4PX1/ TkA4j6yxtEwKHuRguXh/m2OibcsHao4+E6GEXYIKcu+rREqX5mTQ9W1FHLSrrQ36QOtM6hrbUG5K OYiisTRYcFjIsaJ1TunteDcKflpsV8N40+xu1/Xjchrtz7uYlOp9dKsZCE+d/zf/pbdawVc0mIym AfC6FO6AXDw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ExE//XIAAAA 4gAAAA8AAAAAAAAAAAAAAAAAqgIAAGRycy9kb3ducmV2LnhtbFBLBQYAAAAABAAEAPoAAACfAwAA AAA= ">
                          <v:shape id="AutoShape 638" o:spid="_x0000_s1134"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tBKEMgAAADiAAAADwAAAGRycy9kb3ducmV2LnhtbESPzWrCQBSF90LfYbgFN6FOajGN0VGK ILgKGAt1eclck9DMnTQzJvHtO4tCl4fzx7fdT6YVA/WusazgdRGDIC6tbrhS8Hk5vqQgnEfW2Fom BQ9ysN89zbaYaTvymYbCVyKMsMtQQe19l0npypoMuoXtiIN3s71BH2RfSd3jGMZNK5dxnEiDDYeH Gjs61FR+F3ejIF9FyTD4n8hhfsWx+GI5tm9KzZ+njw0IT5P/D/+1T1rBe7xMV+s0CRABKeCA3P0C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tBKEMgAAADiAAAADwAAAAAA AAAAAAAAAAChAgAAZHJzL2Rvd25yZXYueG1sUEsFBgAAAAAEAAQA+QAAAJYDAAAAAA== " strokeweight="1pt"/>
                          <v:shape id="AutoShape 639" o:spid="_x0000_s1135"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V8jr8kAAADiAAAADwAAAGRycy9kb3ducmV2LnhtbESPQWvCQBSE74X+h+UVequbCNUYXUUE IZcWquL5kX1mg9m3cXcb0/76bqHQ4zAz3zCrzWg7MZAPrWMF+SQDQVw73XKj4HTcvxQgQkTW2Dkm BV8UYLN+fFhhqd2dP2g4xEYkCIcSFZgY+1LKUBuyGCauJ07exXmLMUnfSO3xnuC2k9Msm0mLLacF gz3tDNXXw6dVsL297eeLYMx7/u2LujtXJx4qpZ6fxu0SRKQx/of/2pVWMM+mxeuimOXweyndAbn+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FfI6/JAAAA4gAAAA8AAAAA AAAAAAAAAAAAoQIAAGRycy9kb3ducmV2LnhtbFBLBQYAAAAABAAEAPkAAACXAwAAAAA= ">
                            <v:stroke startarrow="classic"/>
                          </v:shape>
                        </v:group>
                      </v:group>
                    </v:group>
                    <v:group id="Group 640" o:spid="_x0000_s1136"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IynOcsAAADiAAAADwAAAGRycy9kb3ducmV2LnhtbESPQWvCQBSE70L/w/IK vekmKdqYuopILT2IUC0Ub4/sMwlm34bsmsR/3y0IHoeZ+YZZrAZTi45aV1lWEE8iEMS51RUXCn6O 23EKwnlkjbVlUnAjB6vl02iBmbY9f1N38IUIEHYZKii9bzIpXV6SQTexDXHwzrY16INsC6lb7APc 1DKJopk0WHFYKLGhTUn55XA1Cj577Nev8Ue3u5w3t9Nxuv/dxaTUy/OwfgfhafCP8L39pRW8RUk6 naezBP4vhTsgl3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yMpznL AAAA4gAAAA8AAAAAAAAAAAAAAAAAqgIAAGRycy9kb3ducmV2LnhtbFBLBQYAAAAABAAEAPoAAACi AwAAAAA= ">
                      <v:shape id="Text Box 641" o:spid="_x0000_s1137"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CFelMkA AADiAAAADwAAAGRycy9kb3ducmV2LnhtbESPQWvCQBSE70L/w/KE3nRXWzVGVyktBU+VWhW8PbLP JDT7NmS3Jv57Vyh4HGbmG2a57mwlLtT40rGG0VCBIM6cKTnXsP/5HCQgfEA2WDkmDVfysF499ZaY GtfyN112IRcRwj5FDUUIdSqlzwqy6IeuJo7e2TUWQ5RNLk2DbYTbSo6VmkqLJceFAmt6Lyj73f1Z DYev8+n4qrb5h53UreuUZDuXWj/3u7cFiEBdeIT/2xujYabGyWSeTF/gfineAbm6AQAA//8DAFBL AQItABQABgAIAAAAIQDw94q7/QAAAOIBAAATAAAAAAAAAAAAAAAAAAAAAABbQ29udGVudF9UeXBl c10ueG1sUEsBAi0AFAAGAAgAAAAhADHdX2HSAAAAjwEAAAsAAAAAAAAAAAAAAAAALgEAAF9yZWxz Ly5yZWxzUEsBAi0AFAAGAAgAAAAhADMvBZ5BAAAAOQAAABAAAAAAAAAAAAAAAAAAKQIAAGRycy9z aGFwZXhtbC54bWxQSwECLQAUAAYACAAAACEAGCFelMkAAADiAAAADwAAAAAAAAAAAAAAAACYAgAA ZHJzL2Rvd25yZXYueG1sUEsFBgAAAAAEAAQA9QAAAI4DAAAAAA== " filled="f" stroked="f">
                        <v:textbox>
                          <w:txbxContent>
                            <w:p w14:paraId="26CACD7D"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shape id="Text Box 642" o:spid="_x0000_s1138"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8jG4MoA AADiAAAADwAAAGRycy9kb3ducmV2LnhtbESPS2vDMBCE74H+B7GF3BqpIQ/HtRxKQyGnhKQP6G2x NraptTKWGjv/PgoUchxm5hsmWw+2EWfqfO1Yw/NEgSAunKm51PD58f6UgPAB2WDjmDRcyMM6fxhl mBrX84HOx1CKCGGfooYqhDaV0hcVWfQT1xJH7+Q6iyHKrpSmwz7CbSOnSi2kxZrjQoUtvVVU/B7/ rIav3enne6b25cbO294NSrJdSa3Hj8PrC4hAQ7iH/9tbo2Gppsl8lSxmcLsU74DMrwAAAP//AwBQ SwECLQAUAAYACAAAACEA8PeKu/0AAADiAQAAEwAAAAAAAAAAAAAAAAAAAAAAW0NvbnRlbnRfVHlw ZXNdLnhtbFBLAQItABQABgAIAAAAIQAx3V9h0gAAAI8BAAALAAAAAAAAAAAAAAAAAC4BAABfcmVs cy8ucmVsc1BLAQItABQABgAIAAAAIQAzLwWeQQAAADkAAAAQAAAAAAAAAAAAAAAAACkCAABkcnMv c2hhcGV4bWwueG1sUEsBAi0AFAAGAAgAAAAhAJfIxuDKAAAA4gAAAA8AAAAAAAAAAAAAAAAAmAIA AGRycy9kb3ducmV2LnhtbFBLBQYAAAAABAAEAPUAAACPAwAAAAA= " filled="f" stroked="f">
                        <v:textbox>
                          <w:txbxContent>
                            <w:p w14:paraId="41E65C9C"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group id="Group 643" o:spid="_x0000_s1139"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2U/TcsAAADiAAAADwAAAGRycy9kb3ducmV2LnhtbESPQWvCQBSE74X+h+UV vNVNlNiYuopIWzyIUBXE2yP7TILZtyG7TeK/7wqFHoeZ+YZZrAZTi45aV1lWEI8jEMS51RUXCk7H z9cUhPPIGmvLpOBODlbL56cFZtr2/E3dwRciQNhlqKD0vsmkdHlJBt3YNsTBu9rWoA+yLaRusQ9w U8tJFM2kwYrDQokNbUrKb4cfo+Crx349jT+63e26uV+Oyf68i0mp0cuwfgfhafD/4b/2Vit4iyZp Mk9nCTwuhTsgl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NlP03L AAAA4gAAAA8AAAAAAAAAAAAAAAAAqgIAAGRycy9kb3ducmV2LnhtbFBLBQYAAAAABAAEAPoAAACi AwAAAAA= ">
                        <v:shape id="Text Box 644" o:spid="_x0000_s1140"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b9DMoA AADiAAAADwAAAGRycy9kb3ducmV2LnhtbESPT2vCQBTE74V+h+UVequ7lRpjdJXSUuhJMf4Bb4/s Mwlm34bs1qTf3hUKPQ4z8xtmsRpsI67U+dqxhteRAkFcOFNzqWG/+3pJQfiAbLBxTBp+ycNq+fiw wMy4nrd0zUMpIoR9hhqqENpMSl9UZNGPXEscvbPrLIYou1KaDvsIt40cK5VIizXHhQpb+qiouOQ/ VsNhfT4d39Sm/LSTtneDkmxnUuvnp+F9DiLQEP7Df+1vo2GqxulkliYJ3C/FOyCXNwAAAP//AwBQ SwECLQAUAAYACAAAACEA8PeKu/0AAADiAQAAEwAAAAAAAAAAAAAAAAAAAAAAW0NvbnRlbnRfVHlw ZXNdLnhtbFBLAQItABQABgAIAAAAIQAx3V9h0gAAAI8BAAALAAAAAAAAAAAAAAAAAC4BAABfcmVs cy8ucmVsc1BLAQItABQABgAIAAAAIQAzLwWeQQAAADkAAAAQAAAAAAAAAAAAAAAAACkCAABkcnMv c2hhcGV4bWwueG1sUEsBAi0AFAAGAAgAAAAhAAhW/QzKAAAA4gAAAA8AAAAAAAAAAAAAAAAAmAIA AGRycy9kb3ducmV2LnhtbFBLBQYAAAAABAAEAPUAAACPAwAAAAA= " filled="f" stroked="f">
                          <v:textbox>
                            <w:txbxContent>
                              <w:p w14:paraId="4D001221"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45" o:spid="_x0000_s1141"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xpYl8oA AADiAAAADwAAAGRycy9kb3ducmV2LnhtbESPS2vDMBCE74H+B7GF3BKpIQ/HtRxKQyCnlKQP6G2x NraptTKWErv/vgoUchxm5hsm2wy2EVfqfO1Yw9NUgSAunKm51PDxvpskIHxANtg4Jg2/5GGTP4wy TI3r+UjXUyhFhLBPUUMVQptK6YuKLPqpa4mjd3adxRBlV0rTYR/htpEzpZbSYs1xocKWXisqfk4X q+HzcP7+mqu3cmsXbe8GJdmupdbjx+HlGUSgIdzD/+290bBSs2SxTpYruF2Kd0DmfwAAAP//AwBQ SwECLQAUAAYACAAAACEA8PeKu/0AAADiAQAAEwAAAAAAAAAAAAAAAAAAAAAAW0NvbnRlbnRfVHlw ZXNdLnhtbFBLAQItABQABgAIAAAAIQAx3V9h0gAAAI8BAAALAAAAAAAAAAAAAAAAAC4BAABfcmVs cy8ucmVsc1BLAQItABQABgAIAAAAIQAzLwWeQQAAADkAAAAQAAAAAAAAAAAAAAAAACkCAABkcnMv c2hhcGV4bWwueG1sUEsBAi0AFAAGAAgAAAAhAGcaWJfKAAAA4gAAAA8AAAAAAAAAAAAAAAAAmAIA AGRycy9kb3ducmV2LnhtbFBLBQYAAAAABAAEAPUAAACPAwAAAAA= " filled="f" stroked="f">
                          <v:textbox>
                            <w:txbxContent>
                              <w:p w14:paraId="07877BE3"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46" o:spid="_x0000_s1142"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oXM5cUA AADiAAAADwAAAGRycy9kb3ducmV2LnhtbERPy4rCMBTdC/5DuIK7MRkZtXaMIg4Ds3LwCbO7NNe2 THNTmmjr35uF4PJw3otVZytxo8aXjjW8jxQI4syZknMNx8P3WwLCB2SDlWPScCcPq2W/t8DUuJZ3 dNuHXMQQ9ilqKEKoUyl9VpBFP3I1ceQurrEYImxyaRpsY7it5FipqbRYcmwosKZNQdn//mo1nLaX v/OH+s2/7KRuXack27nUejjo1p8gAnXhJX66f4yGmRonk3kyjZvjpXgH5PIBAAD//wMAUEsBAi0A FAAGAAgAAAAhAPD3irv9AAAA4gEAABMAAAAAAAAAAAAAAAAAAAAAAFtDb250ZW50X1R5cGVzXS54 bWxQSwECLQAUAAYACAAAACEAMd1fYdIAAACPAQAACwAAAAAAAAAAAAAAAAAuAQAAX3JlbHMvLnJl bHNQSwECLQAUAAYACAAAACEAMy8FnkEAAAA5AAAAEAAAAAAAAAAAAAAAAAApAgAAZHJzL3NoYXBl eG1sLnhtbFBLAQItABQABgAIAAAAIQAWhczlxQAAAOIAAAAPAAAAAAAAAAAAAAAAAJgCAABkcnMv ZG93bnJldi54bWxQSwUGAAAAAAQABAD1AAAAigMAAAAA " filled="f" stroked="f">
                          <v:textbox>
                            <w:txbxContent>
                              <w:p w14:paraId="1DE3E457"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47" o:spid="_x0000_s1143"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lpfskA AADiAAAADwAAAGRycy9kb3ducmV2LnhtbESPQWvCQBSE70L/w/IKvelupdokukpRCj1VtCp4e2Sf STD7NmS3Jv33XUHwOMzMN8x82dtaXKn1lWMNryMFgjh3puJCw/7nc5iA8AHZYO2YNPyRh+XiaTDH zLiOt3TdhUJECPsMNZQhNJmUPi/Joh+5hjh6Z9daDFG2hTQtdhFuazlWaiotVhwXSmxoVVJ+2f1a DYfv8+n4pjbF2k6azvVKsk2l1i/P/ccMRKA+PML39pfR8K7GySRNpincLsU7IBf/AAAA//8DAFBL AQItABQABgAIAAAAIQDw94q7/QAAAOIBAAATAAAAAAAAAAAAAAAAAAAAAABbQ29udGVudF9UeXBl c10ueG1sUEsBAi0AFAAGAAgAAAAhADHdX2HSAAAAjwEAAAsAAAAAAAAAAAAAAAAALgEAAF9yZWxz Ly5yZWxzUEsBAi0AFAAGAAgAAAAhADMvBZ5BAAAAOQAAABAAAAAAAAAAAAAAAAAAKQIAAGRycy9z aGFwZXhtbC54bWxQSwECLQAUAAYACAAAACEAeclpfskAAADiAAAADwAAAAAAAAAAAAAAAACYAgAA ZHJzL2Rvd25yZXYueG1sUEsFBgAAAAAEAAQA9QAAAI4DAAAAAA== " filled="f" stroked="f">
                          <v:textbox>
                            <w:txbxContent>
                              <w:p w14:paraId="18242B07"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48" o:spid="_x0000_s1144"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SpWPscA AADiAAAADwAAAGRycy9kb3ducmV2LnhtbESPy2rCQBSG94LvMBzBnc5Uao2po4il0JXFK3R3yByT 0MyZkBlNfHtnIbj8+W98i1VnK3GjxpeONbyNFQjizJmScw3Hw/coAeEDssHKMWm4k4fVst9bYGpc yzu67UMu4gj7FDUUIdSplD4ryKIfu5o4ehfXWAxRNrk0DbZx3FZyotSHtFhyfCiwpk1B2f/+ajWc tpe/87v6zb/stG5dpyTbudR6OOjWnyACdeEVfrZ/jIaZmiTTeTKLEBEp4oBcPgAAAP//AwBQSwEC LQAUAAYACAAAACEA8PeKu/0AAADiAQAAEwAAAAAAAAAAAAAAAAAAAAAAW0NvbnRlbnRfVHlwZXNd LnhtbFBLAQItABQABgAIAAAAIQAx3V9h0gAAAI8BAAALAAAAAAAAAAAAAAAAAC4BAABfcmVscy8u cmVsc1BLAQItABQABgAIAAAAIQAzLwWeQQAAADkAAAAQAAAAAAAAAAAAAAAAACkCAABkcnMvc2hh cGV4bWwueG1sUEsBAi0AFAAGAAgAAAAhAG0qVj7HAAAA4gAAAA8AAAAAAAAAAAAAAAAAmAIAAGRy cy9kb3ducmV2LnhtbFBLBQYAAAAABAAEAPUAAACMAwAAAAA= " filled="f" stroked="f">
                          <v:textbox>
                            <w:txbxContent>
                              <w:p w14:paraId="39FE2E78"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49" o:spid="_x0000_s1145"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mbzpckA AADiAAAADwAAAGRycy9kb3ducmV2LnhtbESPQWvCQBSE7wX/w/KE3uquUmtMsxFpKXhSqrbQ2yP7 TILZtyG7NfHfu0Khx2FmvmGy1WAbcaHO1441TCcKBHHhTM2lhuPh4ykB4QOywcYxabiSh1U+esgw Na7nT7rsQykihH2KGqoQ2lRKX1Rk0U9cSxy9k+sshii7UpoO+wi3jZwp9SIt1hwXKmzpraLivP+1 Gr62p5/vZ7Ur3+287d2gJNul1PpxPKxfQQQawn/4r70xGhZqlsyXyWIK90vxDsj8BgAA//8DAFBL AQItABQABgAIAAAAIQDw94q7/QAAAOIBAAATAAAAAAAAAAAAAAAAAAAAAABbQ29udGVudF9UeXBl c10ueG1sUEsBAi0AFAAGAAgAAAAhADHdX2HSAAAAjwEAAAsAAAAAAAAAAAAAAAAALgEAAF9yZWxz Ly5yZWxzUEsBAi0AFAAGAAgAAAAhADMvBZ5BAAAAOQAAABAAAAAAAAAAAAAAAAAAKQIAAGRycy9z aGFwZXhtbC54bWxQSwECLQAUAAYACAAAACEAAmbzpckAAADiAAAADwAAAAAAAAAAAAAAAACYAgAA ZHJzL2Rvd25yZXYueG1sUEsFBgAAAAAEAAQA9QAAAI4DAAAAAA== " filled="f" stroked="f">
                          <v:textbox>
                            <w:txbxContent>
                              <w:p w14:paraId="080D1A51"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50" o:spid="_x0000_s1146"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Rt0soA AADiAAAADwAAAGRycy9kb3ducmV2LnhtbESPT2vCQBTE74V+h+UVequ7DbXG6CqlpeDJYvwD3h7Z ZxLMvg3ZrYnf3i0UPA4z8xtmvhxsIy7U+dqxhteRAkFcOFNzqWG3/X5JQfiAbLBxTBqu5GG5eHyY Y2Zczxu65KEUEcI+Qw1VCG0mpS8qsuhHriWO3sl1FkOUXSlNh32E20YmSr1LizXHhQpb+qyoOOe/ VsN+fToe3tRP+WXHbe8GJdlOpdbPT8PHDESgIdzD/+2V0TBRSTqeppME/i7FOyAXNwAAAP//AwBQ SwECLQAUAAYACAAAACEA8PeKu/0AAADiAQAAEwAAAAAAAAAAAAAAAAAAAAAAW0NvbnRlbnRfVHlw ZXNdLnhtbFBLAQItABQABgAIAAAAIQAx3V9h0gAAAI8BAAALAAAAAAAAAAAAAAAAAC4BAABfcmVs cy8ucmVsc1BLAQItABQABgAIAAAAIQAzLwWeQQAAADkAAAAQAAAAAAAAAAAAAAAAACkCAABkcnMv c2hhcGV4bWwueG1sUEsBAi0AFAAGAAgAAAAhAPK0bdLKAAAA4gAAAA8AAAAAAAAAAAAAAAAAmAIA AGRycy9kb3ducmV2LnhtbFBLBQYAAAAABAAEAPUAAACPAwAAAAA= " filled="f" stroked="f">
                          <v:textbox>
                            <w:txbxContent>
                              <w:p w14:paraId="05696F22"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group>
                  <v:shape id="Text Box 651" o:spid="_x0000_s1147" type="#_x0000_t202" style="position:absolute;left:6348;top:510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fjISckA AADiAAAADwAAAGRycy9kb3ducmV2LnhtbESPQWvCQBSE7wX/w/IEb3VXrRqjq4gieGqptoXeHtln Esy+DdnVpP/eLRR6HGbmG2a16Wwl7tT40rGG0VCBIM6cKTnX8HE+PCcgfEA2WDkmDT/kYbPuPa0w Na7ld7qfQi4ihH2KGooQ6lRKnxVk0Q9dTRy9i2sshiibXJoG2wi3lRwrNZMWS44LBda0Kyi7nm5W w+fr5fvrRb3lezutW9cpyXYhtR70u+0SRKAu/If/2kejYa7GyXSRzCfweyneAbl+AAAA//8DAFBL AQItABQABgAIAAAAIQDw94q7/QAAAOIBAAATAAAAAAAAAAAAAAAAAAAAAABbQ29udGVudF9UeXBl c10ueG1sUEsBAi0AFAAGAAgAAAAhADHdX2HSAAAAjwEAAAsAAAAAAAAAAAAAAAAALgEAAF9yZWxz Ly5yZWxzUEsBAi0AFAAGAAgAAAAhADMvBZ5BAAAAOQAAABAAAAAAAAAAAAAAAAAAKQIAAGRycy9z aGFwZXhtbC54bWxQSwECLQAUAAYACAAAACEAnfjISckAAADiAAAADwAAAAAAAAAAAAAAAACYAgAA ZHJzL2Rvd25yZXYueG1sUEsFBgAAAAAEAAQA9QAAAI4DAAAAAA== " filled="f" stroked="f">
                    <v:textbox>
                      <w:txbxContent>
                        <w:p w14:paraId="79DA1B35"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v:textbox>
                  </v:shape>
                </v:group>
                <v:group id="Group 652" o:spid="_x0000_s1148" style="position:absolute;left:8342;top:3802;width:2521;height:1652" coordorigin="8342,3802" coordsize="2521,16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fAMC8sAAADiAAAADwAAAGRycy9kb3ducmV2LnhtbESPQWvCQBSE74X+h+UV vNVNrDYxdRWRVnoQoVoo3h7ZZxLMvg3ZNYn/vlsQehxm5htmsRpMLTpqXWVZQTyOQBDnVldcKPg+ fjynIJxH1lhbJgU3crBaPj4sMNO25y/qDr4QAcIuQwWl900mpctLMujGtiEO3tm2Bn2QbSF1i32A m1pOouhVGqw4LJTY0Kak/HK4GgXbHvv1S/ze7S7nze10nO1/djEpNXoa1m8gPA3+P3xvf2oFSTRJ Z/M0mcLfpXAH5PI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OnwDAvL AAAA4gAAAA8AAAAAAAAAAAAAAAAAqgIAAGRycy9kb3ducmV2LnhtbFBLBQYAAAAABAAEAPoAAACi AwAAAAA= ">
                  <v:group id="Group 653" o:spid="_x0000_s1149" style="position:absolute;left:8342;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rypkMsAAADiAAAADwAAAGRycy9kb3ducmV2LnhtbESPQWvCQBSE7wX/w/KE 3uomltQ0uoqIlh5EUAult0f2mQSzb0N2TeK/7xYKHoeZ+YZZrAZTi45aV1lWEE8iEMS51RUXCr7O u5cUhPPIGmvLpOBODlbL0dMCM217PlJ38oUIEHYZKii9bzIpXV6SQTexDXHwLrY16INsC6lb7APc 1HIaRW/SYMVhocSGNiXl19PNKPjosV+/xttuf71s7j/n5PC9j0mp5/GwnoPwNPhH+L/9qRXMomma vKezBP4uhTsgl7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a8qZDL AAAA4gAAAA8AAAAAAAAAAAAAAAAAqgIAAGRycy9kb3ducmV2LnhtbFBLBQYAAAAABAAEAPoAAACi AwAAAAA= ">
                    <v:group id="Group 654" o:spid="_x0000_s1150"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m4358sAAADiAAAADwAAAGRycy9kb3ducmV2LnhtbESPQWvCQBSE74X+h+UV equbWNSYZhWRtngQoVqQ3h7ZZxKSfRuy2yT+e7dQ8DjMzDdMth5NI3rqXGVZQTyJQBDnVldcKPg+ fbwkIJxH1thYJgVXcrBePT5kmGo78Bf1R1+IAGGXooLS+zaV0uUlGXQT2xIH72I7gz7IrpC6wyHA TSOnUTSXBisOCyW2tC0pr4+/RsHngMPmNX7v9/Vle/05zQ7nfUxKPT+NmzcQnkZ/D/+3d1rBIpom s2WymMPfpXAH5OoG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ZuN+fL AAAA4gAAAA8AAAAAAAAAAAAAAAAAqgIAAGRycy9kb3ducmV2LnhtbFBLBQYAAAAABAAEAPoAAACi AwAAAAA= ">
                      <v:shape id="AutoShape 655" o:spid="_x0000_s1151"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hIhj8wAAADiAAAADwAAAGRycy9kb3ducmV2LnhtbESPW2vCQBSE3wv9D8sp9K1uml4So6to QakUBS/o6yF7mgSzZ9PsVuO/dwsFH4eZ+YYZjjtTixO1rrKs4LkXgSDOra64ULDbzp5SEM4ja6wt k4ILORiP7u+GmGl75jWdNr4QAcIuQwWl900mpctLMuh6tiEO3rdtDfog20LqFs8BbmoZR9G7NFhx WCixoY+S8uPm1yhIf6avy/nXpVokzUs8dfM9HVaxUo8P3WQAwlPnb+H/9qdWkERx+tZPkwT+LoU7 IEdX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ISIY/MAAAA4gAAAA8A AAAAAAAAAAAAAAAAoQIAAGRycy9kb3ducmV2LnhtbFBLBQYAAAAABAAEAPkAAACaAwAAAAA= ">
                        <v:stroke dashstyle="1 1"/>
                      </v:shape>
                      <v:shape id="AutoShape 656" o:spid="_x0000_s1152"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SLi9cYAAADiAAAADwAAAGRycy9kb3ducmV2LnhtbERPz2vCMBS+D/wfwhO8zWQFtatGGRNR 8DLrDh4fzVvbrXkpTbT1vzcHYceP7/dqM9hG3KjztWMNb1MFgrhwpuZSw/d595qC8AHZYOOYNNzJ w2Y9ellhZlzPJ7rloRQxhH2GGqoQ2kxKX1Rk0U9dSxy5H9dZDBF2pTQd9jHcNjJRai4t1hwbKmzp s6LiL79aDfNG3Q/n477nJL24r99tmFlrtJ6Mh48liEBD+Bc/3QejYaGSdPaeLuLmeCneAb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ki4vXGAAAA4gAAAA8AAAAAAAAA AAAAAAAAoQIAAGRycy9kb3ducmV2LnhtbFBLBQYAAAAABAAEAPkAAACUAwAAAAA= ">
                        <v:stroke dashstyle="1 1"/>
                      </v:shape>
                      <v:line id="Line 657" o:spid="_x0000_s1153"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zp4VssAAADiAAAADwAAAGRycy9kb3ducmV2LnhtbESPzWrDMBCE74G8g9hCb4nUQBPHjRLS QH/opdj1A2ytre3WWhlLVZy3rwqFHoeZ+YbZHSbbi0ij7xxruFkqEMS1Mx03Gqq3h0UGwgdkg71j 0nAhD4f9fLbD3LgzFxTL0IgEYZ+jhjaEIZfS1y1Z9Es3ECfvw40WQ5JjI82I5wS3vVwptZYWO04L LQ50aqn+Kr+thpenKr7Xp/vPdVbFUl4ei/iqCq2vr6bjHYhAU/gP/7WfjYaNWmW322yzhd9L6Q7I /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zp4VssAAADiAAAADwAA AAAAAAAAAAAAAAChAgAAZHJzL2Rvd25yZXYueG1sUEsFBgAAAAAEAAQA+QAAAJkDAAAAAA== ">
                        <v:stroke endarrow="classic"/>
                      </v:line>
                      <v:shape id="AutoShape 658" o:spid="_x0000_s1154"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w17iMoAAADiAAAADwAAAGRycy9kb3ducmV2LnhtbESPy07DMBBF90j9B2sqsUHUoRKQhroV 4qUu2kVD1fU0HuIo8TjYJg18PV4gsby6L53lerSdGMiHxrGCm1kGgrhyuuFaweH99ToHESKyxs4x KfimAOvV5GKJhXZn3tNQxlqkEQ4FKjAx9oWUoTJkMcxcT5y8D+ctxiR9LbXHcxq3nZxn2Z202HB6 MNjTk6GqLb+sghL9/md4O5rnz61sX06b3XDV7pS6nI6PDyAijfE//NfeaAX32Ty/XeR5gkhICQfk 6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vDXuIygAAAOIAAAAPAAAA AAAAAAAAAAAAAKECAABkcnMvZG93bnJldi54bWxQSwUGAAAAAAQABAD5AAAAmAMAAAAA ">
                        <v:stroke endarrow="classic"/>
                      </v:shape>
                      <v:shape id="AutoShape 659" o:spid="_x0000_s1155"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2JsR8wAAADiAAAADwAAAGRycy9kb3ducmV2LnhtbESP3WrCQBSE7wt9h+UUelc3pv5sU1ep BaWlKKilvT1kT5PQ7Nk0u2p8e7cgeDnMzDfMZNbZWhyo9ZVjDf1eAoI4d6biQsPnbvGgQPiAbLB2 TBpO5GE2vb2ZYGbckTd02IZCRAj7DDWUITSZlD4vyaLvuYY4ej+utRiibAtpWjxGuK1lmiQjabHi uFBiQ68l5b/bvdWg/uaD1fLjVL2Pm8d07pdf9L1Otb6/616eQQTqwjV8ab8ZDeMkVcMnpfrwfyne ATk9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dibEfMAAAA4gAAAA8A AAAAAAAAAAAAAAAAoQIAAGRycy9kb3ducmV2LnhtbFBLBQYAAAAABAAEAPkAAACaAwAAAAA= ">
                        <v:stroke dashstyle="1 1"/>
                      </v:shape>
                      <v:shape id="AutoShape 660" o:spid="_x0000_s1156"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MAo8oAAADiAAAADwAAAGRycy9kb3ducmV2LnhtbESPQWsCMRSE74X+h/AK3mrSFTWuRikt UqGXVj14fGyeu9tuXpZNdNd/3xQKPQ4z8w2z2gyuEVfqQu3ZwNNYgSAuvK25NHA8bB81iBCRLTae ycCNAmzW93crzK3v+ZOu+1iKBOGQo4EqxjaXMhQVOQxj3xIn7+w7hzHJrpS2wz7BXSMzpWbSYc1p ocKWXioqvvcXZ2DWqNvu8P7Wc6ZP/uPrNU6ds8aMHobnJYhIQ/wP/7V31sBcZXq60HoCv5fSHZDr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iUwCjygAAAOIAAAAPAAAA AAAAAAAAAAAAAKECAABkcnMvZG93bnJldi54bWxQSwUGAAAAAAQABAD5AAAAmAMAAAAA ">
                        <v:stroke dashstyle="1 1"/>
                      </v:shape>
                      <v:group id="Group 661" o:spid="_x0000_s1157"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CV8LMsAAADiAAAADwAAAGRycy9kb3ducmV2LnhtbESPQWvCQBSE74X+h+UV vJlNrLZp6ioirXiQQlWQ3h7ZZxLMvg3ZNYn/vlsQehxm5htmvhxMLTpqXWVZQRLFIIhzqysuFBwP n+MUhPPIGmvLpOBGDpaLx4c5Ztr2/E3d3hciQNhlqKD0vsmkdHlJBl1kG+LgnW1r0AfZFlK32Ae4 qeUkjl+kwYrDQokNrUvKL/urUbDpsV89Jx/d7nJe334Os6/TLiGlRk/D6h2Ep8H/h+/trVbwGk/S 2VuaTuHvUrgDcvEL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NwlfCzL AAAA4gAAAA8AAAAAAAAAAAAAAAAAqgIAAGRycy9kb3ducmV2LnhtbFBLBQYAAAAABAAEAPoAAACi AwAAAAA= ">
                        <v:shape id="AutoShape 662" o:spid="_x0000_s1158"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aQkmMwAAADiAAAADwAAAGRycy9kb3ducmV2LnhtbESP3WoCMRSE7wu+QziCdzVbi3a7NYoK UkUoaEvp5WFz9qfdnGyT1N2+fSMIvRxm5htmvuxNI87kfG1Zwd04AUGcW11zqeDtdXubgvABWWNj mRT8koflYnAzx0zbjo90PoVSRAj7DBVUIbSZlD6vyKAf25Y4eoV1BkOUrpTaYRfhppGTJJlJgzXH hQpb2lSUf51+jIJnf/x+d8W627+s8sPn5n7XrYsPpUbDfvUEIlAf/sPX9k4reEgm6fQxTadwuRTv gFz8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WkJJjMAAAA4gAAAA8A AAAAAAAAAAAAAAAAoQIAAGRycy9kb3ducmV2LnhtbFBLBQYAAAAABAAEAPkAAACaAwAAAAA= ">
                          <v:stroke dashstyle="dash"/>
                        </v:shape>
                        <v:group id="Group 663" o:spid="_x0000_s1159"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7tHwMoAAADiAAAADwAAAGRycy9kb3ducmV2LnhtbESPQWvCQBSE74X+h+UV vOkmijamriLSSg8iVAXx9sg+k2D2bchuk/jv3YLQ4zAz3zCLVW8q0VLjSssK4lEEgjizuuRcwen4 NUxAOI+ssbJMCu7kYLV8fVlgqm3HP9QefC4ChF2KCgrv61RKlxVk0I1sTRy8q20M+iCbXOoGuwA3 lRxH0UwaLDksFFjTpqDsdvg1CrYddutJ/NnubtfN/XKc7s+7mJQavPXrDxCeev8ffra/tYL3aJxM 50kyg79L4Q7I5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7tHwMoA AADiAAAADwAAAAAAAAAAAAAAAACqAgAAZHJzL2Rvd25yZXYueG1sUEsFBgAAAAAEAAQA+gAAAKED AAAAAA== ">
                          <v:shape id="AutoShape 664" o:spid="_x0000_s1160"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TU0nskAAADiAAAADwAAAGRycy9kb3ducmV2LnhtbESPQWvCQBSE7wX/w/IKvYhutBhjzEak UOhJaFrQ4yP7TEKzb2N2m6T/vlsoeBxm5hsmO0ymFQP1rrGsYLWMQBCXVjdcKfj8eF0kIJxH1tha JgU/5OCQzx4yTLUd+Z2GwlciQNilqKD2vkuldGVNBt3SdsTBu9reoA+yr6TucQxw08p1FMXSYMNh ocaOXmoqv4pvo+C0mcfD4G9zh6cLjsWZ5dg+K/X0OB33IDxN/h7+b79pBdtonWx2SbKFv0vhDsj8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U1NJ7JAAAA4gAAAA8AAAAA AAAAAAAAAAAAoQIAAGRycy9kb3ducmV2LnhtbFBLBQYAAAAABAAEAPkAAACXAwAAAAA= " strokeweight="1pt"/>
                          <v:shape id="AutoShape 665" o:spid="_x0000_s1161"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DBVcgAAADiAAAADwAAAGRycy9kb3ducmV2LnhtbERPS27CMBDdV+odrKnUDQIHJGhIMaii imDDorQHGMXTJBCPXduEwOnrRaUun95/tRlMJ3ryobWsYDrJQBBXVrdcK/j6LMc5iBCRNXaWScGN AmzWjw8rLLS98gf1x1iLFMKhQAVNjK6QMlQNGQwT64gT9229wZigr6X2eE3hppOzLFtIgy2nhgYd bRuqzseLUVBG/7M9nQ7nnb2/l4fg5Mjte6Wen4a3VxCRhvgv/nPvtYKXbJbPl3meNqdL6Q7I9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NwDBVcgAAADiAAAADwAAAAAA AAAAAAAAAAChAgAAZHJzL2Rvd25yZXYueG1sUEsFBgAAAAAEAAQA+QAAAJYDAAAAAA== ">
                            <v:stroke endarrow="classic"/>
                          </v:shape>
                        </v:group>
                      </v:group>
                    </v:group>
                    <v:group id="Group 666" o:spid="_x0000_s1162"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iTTssoAAADiAAAADwAAAGRycy9kb3ducmV2LnhtbESPQWvCQBSE74X+h+UV vOkmFm2MriJSpQcRqoXi7ZF9JsHs25Bdk/jvu4LQ4zAz3zCLVW8q0VLjSssK4lEEgjizuuRcwc9p O0xAOI+ssbJMCu7kYLV8fVlgqm3H39QefS4ChF2KCgrv61RKlxVk0I1sTRy8i20M+iCbXOoGuwA3 lRxH0VQaLDksFFjTpqDserwZBbsOu/V7/Nnur5fN/XyaHH73MSk1eOvXcxCeev8ffra/tIKPaJxM Zkkyg8elcAfk8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MiTTssoA AADiAAAADwAAAAAAAAAAAAAAAACqAgAAZHJzL2Rvd25yZXYueG1sUEsFBgAAAAAEAAQA+gAAAKED AAAAAA== ">
                      <v:shape id="Text Box 667" o:spid="_x0000_s1163"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SawxMcA AADiAAAADwAAAGRycy9kb3ducmV2LnhtbESPzWrCQBSF94W+w3AL7nSmojZJHaUogiuLVgV3l8w1 Cc3cCZnRxLd3FoUuD+ePb77sbS3u1PrKsYb3kQJBnDtTcaHh+LMZJiB8QDZYOyYND/KwXLy+zDEz ruM93Q+hEHGEfYYayhCaTEqfl2TRj1xDHL2ray2GKNtCmha7OG5rOVZqJi1WHB9KbGhVUv57uFkN p931cp6o72Jtp03neiXZplLrwVv/9QkiUB/+w3/trdHwocbJNE3SCBGRIg7IxRMAAP//AwBQSwEC LQAUAAYACAAAACEA8PeKu/0AAADiAQAAEwAAAAAAAAAAAAAAAAAAAAAAW0NvbnRlbnRfVHlwZXNd LnhtbFBLAQItABQABgAIAAAAIQAx3V9h0gAAAI8BAAALAAAAAAAAAAAAAAAAAC4BAABfcmVscy8u cmVsc1BLAQItABQABgAIAAAAIQAzLwWeQQAAADkAAAAQAAAAAAAAAAAAAAAAACkCAABkcnMvc2hh cGV4bWwueG1sUEsBAi0AFAAGAAgAAAAhAN0msMTHAAAA4gAAAA8AAAAAAAAAAAAAAAAAmAIAAGRy cy9kb3ducmV2LnhtbFBLBQYAAAAABAAEAPUAAACMAwAAAAA= " filled="f" stroked="f">
                        <v:textbox>
                          <w:txbxContent>
                            <w:p w14:paraId="60E285F6"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shape id="Text Box 668" o:spid="_x0000_s1164"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oVX8kA AADiAAAADwAAAGRycy9kb3ducmV2LnhtbESPQWvCQBSE74X+h+UVvOmuUm0SXaW0FHqqaFXw9sg+ k2D2bciuJv57tyD0OMzMN8xi1dtaXKn1lWMN45ECQZw7U3GhYff7NUxA+IBssHZMGm7kYbV8flpg ZlzHG7puQyEihH2GGsoQmkxKn5dk0Y9cQxy9k2sthijbQpoWuwi3tZwoNZMWK44LJTb0UVJ+3l6s hv3P6Xh4Vevi006bzvVKsk2l1oOX/n0OIlAf/sOP9rfR8KYmyTRN0jH8XYp3QC7vAAAA//8DAFBL AQItABQABgAIAAAAIQDw94q7/QAAAOIBAAATAAAAAAAAAAAAAAAAAAAAAABbQ29udGVudF9UeXBl c10ueG1sUEsBAi0AFAAGAAgAAAAhADHdX2HSAAAAjwEAAAsAAAAAAAAAAAAAAAAALgEAAF9yZWxz Ly5yZWxzUEsBAi0AFAAGAAgAAAAhADMvBZ5BAAAAOQAAABAAAAAAAAAAAAAAAAAAKQIAAGRycy9z aGFwZXhtbC54bWxQSwECLQAUAAYACAAAACEAsmoVX8kAAADiAAAADwAAAAAAAAAAAAAAAACYAgAA ZHJzL2Rvd25yZXYueG1sUEsFBgAAAAAEAAQA9QAAAI4DAAAAAA== " filled="f" stroked="f">
                        <v:textbox>
                          <w:txbxContent>
                            <w:p w14:paraId="6919EB3D" w14:textId="77777777" w:rsidR="00A421FB" w:rsidRPr="006772D1" w:rsidRDefault="00A421FB" w:rsidP="0038619B">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group id="Group 669" o:spid="_x0000_s1165"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VnXHssAAADiAAAADwAAAGRycy9kb3ducmV2LnhtbESPQWvCQBSE74X+h+UV equbpGhjdBWRtngQoSqIt0f2mQSzb0N2m8R/7wqFHoeZ+YaZLwdTi45aV1lWEI8iEMS51RUXCo6H r7cUhPPIGmvLpOBGDpaL56c5Ztr2/EPd3hciQNhlqKD0vsmkdHlJBt3INsTBu9jWoA+yLaRusQ9w U8skiibSYMVhocSG1iXl1/2vUfDdY796jz+77fWyvp0P491pG5NSry/DagbC0+D/w3/tjVbwESXp eJpOE3hcCndALu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lZ1x7L AAAA4gAAAA8AAAAAAAAAAAAAAAAAqgIAAGRycy9kb3ducmV2LnhtbFBLBQYAAAAABAAEAPoAAACi AwAAAAA= ">
                        <v:shape id="Text Box 670" o:spid="_x0000_s1166"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fQus8kA AADiAAAADwAAAGRycy9kb3ducmV2LnhtbESPQWvCQBSE74X+h+UVvNVdtbZJdBVRBE+VWi309sg+ k2D2bciuJv33bqHQ4zAz3zDzZW9rcaPWV441jIYKBHHuTMWFhuPn9jkB4QOywdoxafghD8vF48Mc M+M6/qDbIRQiQthnqKEMocmk9HlJFv3QNcTRO7vWYoiyLaRpsYtwW8uxUq/SYsVxocSG1iXll8PV aji9n7+/XtS+2Nhp07leSbap1Hrw1K9mIAL14T/8194ZDW9qnEzTJJ3A76V4B+TiDgAA//8DAFBL AQItABQABgAIAAAAIQDw94q7/QAAAOIBAAATAAAAAAAAAAAAAAAAAAAAAABbQ29udGVudF9UeXBl c10ueG1sUEsBAi0AFAAGAAgAAAAhADHdX2HSAAAAjwEAAAsAAAAAAAAAAAAAAAAALgEAAF9yZWxz Ly5yZWxzUEsBAi0AFAAGAAgAAAAhADMvBZ5BAAAAOQAAABAAAAAAAAAAAAAAAAAAKQIAAGRycy9z aGFwZXhtbC54bWxQSwECLQAUAAYACAAAACEALfQus8kAAADiAAAADwAAAAAAAAAAAAAAAACYAgAA ZHJzL2Rvd25yZXYueG1sUEsFBgAAAAAEAAQA9QAAAI4DAAAAAA== " filled="f" stroked="f">
                          <v:textbox>
                            <w:txbxContent>
                              <w:p w14:paraId="36736E2F"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71" o:spid="_x0000_s1167"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h22x8kA AADiAAAADwAAAGRycy9kb3ducmV2LnhtbESPQWvCQBSE70L/w/IK3upuRW2SukpRBE8V01bw9sg+ k9Ds25BdTfrvu4WCx2FmvmGW68E24kadrx1reJ4oEMSFMzWXGj4/dk8JCB+QDTaOScMPeVivHkZL zIzr+Ui3PJQiQthnqKEKoc2k9EVFFv3EtcTRu7jOYoiyK6XpsI9w28ipUgtpsea4UGFLm4qK7/xq NXy9X86nmTqUWztvezcoyTaVWo8fh7dXEIGGcA//t/dGw4uaJvM0SWfwdyneAbn6BQAA//8DAFBL AQItABQABgAIAAAAIQDw94q7/QAAAOIBAAATAAAAAAAAAAAAAAAAAAAAAABbQ29udGVudF9UeXBl c10ueG1sUEsBAi0AFAAGAAgAAAAhADHdX2HSAAAAjwEAAAsAAAAAAAAAAAAAAAAALgEAAF9yZWxz Ly5yZWxzUEsBAi0AFAAGAAgAAAAhADMvBZ5BAAAAOQAAABAAAAAAAAAAAAAAAAAAKQIAAGRycy9z aGFwZXhtbC54bWxQSwECLQAUAAYACAAAACEAoh22x8kAAADiAAAADwAAAAAAAAAAAAAAAACYAgAA ZHJzL2Rvd25yZXYueG1sUEsFBgAAAAAEAAQA9QAAAI4DAAAAAA== " filled="f" stroked="f">
                          <v:textbox>
                            <w:txbxContent>
                              <w:p w14:paraId="704CD259"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72" o:spid="_x0000_s1168"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ETXMkA AADiAAAADwAAAGRycy9kb3ducmV2LnhtbESPzWrDMBCE74W+g9hCb4nUULe2EyWElEJPKc0f5LZY G9vUWhlLjZ23jwKBHoeZ+YaZLQbbiDN1vnas4WWsQBAXztRcathtP0cpCB+QDTaOScOFPCzmjw8z zI3r+YfOm1CKCGGfo4YqhDaX0hcVWfRj1xJH7+Q6iyHKrpSmwz7CbSMnSr1JizXHhQpbWlVU/G7+ rIb9+nQ8vKrv8sMmbe8GJdlmUuvnp2E5BRFoCP/he/vLaHhXkzTJ0iyB26V4B+T8CgAA//8DAFBL AQItABQABgAIAAAAIQDw94q7/QAAAOIBAAATAAAAAAAAAAAAAAAAAAAAAABbQ29udGVudF9UeXBl c10ueG1sUEsBAi0AFAAGAAgAAAAhADHdX2HSAAAAjwEAAAsAAAAAAAAAAAAAAAAALgEAAF9yZWxz Ly5yZWxzUEsBAi0AFAAGAAgAAAAhADMvBZ5BAAAAOQAAABAAAAAAAAAAAAAAAAAAKQIAAGRycy9z aGFwZXhtbC54bWxQSwECLQAUAAYACAAAACEAzVETXMkAAADiAAAADwAAAAAAAAAAAAAAAACYAgAA ZHJzL2Rvd25yZXYueG1sUEsFBgAAAAAEAAQA9QAAAI4DAAAAAA== " filled="f" stroked="f">
                          <v:textbox>
                            <w:txbxContent>
                              <w:p w14:paraId="6E21F5E5"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73" o:spid="_x0000_s1169"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YONK8kA AADiAAAADwAAAGRycy9kb3ducmV2LnhtbESPQWvCQBSE70L/w/IKvelupdokukpRCj1VtCp4e2Sf STD7NmS3Jv33XUHwOMzMN8x82dtaXKn1lWMNryMFgjh3puJCw/7nc5iA8AHZYO2YNPyRh+XiaTDH zLiOt3TdhUJECPsMNZQhNJmUPi/Joh+5hjh6Z9daDFG2hTQtdhFuazlWaiotVhwXSmxoVVJ+2f1a DYfv8+n4pjbF2k6azvVKsk2l1i/P/ccMRKA+PML39pfR8K7GySRN0incLsU7IBf/AAAA//8DAFBL AQItABQABgAIAAAAIQDw94q7/QAAAOIBAAATAAAAAAAAAAAAAAAAAAAAAABbQ29udGVudF9UeXBl c10ueG1sUEsBAi0AFAAGAAgAAAAhADHdX2HSAAAAjwEAAAsAAAAAAAAAAAAAAAAALgEAAF9yZWxz Ly5yZWxzUEsBAi0AFAAGAAgAAAAhADMvBZ5BAAAAOQAAABAAAAAAAAAAAAAAAAAAKQIAAGRycy9z aGFwZXhtbC54bWxQSwECLQAUAAYACAAAACEAPYONK8kAAADiAAAADwAAAAAAAAAAAAAAAACYAgAA ZHJzL2Rvd25yZXYueG1sUEsFBgAAAAAEAAQA9QAAAI4DAAAAAA== " filled="f" stroked="f">
                          <v:textbox>
                            <w:txbxContent>
                              <w:p w14:paraId="520B95FE" w14:textId="77777777" w:rsidR="00A421FB" w:rsidRPr="006772D1" w:rsidRDefault="00A421FB" w:rsidP="0038619B">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74" o:spid="_x0000_s1170"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8osMkA AADiAAAADwAAAGRycy9kb3ducmV2LnhtbESPQWvCQBSE70L/w/IKvelupWoSXaUohZ4qtSp4e2Sf STD7NmS3Jv33XUHwOMzMN8xi1dtaXKn1lWMNryMFgjh3puJCw/7nY5iA8AHZYO2YNPyRh9XyabDA zLiOv+m6C4WIEPYZaihDaDIpfV6SRT9yDXH0zq61GKJsC2la7CLc1nKs1FRarDgulNjQuqT8svu1 Gg5f59PxTW2LjZ00neuVZJtKrV+e+/c5iEB9eITv7U+jYabGySRN0hncLsU7IJf/AAAA//8DAFBL AQItABQABgAIAAAAIQDw94q7/QAAAOIBAAATAAAAAAAAAAAAAAAAAAAAAABbQ29udGVudF9UeXBl c10ueG1sUEsBAi0AFAAGAAgAAAAhADHdX2HSAAAAjwEAAAsAAAAAAAAAAAAAAAAALgEAAF9yZWxz Ly5yZWxzUEsBAi0AFAAGAAgAAAAhADMvBZ5BAAAAOQAAABAAAAAAAAAAAAAAAAAAKQIAAGRycy9z aGFwZXhtbC54bWxQSwECLQAUAAYACAAAACEAUs8osMkAAADiAAAADwAAAAAAAAAAAAAAAACYAgAA ZHJzL2Rvd25yZXYueG1sUEsFBgAAAAAEAAQA9QAAAI4DAAAAAA== " filled="f" stroked="f">
                          <v:textbox>
                            <w:txbxContent>
                              <w:p w14:paraId="30E62C5E" w14:textId="77777777" w:rsidR="00A421FB" w:rsidRPr="006772D1" w:rsidRDefault="00A421FB" w:rsidP="0038619B">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75" o:spid="_x0000_s1171"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C8wsYA AADiAAAADwAAAGRycy9kb3ducmV2LnhtbERPz2vCMBS+D/Y/hDfwpslEXdsZZSiCJ4dOBW+P5tmW NS+libb+9+Yw2PHj+z1f9rYWd2p95VjD+0iBIM6dqbjQcPzZDBMQPiAbrB2Thgd5WC5eX+aYGdfx nu6HUIgYwj5DDWUITSalz0uy6EeuIY7c1bUWQ4RtIU2LXQy3tRwrNZMWK44NJTa0Kin/PdyshtPu ejlP1HexttOmc72SbFOp9eCt//oEEagP/+I/99Zo+FDjZJomadwcL8U7IBdPAAAA//8DAFBLAQIt ABQABgAIAAAAIQDw94q7/QAAAOIBAAATAAAAAAAAAAAAAAAAAAAAAABbQ29udGVudF9UeXBlc10u eG1sUEsBAi0AFAAGAAgAAAAhADHdX2HSAAAAjwEAAAsAAAAAAAAAAAAAAAAALgEAAF9yZWxzLy5y ZWxzUEsBAi0AFAAGAAgAAAAhADMvBZ5BAAAAOQAAABAAAAAAAAAAAAAAAAAAKQIAAGRycy9zaGFw ZXhtbC54bWxQSwECLQAUAAYACAAAACEAI1C8wsYAAADiAAAADwAAAAAAAAAAAAAAAACYAgAAZHJz L2Rvd25yZXYueG1sUEsFBgAAAAAEAAQA9QAAAIsDAAAAAA== " filled="f" stroked="f">
                          <v:textbox>
                            <w:txbxContent>
                              <w:p w14:paraId="1ADAF863"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676" o:spid="_x0000_s1172"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BwZWcoA AADiAAAADwAAAGRycy9kb3ducmV2LnhtbESPS2vDMBCE74H+B7GF3hKpIQ/bjRJKQ6GnhLgP6G2x NraptTKWGjv/PgoEchxm5htmtRlsI07U+dqxhueJAkFcOFNzqeHr832cgPAB2WDjmDScycNm/TBa YWZczwc65aEUEcI+Qw1VCG0mpS8qsugnriWO3tF1FkOUXSlNh32E20ZOlVpIizXHhQpbequo+Mv/ rYbv3fH3Z6b25dbO294NSrJNpdZPj8PrC4hAQ7iHb+0Po2Gppsk8TdIUrpfiHZDrCwAAAP//AwBQ SwECLQAUAAYACAAAACEA8PeKu/0AAADiAQAAEwAAAAAAAAAAAAAAAAAAAAAAW0NvbnRlbnRfVHlw ZXNdLnhtbFBLAQItABQABgAIAAAAIQAx3V9h0gAAAI8BAAALAAAAAAAAAAAAAAAAAC4BAABfcmVs cy8ucmVsc1BLAQItABQABgAIAAAAIQAzLwWeQQAAADkAAAAQAAAAAAAAAAAAAAAAACkCAABkcnMv c2hhcGV4bWwueG1sUEsBAi0AFAAGAAgAAAAhAEwcGVnKAAAA4gAAAA8AAAAAAAAAAAAAAAAAmAIA AGRycy9kb3ducmV2LnhtbFBLBQYAAAAABAAEAPUAAACPAwAAAAA= " filled="f" stroked="f">
                          <v:textbox>
                            <w:txbxContent>
                              <w:p w14:paraId="5267D2FD" w14:textId="77777777" w:rsidR="00A421FB" w:rsidRPr="006772D1" w:rsidRDefault="00A421FB" w:rsidP="0038619B">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group>
                  <v:shape id="Text Box 677" o:spid="_x0000_s1173" type="#_x0000_t202" style="position:absolute;left:9203;top:5058;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80q3sgA AADiAAAADwAAAGRycy9kb3ducmV2LnhtbESPy2rCQBSG94LvMJxCdzpTqZdER5GWQlcV4wXcHTLH JJg5EzJTk759ZyG4/PlvfKtNb2txp9ZXjjW8jRUI4tyZigsNx8PXaAHCB2SDtWPS8EceNuvhYIWp cR3v6Z6FQsQR9ilqKENoUil9XpJFP3YNcfSurrUYomwLaVrs4rit5USpmbRYcXwosaGPkvJb9ms1 nH6ul/O72hWfdtp0rleSbSK1fn3pt0sQgfrwDD/a30bDXE0W0yRRESIiRRyQ638AAAD//wMAUEsB Ai0AFAAGAAgAAAAhAPD3irv9AAAA4gEAABMAAAAAAAAAAAAAAAAAAAAAAFtDb250ZW50X1R5cGVz XS54bWxQSwECLQAUAAYACAAAACEAMd1fYdIAAACPAQAACwAAAAAAAAAAAAAAAAAuAQAAX3JlbHMv LnJlbHNQSwECLQAUAAYACAAAACEAMy8FnkEAAAA5AAAAEAAAAAAAAAAAAAAAAAApAgAAZHJzL3No YXBleG1sLnhtbFBLAQItABQABgAIAAAAIQBDzSreyAAAAOIAAAAPAAAAAAAAAAAAAAAAAJgCAABk cnMvZG93bnJldi54bWxQSwUGAAAAAAQABAD1AAAAjQMAAAAA " filled="f" stroked="f">
                    <v:textbox>
                      <w:txbxContent>
                        <w:p w14:paraId="0D84ABA4" w14:textId="77777777" w:rsidR="00A421FB" w:rsidRPr="006C5B97" w:rsidRDefault="00A421FB" w:rsidP="0038619B">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v:textbox>
                  </v:shape>
                </v:group>
                <w10:anchorlock/>
              </v:group>
            </w:pict>
          </mc:Fallback>
        </mc:AlternateContent>
      </w:r>
    </w:p>
    <w:p w14:paraId="452D9A80"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eastAsia="Batang" w:hAnsi="Times New Roman" w:cs="Times New Roman"/>
          <w:sz w:val="24"/>
          <w:szCs w:val="24"/>
        </w:rPr>
      </w:pPr>
      <w:r w:rsidRPr="001643AD">
        <w:rPr>
          <w:rFonts w:ascii="Times New Roman" w:eastAsia="Batang" w:hAnsi="Times New Roman" w:cs="Times New Roman"/>
          <w:b/>
          <w:sz w:val="24"/>
          <w:szCs w:val="24"/>
          <w:lang w:val="pt-BR"/>
        </w:rPr>
        <w:t xml:space="preserve">A. </w:t>
      </w:r>
      <w:r w:rsidRPr="001643AD">
        <w:rPr>
          <w:rFonts w:ascii="Times New Roman" w:eastAsia="Batang" w:hAnsi="Times New Roman" w:cs="Times New Roman"/>
          <w:sz w:val="24"/>
          <w:szCs w:val="24"/>
        </w:rPr>
        <w:t>hình 1.</w:t>
      </w:r>
      <w:r w:rsidRPr="001643AD">
        <w:rPr>
          <w:rFonts w:ascii="Times New Roman" w:eastAsia="Batang" w:hAnsi="Times New Roman" w:cs="Times New Roman"/>
          <w:sz w:val="24"/>
          <w:szCs w:val="24"/>
        </w:rPr>
        <w:tab/>
      </w:r>
      <w:r w:rsidRPr="001643AD">
        <w:rPr>
          <w:rFonts w:ascii="Times New Roman" w:eastAsia="Batang" w:hAnsi="Times New Roman" w:cs="Times New Roman"/>
          <w:b/>
          <w:sz w:val="24"/>
          <w:szCs w:val="24"/>
        </w:rPr>
        <w:t xml:space="preserve">B. </w:t>
      </w:r>
      <w:r w:rsidRPr="001643AD">
        <w:rPr>
          <w:rFonts w:ascii="Times New Roman" w:eastAsia="Batang" w:hAnsi="Times New Roman" w:cs="Times New Roman"/>
          <w:sz w:val="24"/>
          <w:szCs w:val="24"/>
        </w:rPr>
        <w:t>hình 2.</w:t>
      </w:r>
      <w:r w:rsidRPr="001643AD">
        <w:rPr>
          <w:rFonts w:ascii="Times New Roman" w:eastAsia="Batang" w:hAnsi="Times New Roman" w:cs="Times New Roman"/>
          <w:sz w:val="24"/>
          <w:szCs w:val="24"/>
        </w:rPr>
        <w:tab/>
      </w:r>
      <w:r w:rsidRPr="001643AD">
        <w:rPr>
          <w:rFonts w:ascii="Times New Roman" w:eastAsia="Batang" w:hAnsi="Times New Roman" w:cs="Times New Roman"/>
          <w:b/>
          <w:sz w:val="24"/>
          <w:szCs w:val="24"/>
        </w:rPr>
        <w:t xml:space="preserve">C. </w:t>
      </w:r>
      <w:r w:rsidRPr="001643AD">
        <w:rPr>
          <w:rFonts w:ascii="Times New Roman" w:eastAsia="Batang" w:hAnsi="Times New Roman" w:cs="Times New Roman"/>
          <w:sz w:val="24"/>
          <w:szCs w:val="24"/>
        </w:rPr>
        <w:t>hình 3.</w:t>
      </w:r>
      <w:r w:rsidRPr="001643AD">
        <w:rPr>
          <w:rFonts w:ascii="Times New Roman" w:eastAsia="Batang" w:hAnsi="Times New Roman" w:cs="Times New Roman"/>
          <w:sz w:val="24"/>
          <w:szCs w:val="24"/>
        </w:rPr>
        <w:tab/>
      </w:r>
      <w:r w:rsidRPr="001643AD">
        <w:rPr>
          <w:rFonts w:ascii="Times New Roman" w:eastAsia="Batang" w:hAnsi="Times New Roman" w:cs="Times New Roman"/>
          <w:b/>
          <w:sz w:val="24"/>
          <w:szCs w:val="24"/>
        </w:rPr>
        <w:t xml:space="preserve">D. </w:t>
      </w:r>
      <w:r w:rsidRPr="001643AD">
        <w:rPr>
          <w:rFonts w:ascii="Times New Roman" w:eastAsia="Batang" w:hAnsi="Times New Roman" w:cs="Times New Roman"/>
          <w:sz w:val="24"/>
          <w:szCs w:val="24"/>
        </w:rPr>
        <w:t>hình 4.</w:t>
      </w:r>
    </w:p>
    <w:p w14:paraId="018CFDF1" w14:textId="77777777" w:rsidR="00A421FB" w:rsidRPr="001643AD" w:rsidRDefault="00A421FB" w:rsidP="0038619B">
      <w:pPr>
        <w:tabs>
          <w:tab w:val="left" w:pos="426"/>
        </w:tabs>
        <w:spacing w:after="0"/>
        <w:jc w:val="both"/>
        <w:rPr>
          <w:rFonts w:ascii="Times New Roman" w:eastAsia="Batang" w:hAnsi="Times New Roman" w:cs="Times New Roman"/>
          <w:b/>
          <w:sz w:val="24"/>
          <w:szCs w:val="24"/>
          <w:lang w:val="pt-BR"/>
        </w:rPr>
      </w:pPr>
      <w:r w:rsidRPr="001643AD">
        <w:rPr>
          <w:rFonts w:ascii="Times New Roman" w:eastAsia="Batang" w:hAnsi="Times New Roman" w:cs="Times New Roman"/>
          <w:b/>
          <w:sz w:val="24"/>
          <w:szCs w:val="24"/>
          <w:lang w:val="pt-BR"/>
        </w:rPr>
        <w:t>Câu 10.</w:t>
      </w:r>
      <w:r w:rsidRPr="001643AD">
        <w:rPr>
          <w:rFonts w:ascii="Times New Roman" w:eastAsia="Batang" w:hAnsi="Times New Roman" w:cs="Times New Roman"/>
          <w:sz w:val="24"/>
          <w:szCs w:val="24"/>
          <w:lang w:val="pt-BR"/>
        </w:rPr>
        <w:t xml:space="preserve"> Ở </w:t>
      </w:r>
      <w:r w:rsidRPr="001643AD">
        <w:rPr>
          <w:rFonts w:ascii="Times New Roman" w:hAnsi="Times New Roman" w:cs="Times New Roman"/>
          <w:position w:val="-10"/>
          <w:sz w:val="24"/>
          <w:szCs w:val="24"/>
        </w:rPr>
        <w:object w:dxaOrig="600" w:dyaOrig="360" w14:anchorId="1CA42039">
          <v:shape id="_x0000_i1120" type="#_x0000_t75" style="width:30pt;height:18.75pt" o:ole="">
            <v:imagedata r:id="rId209" o:title=""/>
          </v:shape>
          <o:OLEObject Type="Embed" ProgID="Equation.DSMT4" ShapeID="_x0000_i1120" DrawAspect="Content" ObjectID="_1796215203" r:id="rId210"/>
        </w:object>
      </w:r>
      <w:r w:rsidRPr="001643AD">
        <w:rPr>
          <w:rFonts w:ascii="Times New Roman" w:eastAsia="Batang" w:hAnsi="Times New Roman" w:cs="Times New Roman"/>
          <w:sz w:val="24"/>
          <w:szCs w:val="24"/>
          <w:lang w:val="pt-BR"/>
        </w:rPr>
        <w:t xml:space="preserve"> thể tích của một lượng khí là </w:t>
      </w:r>
      <w:r w:rsidRPr="001643AD">
        <w:rPr>
          <w:rFonts w:ascii="Times New Roman" w:hAnsi="Times New Roman" w:cs="Times New Roman"/>
          <w:position w:val="-10"/>
          <w:sz w:val="24"/>
          <w:szCs w:val="24"/>
        </w:rPr>
        <w:object w:dxaOrig="460" w:dyaOrig="320" w14:anchorId="5F74F974">
          <v:shape id="_x0000_i1121" type="#_x0000_t75" style="width:22.5pt;height:15.75pt" o:ole="">
            <v:imagedata r:id="rId211" o:title=""/>
          </v:shape>
          <o:OLEObject Type="Embed" ProgID="Equation.DSMT4" ShapeID="_x0000_i1121" DrawAspect="Content" ObjectID="_1796215204" r:id="rId212"/>
        </w:object>
      </w:r>
      <w:r w:rsidRPr="001643AD">
        <w:rPr>
          <w:rFonts w:ascii="Times New Roman" w:hAnsi="Times New Roman" w:cs="Times New Roman"/>
          <w:position w:val="-10"/>
          <w:sz w:val="24"/>
          <w:szCs w:val="24"/>
        </w:rPr>
        <w:t xml:space="preserve"> </w:t>
      </w:r>
      <w:r w:rsidRPr="001643AD">
        <w:rPr>
          <w:rFonts w:ascii="Times New Roman" w:eastAsia="Batang" w:hAnsi="Times New Roman" w:cs="Times New Roman"/>
          <w:sz w:val="24"/>
          <w:szCs w:val="24"/>
          <w:lang w:val="pt-BR"/>
        </w:rPr>
        <w:t xml:space="preserve">Thể tích của lượng khí đó ở nhiệt độ </w:t>
      </w:r>
      <w:r w:rsidRPr="001643AD">
        <w:rPr>
          <w:rFonts w:ascii="Times New Roman" w:hAnsi="Times New Roman" w:cs="Times New Roman"/>
          <w:position w:val="-10"/>
          <w:sz w:val="24"/>
          <w:szCs w:val="24"/>
        </w:rPr>
        <w:object w:dxaOrig="720" w:dyaOrig="360" w14:anchorId="2592D3AC">
          <v:shape id="_x0000_i1122" type="#_x0000_t75" style="width:36pt;height:18.75pt" o:ole="">
            <v:imagedata r:id="rId213" o:title=""/>
          </v:shape>
          <o:OLEObject Type="Embed" ProgID="Equation.DSMT4" ShapeID="_x0000_i1122" DrawAspect="Content" ObjectID="_1796215205" r:id="rId214"/>
        </w:object>
      </w:r>
      <w:r w:rsidRPr="001643AD">
        <w:rPr>
          <w:rFonts w:ascii="Times New Roman" w:eastAsia="Batang" w:hAnsi="Times New Roman" w:cs="Times New Roman"/>
          <w:sz w:val="24"/>
          <w:szCs w:val="24"/>
          <w:lang w:val="pt-BR"/>
        </w:rPr>
        <w:t xml:space="preserve"> khi áp suất không đổi là</w:t>
      </w:r>
    </w:p>
    <w:p w14:paraId="18F6A713"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eastAsia="Batang" w:hAnsi="Times New Roman" w:cs="Times New Roman"/>
          <w:sz w:val="24"/>
          <w:szCs w:val="24"/>
          <w:lang w:val="pt-BR"/>
        </w:rPr>
      </w:pPr>
      <w:r w:rsidRPr="001643AD">
        <w:rPr>
          <w:rFonts w:ascii="Times New Roman" w:eastAsia="Batang" w:hAnsi="Times New Roman" w:cs="Times New Roman"/>
          <w:b/>
          <w:sz w:val="24"/>
          <w:szCs w:val="24"/>
          <w:lang w:val="pt-BR"/>
        </w:rPr>
        <w:t xml:space="preserve">A. </w:t>
      </w:r>
      <w:r w:rsidRPr="001643AD">
        <w:rPr>
          <w:rFonts w:ascii="Times New Roman" w:hAnsi="Times New Roman" w:cs="Times New Roman"/>
          <w:position w:val="-10"/>
          <w:sz w:val="24"/>
          <w:szCs w:val="24"/>
        </w:rPr>
        <w:object w:dxaOrig="499" w:dyaOrig="320" w14:anchorId="0CCF42FB">
          <v:shape id="_x0000_i1123" type="#_x0000_t75" style="width:25.5pt;height:15.75pt" o:ole="">
            <v:imagedata r:id="rId215" o:title=""/>
          </v:shape>
          <o:OLEObject Type="Embed" ProgID="Equation.DSMT4" ShapeID="_x0000_i1123" DrawAspect="Content" ObjectID="_1796215206" r:id="rId216"/>
        </w:object>
      </w:r>
      <w:r w:rsidRPr="001643AD">
        <w:rPr>
          <w:rFonts w:ascii="Times New Roman" w:eastAsia="Batang" w:hAnsi="Times New Roman" w:cs="Times New Roman"/>
          <w:b/>
          <w:sz w:val="24"/>
          <w:szCs w:val="24"/>
          <w:lang w:val="pt-BR"/>
        </w:rPr>
        <w:tab/>
        <w:t xml:space="preserve">B. </w:t>
      </w:r>
      <w:r w:rsidRPr="001643AD">
        <w:rPr>
          <w:rFonts w:ascii="Times New Roman" w:hAnsi="Times New Roman" w:cs="Times New Roman"/>
          <w:position w:val="-10"/>
          <w:sz w:val="24"/>
          <w:szCs w:val="24"/>
        </w:rPr>
        <w:object w:dxaOrig="600" w:dyaOrig="320" w14:anchorId="06495454">
          <v:shape id="_x0000_i1124" type="#_x0000_t75" style="width:30pt;height:15.75pt" o:ole="">
            <v:imagedata r:id="rId217" o:title=""/>
          </v:shape>
          <o:OLEObject Type="Embed" ProgID="Equation.DSMT4" ShapeID="_x0000_i1124" DrawAspect="Content" ObjectID="_1796215207" r:id="rId218"/>
        </w:object>
      </w:r>
      <w:r w:rsidRPr="001643AD">
        <w:rPr>
          <w:rFonts w:ascii="Times New Roman" w:eastAsia="Batang" w:hAnsi="Times New Roman" w:cs="Times New Roman"/>
          <w:b/>
          <w:sz w:val="24"/>
          <w:szCs w:val="24"/>
          <w:lang w:val="pt-BR"/>
        </w:rPr>
        <w:tab/>
        <w:t xml:space="preserve">C. </w:t>
      </w:r>
      <w:r w:rsidRPr="001643AD">
        <w:rPr>
          <w:rFonts w:ascii="Times New Roman" w:hAnsi="Times New Roman" w:cs="Times New Roman"/>
          <w:position w:val="-10"/>
          <w:sz w:val="24"/>
          <w:szCs w:val="24"/>
        </w:rPr>
        <w:object w:dxaOrig="600" w:dyaOrig="320" w14:anchorId="4634D662">
          <v:shape id="_x0000_i1125" type="#_x0000_t75" style="width:30pt;height:15.75pt" o:ole="">
            <v:imagedata r:id="rId219" o:title=""/>
          </v:shape>
          <o:OLEObject Type="Embed" ProgID="Equation.DSMT4" ShapeID="_x0000_i1125" DrawAspect="Content" ObjectID="_1796215208" r:id="rId220"/>
        </w:object>
      </w:r>
      <w:r w:rsidRPr="001643AD">
        <w:rPr>
          <w:rFonts w:ascii="Times New Roman" w:eastAsia="Batang" w:hAnsi="Times New Roman" w:cs="Times New Roman"/>
          <w:b/>
          <w:sz w:val="24"/>
          <w:szCs w:val="24"/>
          <w:lang w:val="pt-BR"/>
        </w:rPr>
        <w:tab/>
        <w:t xml:space="preserve">D. </w:t>
      </w:r>
      <w:r w:rsidRPr="001643AD">
        <w:rPr>
          <w:rFonts w:ascii="Times New Roman" w:hAnsi="Times New Roman" w:cs="Times New Roman"/>
          <w:position w:val="-10"/>
          <w:sz w:val="24"/>
          <w:szCs w:val="24"/>
        </w:rPr>
        <w:object w:dxaOrig="620" w:dyaOrig="320" w14:anchorId="74114C75">
          <v:shape id="_x0000_i1126" type="#_x0000_t75" style="width:30.75pt;height:15.75pt" o:ole="">
            <v:imagedata r:id="rId221" o:title=""/>
          </v:shape>
          <o:OLEObject Type="Embed" ProgID="Equation.DSMT4" ShapeID="_x0000_i1126" DrawAspect="Content" ObjectID="_1796215209" r:id="rId222"/>
        </w:object>
      </w:r>
    </w:p>
    <w:p w14:paraId="497430EF" w14:textId="77777777" w:rsidR="00A421FB" w:rsidRPr="001643AD" w:rsidRDefault="00A421FB" w:rsidP="0038619B">
      <w:pPr>
        <w:tabs>
          <w:tab w:val="left" w:pos="426"/>
          <w:tab w:val="left" w:pos="993"/>
        </w:tabs>
        <w:spacing w:after="0"/>
        <w:jc w:val="both"/>
        <w:rPr>
          <w:rFonts w:ascii="Times New Roman" w:hAnsi="Times New Roman" w:cs="Times New Roman"/>
          <w:b/>
          <w:sz w:val="24"/>
          <w:szCs w:val="24"/>
          <w:lang w:val="pt-BR"/>
        </w:rPr>
      </w:pPr>
      <w:r w:rsidRPr="001643AD">
        <w:rPr>
          <w:rFonts w:ascii="Times New Roman" w:hAnsi="Times New Roman" w:cs="Times New Roman"/>
          <w:b/>
          <w:sz w:val="24"/>
          <w:szCs w:val="24"/>
          <w:lang w:val="pt-BR"/>
        </w:rPr>
        <w:t>Câu 11.</w:t>
      </w:r>
      <w:r w:rsidRPr="001643AD">
        <w:rPr>
          <w:rFonts w:ascii="Times New Roman" w:hAnsi="Times New Roman" w:cs="Times New Roman"/>
          <w:sz w:val="24"/>
          <w:szCs w:val="24"/>
          <w:lang w:val="pt-BR"/>
        </w:rPr>
        <w:t xml:space="preserve"> Cho </w:t>
      </w:r>
      <w:r w:rsidRPr="001643AD">
        <w:rPr>
          <w:rFonts w:ascii="Times New Roman" w:hAnsi="Times New Roman" w:cs="Times New Roman"/>
          <w:position w:val="-10"/>
          <w:sz w:val="24"/>
          <w:szCs w:val="24"/>
        </w:rPr>
        <w:object w:dxaOrig="800" w:dyaOrig="320" w14:anchorId="56AF230F">
          <v:shape id="_x0000_i1127" type="#_x0000_t75" style="width:39.75pt;height:16.5pt" o:ole="">
            <v:imagedata r:id="rId223" o:title=""/>
          </v:shape>
          <o:OLEObject Type="Embed" ProgID="Equation.DSMT4" ShapeID="_x0000_i1127" DrawAspect="Content" ObjectID="_1796215210" r:id="rId224"/>
        </w:object>
      </w:r>
      <w:r w:rsidRPr="001643AD">
        <w:rPr>
          <w:rFonts w:ascii="Times New Roman" w:hAnsi="Times New Roman" w:cs="Times New Roman"/>
          <w:sz w:val="24"/>
          <w:szCs w:val="24"/>
          <w:lang w:val="pt-BR"/>
        </w:rPr>
        <w:t xml:space="preserve"> khí ở áp suất </w:t>
      </w:r>
      <w:r w:rsidRPr="001643AD">
        <w:rPr>
          <w:rFonts w:ascii="Times New Roman" w:hAnsi="Times New Roman" w:cs="Times New Roman"/>
          <w:position w:val="-12"/>
          <w:sz w:val="24"/>
          <w:szCs w:val="24"/>
        </w:rPr>
        <w:object w:dxaOrig="1060" w:dyaOrig="360" w14:anchorId="17E0C859">
          <v:shape id="_x0000_i1128" type="#_x0000_t75" style="width:52.5pt;height:18pt" o:ole="">
            <v:imagedata r:id="rId225" o:title=""/>
          </v:shape>
          <o:OLEObject Type="Embed" ProgID="Equation.DSMT4" ShapeID="_x0000_i1128" DrawAspect="Content" ObjectID="_1796215211" r:id="rId226"/>
        </w:object>
      </w:r>
      <w:r w:rsidRPr="001643AD">
        <w:rPr>
          <w:rFonts w:ascii="Times New Roman" w:hAnsi="Times New Roman" w:cs="Times New Roman"/>
          <w:sz w:val="24"/>
          <w:szCs w:val="24"/>
          <w:lang w:val="pt-BR"/>
        </w:rPr>
        <w:t xml:space="preserve"> nhiệt độ</w:t>
      </w:r>
      <w:r w:rsidRPr="001643AD">
        <w:rPr>
          <w:rFonts w:ascii="Times New Roman" w:hAnsi="Times New Roman" w:cs="Times New Roman"/>
          <w:position w:val="-12"/>
          <w:sz w:val="24"/>
          <w:szCs w:val="24"/>
        </w:rPr>
        <w:object w:dxaOrig="840" w:dyaOrig="380" w14:anchorId="2572C644">
          <v:shape id="_x0000_i1129" type="#_x0000_t75" style="width:42pt;height:19.5pt" o:ole="">
            <v:imagedata r:id="rId227" o:title=""/>
          </v:shape>
          <o:OLEObject Type="Embed" ProgID="Equation.DSMT4" ShapeID="_x0000_i1129" DrawAspect="Content" ObjectID="_1796215212" r:id="rId228"/>
        </w:object>
      </w:r>
      <w:r w:rsidRPr="001643AD">
        <w:rPr>
          <w:rFonts w:ascii="Times New Roman" w:hAnsi="Times New Roman" w:cs="Times New Roman"/>
          <w:sz w:val="24"/>
          <w:szCs w:val="24"/>
          <w:lang w:val="fr-FR"/>
        </w:rPr>
        <w:t xml:space="preserve"> </w:t>
      </w:r>
      <w:r w:rsidRPr="001643AD">
        <w:rPr>
          <w:rFonts w:ascii="Times New Roman" w:hAnsi="Times New Roman" w:cs="Times New Roman"/>
          <w:sz w:val="24"/>
          <w:szCs w:val="24"/>
          <w:lang w:val="pt-BR"/>
        </w:rPr>
        <w:t xml:space="preserve">Làm nóng khí đến nhiệt độ </w:t>
      </w:r>
      <w:r w:rsidRPr="001643AD">
        <w:rPr>
          <w:rFonts w:ascii="Times New Roman" w:hAnsi="Times New Roman" w:cs="Times New Roman"/>
          <w:position w:val="-12"/>
          <w:sz w:val="24"/>
          <w:szCs w:val="24"/>
        </w:rPr>
        <w:object w:dxaOrig="1060" w:dyaOrig="380" w14:anchorId="3F2CE091">
          <v:shape id="_x0000_i1130" type="#_x0000_t75" style="width:52.5pt;height:19.5pt" o:ole="">
            <v:imagedata r:id="rId229" o:title=""/>
          </v:shape>
          <o:OLEObject Type="Embed" ProgID="Equation.DSMT4" ShapeID="_x0000_i1130" DrawAspect="Content" ObjectID="_1796215213" r:id="rId230"/>
        </w:object>
      </w:r>
      <w:r w:rsidRPr="001643AD">
        <w:rPr>
          <w:rFonts w:ascii="Times New Roman" w:hAnsi="Times New Roman" w:cs="Times New Roman"/>
          <w:sz w:val="24"/>
          <w:szCs w:val="24"/>
          <w:lang w:val="pt-BR"/>
        </w:rPr>
        <w:t xml:space="preserve"> và giữ nguyên thể tích thì thể tích và áp suất của khí là</w:t>
      </w:r>
    </w:p>
    <w:p w14:paraId="09862C8A" w14:textId="77777777" w:rsidR="00A421FB" w:rsidRPr="001643AD" w:rsidRDefault="00A421FB" w:rsidP="0038619B">
      <w:pPr>
        <w:tabs>
          <w:tab w:val="left" w:pos="283"/>
          <w:tab w:val="left" w:pos="426"/>
          <w:tab w:val="left" w:pos="993"/>
          <w:tab w:val="left" w:pos="2835"/>
          <w:tab w:val="left" w:pos="5386"/>
          <w:tab w:val="left" w:pos="7937"/>
        </w:tabs>
        <w:spacing w:after="0"/>
        <w:ind w:left="283"/>
        <w:jc w:val="both"/>
        <w:rPr>
          <w:rFonts w:ascii="Times New Roman" w:hAnsi="Times New Roman" w:cs="Times New Roman"/>
          <w:sz w:val="24"/>
          <w:szCs w:val="24"/>
          <w:lang w:val="pt-BR"/>
        </w:rPr>
      </w:pPr>
      <w:r w:rsidRPr="001643AD">
        <w:rPr>
          <w:rFonts w:ascii="Times New Roman" w:hAnsi="Times New Roman" w:cs="Times New Roman"/>
          <w:b/>
          <w:sz w:val="24"/>
          <w:szCs w:val="24"/>
          <w:lang w:val="pt-BR"/>
        </w:rPr>
        <w:t xml:space="preserve">A. </w:t>
      </w:r>
      <w:r w:rsidRPr="001643AD">
        <w:rPr>
          <w:rFonts w:ascii="Times New Roman" w:hAnsi="Times New Roman" w:cs="Times New Roman"/>
          <w:position w:val="-10"/>
          <w:sz w:val="24"/>
          <w:szCs w:val="24"/>
        </w:rPr>
        <w:object w:dxaOrig="1960" w:dyaOrig="320" w14:anchorId="37AFE78E">
          <v:shape id="_x0000_i1131" type="#_x0000_t75" style="width:98.25pt;height:16.5pt" o:ole="">
            <v:imagedata r:id="rId231" o:title=""/>
          </v:shape>
          <o:OLEObject Type="Embed" ProgID="Equation.DSMT4" ShapeID="_x0000_i1131" DrawAspect="Content" ObjectID="_1796215214" r:id="rId232"/>
        </w:object>
      </w:r>
      <w:r w:rsidRPr="001643AD">
        <w:rPr>
          <w:rFonts w:ascii="Times New Roman" w:hAnsi="Times New Roman" w:cs="Times New Roman"/>
          <w:sz w:val="24"/>
          <w:szCs w:val="24"/>
          <w:lang w:val="pt-BR"/>
        </w:rPr>
        <w:tab/>
      </w:r>
      <w:r w:rsidRPr="001643AD">
        <w:rPr>
          <w:rFonts w:ascii="Times New Roman" w:hAnsi="Times New Roman" w:cs="Times New Roman"/>
          <w:b/>
          <w:sz w:val="24"/>
          <w:szCs w:val="24"/>
          <w:lang w:val="pt-BR"/>
        </w:rPr>
        <w:t xml:space="preserve">B. </w:t>
      </w:r>
      <w:r w:rsidRPr="001643AD">
        <w:rPr>
          <w:rFonts w:ascii="Times New Roman" w:hAnsi="Times New Roman" w:cs="Times New Roman"/>
          <w:position w:val="-10"/>
          <w:sz w:val="24"/>
          <w:szCs w:val="24"/>
        </w:rPr>
        <w:object w:dxaOrig="1840" w:dyaOrig="320" w14:anchorId="7252F3FF">
          <v:shape id="_x0000_i1132" type="#_x0000_t75" style="width:92.25pt;height:16.5pt" o:ole="">
            <v:imagedata r:id="rId233" o:title=""/>
          </v:shape>
          <o:OLEObject Type="Embed" ProgID="Equation.DSMT4" ShapeID="_x0000_i1132" DrawAspect="Content" ObjectID="_1796215215" r:id="rId234"/>
        </w:object>
      </w:r>
      <w:r w:rsidRPr="001643AD">
        <w:rPr>
          <w:rFonts w:ascii="Times New Roman" w:hAnsi="Times New Roman" w:cs="Times New Roman"/>
          <w:sz w:val="24"/>
          <w:szCs w:val="24"/>
          <w:lang w:val="pt-BR"/>
        </w:rPr>
        <w:tab/>
      </w:r>
      <w:r w:rsidRPr="001643AD">
        <w:rPr>
          <w:rFonts w:ascii="Times New Roman" w:hAnsi="Times New Roman" w:cs="Times New Roman"/>
          <w:b/>
          <w:sz w:val="24"/>
          <w:szCs w:val="24"/>
          <w:lang w:val="pt-BR"/>
        </w:rPr>
        <w:t xml:space="preserve">C. </w:t>
      </w:r>
      <w:r w:rsidRPr="001643AD">
        <w:rPr>
          <w:rFonts w:ascii="Times New Roman" w:hAnsi="Times New Roman" w:cs="Times New Roman"/>
          <w:position w:val="-10"/>
          <w:sz w:val="24"/>
          <w:szCs w:val="24"/>
        </w:rPr>
        <w:object w:dxaOrig="1960" w:dyaOrig="320" w14:anchorId="73676D6D">
          <v:shape id="_x0000_i1133" type="#_x0000_t75" style="width:98.25pt;height:16.5pt" o:ole="">
            <v:imagedata r:id="rId235" o:title=""/>
          </v:shape>
          <o:OLEObject Type="Embed" ProgID="Equation.DSMT4" ShapeID="_x0000_i1133" DrawAspect="Content" ObjectID="_1796215216" r:id="rId236"/>
        </w:object>
      </w:r>
      <w:r w:rsidRPr="001643AD">
        <w:rPr>
          <w:rFonts w:ascii="Times New Roman" w:hAnsi="Times New Roman" w:cs="Times New Roman"/>
          <w:sz w:val="24"/>
          <w:szCs w:val="24"/>
          <w:lang w:val="pt-BR"/>
        </w:rPr>
        <w:tab/>
      </w:r>
      <w:r w:rsidRPr="001643AD">
        <w:rPr>
          <w:rFonts w:ascii="Times New Roman" w:hAnsi="Times New Roman" w:cs="Times New Roman"/>
          <w:b/>
          <w:sz w:val="24"/>
          <w:szCs w:val="24"/>
          <w:lang w:val="pt-BR"/>
        </w:rPr>
        <w:t xml:space="preserve">D. </w:t>
      </w:r>
      <w:r w:rsidRPr="001643AD">
        <w:rPr>
          <w:rFonts w:ascii="Times New Roman" w:hAnsi="Times New Roman" w:cs="Times New Roman"/>
          <w:position w:val="-10"/>
          <w:sz w:val="24"/>
          <w:szCs w:val="24"/>
        </w:rPr>
        <w:object w:dxaOrig="1660" w:dyaOrig="320" w14:anchorId="61DDEF19">
          <v:shape id="_x0000_i1134" type="#_x0000_t75" style="width:82.5pt;height:16.5pt" o:ole="">
            <v:imagedata r:id="rId237" o:title=""/>
          </v:shape>
          <o:OLEObject Type="Embed" ProgID="Equation.DSMT4" ShapeID="_x0000_i1134" DrawAspect="Content" ObjectID="_1796215217" r:id="rId238"/>
        </w:object>
      </w:r>
    </w:p>
    <w:p w14:paraId="7B674E8B" w14:textId="77777777" w:rsidR="00A421FB" w:rsidRPr="001643AD" w:rsidRDefault="00A421FB" w:rsidP="0038619B">
      <w:pPr>
        <w:tabs>
          <w:tab w:val="left" w:pos="426"/>
          <w:tab w:val="left" w:pos="993"/>
        </w:tabs>
        <w:spacing w:after="0"/>
        <w:jc w:val="both"/>
        <w:rPr>
          <w:rFonts w:ascii="Times New Roman" w:hAnsi="Times New Roman" w:cs="Times New Roman"/>
          <w:b/>
          <w:sz w:val="24"/>
          <w:szCs w:val="24"/>
          <w:lang w:val="pt-BR"/>
        </w:rPr>
      </w:pPr>
      <w:r w:rsidRPr="001643AD">
        <w:rPr>
          <w:rFonts w:ascii="Times New Roman" w:hAnsi="Times New Roman" w:cs="Times New Roman"/>
          <w:b/>
          <w:sz w:val="24"/>
          <w:szCs w:val="24"/>
          <w:lang w:val="pt-BR"/>
        </w:rPr>
        <w:t>Câu 12.</w:t>
      </w:r>
      <w:r w:rsidRPr="001643AD">
        <w:rPr>
          <w:rFonts w:ascii="Times New Roman" w:hAnsi="Times New Roman" w:cs="Times New Roman"/>
          <w:sz w:val="24"/>
          <w:szCs w:val="24"/>
          <w:lang w:val="pt-BR"/>
        </w:rPr>
        <w:t xml:space="preserve"> Khí </w:t>
      </w:r>
      <w:r w:rsidRPr="001643AD">
        <w:rPr>
          <w:rFonts w:ascii="Times New Roman" w:hAnsi="Times New Roman" w:cs="Times New Roman"/>
          <w:sz w:val="24"/>
          <w:szCs w:val="24"/>
        </w:rPr>
        <w:t>hydrogen</w:t>
      </w:r>
      <w:r w:rsidRPr="001643AD">
        <w:rPr>
          <w:rFonts w:ascii="Times New Roman" w:hAnsi="Times New Roman" w:cs="Times New Roman"/>
          <w:sz w:val="24"/>
          <w:szCs w:val="24"/>
          <w:lang w:val="pt-BR"/>
        </w:rPr>
        <w:t xml:space="preserve"> ở nhiệt độ </w:t>
      </w:r>
      <w:r w:rsidRPr="001643AD">
        <w:rPr>
          <w:rFonts w:ascii="Times New Roman" w:hAnsi="Times New Roman" w:cs="Times New Roman"/>
          <w:position w:val="-6"/>
          <w:sz w:val="24"/>
          <w:szCs w:val="24"/>
        </w:rPr>
        <w:object w:dxaOrig="580" w:dyaOrig="320" w14:anchorId="1A2A7FB4">
          <v:shape id="_x0000_i1135" type="#_x0000_t75" style="width:28.5pt;height:16.5pt" o:ole="">
            <v:imagedata r:id="rId239" o:title=""/>
          </v:shape>
          <o:OLEObject Type="Embed" ProgID="Equation.DSMT4" ShapeID="_x0000_i1135" DrawAspect="Content" ObjectID="_1796215218" r:id="rId240"/>
        </w:object>
      </w:r>
      <w:r w:rsidRPr="001643AD">
        <w:rPr>
          <w:rFonts w:ascii="Times New Roman" w:hAnsi="Times New Roman" w:cs="Times New Roman"/>
          <w:sz w:val="24"/>
          <w:szCs w:val="24"/>
          <w:lang w:val="pt-BR"/>
        </w:rPr>
        <w:t xml:space="preserve"> có áp suất </w:t>
      </w:r>
      <w:r w:rsidRPr="001643AD">
        <w:rPr>
          <w:rFonts w:ascii="Times New Roman" w:hAnsi="Times New Roman" w:cs="Times New Roman"/>
          <w:position w:val="-10"/>
          <w:sz w:val="24"/>
          <w:szCs w:val="24"/>
        </w:rPr>
        <w:object w:dxaOrig="999" w:dyaOrig="320" w14:anchorId="6B71EC43">
          <v:shape id="_x0000_i1136" type="#_x0000_t75" style="width:50.25pt;height:16.5pt" o:ole="">
            <v:imagedata r:id="rId241" o:title=""/>
          </v:shape>
          <o:OLEObject Type="Embed" ProgID="Equation.DSMT4" ShapeID="_x0000_i1136" DrawAspect="Content" ObjectID="_1796215219" r:id="rId242"/>
        </w:object>
      </w:r>
      <w:r w:rsidRPr="001643AD">
        <w:rPr>
          <w:rFonts w:ascii="Times New Roman" w:hAnsi="Times New Roman" w:cs="Times New Roman"/>
          <w:sz w:val="24"/>
          <w:szCs w:val="24"/>
          <w:lang w:val="pt-BR"/>
        </w:rPr>
        <w:t xml:space="preserve">xem </w:t>
      </w:r>
      <w:r w:rsidRPr="001643AD">
        <w:rPr>
          <w:rFonts w:ascii="Times New Roman" w:hAnsi="Times New Roman" w:cs="Times New Roman"/>
          <w:sz w:val="24"/>
          <w:szCs w:val="24"/>
        </w:rPr>
        <w:t>hydrogen</w:t>
      </w:r>
      <w:r w:rsidRPr="001643AD">
        <w:rPr>
          <w:rFonts w:ascii="Times New Roman" w:hAnsi="Times New Roman" w:cs="Times New Roman"/>
          <w:sz w:val="24"/>
          <w:szCs w:val="24"/>
          <w:lang w:val="pt-BR"/>
        </w:rPr>
        <w:t xml:space="preserve"> là khí lí tưởng. Khối lượng riêng của khí là giá trị là</w:t>
      </w:r>
    </w:p>
    <w:p w14:paraId="453D3557" w14:textId="77777777" w:rsidR="00A421FB" w:rsidRPr="001643AD" w:rsidRDefault="00A421FB" w:rsidP="0038619B">
      <w:pPr>
        <w:tabs>
          <w:tab w:val="left" w:pos="283"/>
          <w:tab w:val="left" w:pos="426"/>
          <w:tab w:val="left" w:pos="993"/>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lang w:val="pt-BR"/>
        </w:rPr>
        <w:t xml:space="preserve">A. </w:t>
      </w:r>
      <w:r w:rsidRPr="001643AD">
        <w:rPr>
          <w:rFonts w:ascii="Times New Roman" w:hAnsi="Times New Roman" w:cs="Times New Roman"/>
          <w:position w:val="-10"/>
          <w:sz w:val="24"/>
          <w:szCs w:val="24"/>
        </w:rPr>
        <w:object w:dxaOrig="859" w:dyaOrig="320" w14:anchorId="0C81B84F">
          <v:shape id="_x0000_i1137" type="#_x0000_t75" style="width:43.5pt;height:16.5pt" o:ole="">
            <v:imagedata r:id="rId243" o:title=""/>
          </v:shape>
          <o:OLEObject Type="Embed" ProgID="Equation.DSMT4" ShapeID="_x0000_i1137" DrawAspect="Content" ObjectID="_1796215220" r:id="rId244"/>
        </w:objec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B. </w:t>
      </w:r>
      <w:r w:rsidRPr="001643AD">
        <w:rPr>
          <w:rFonts w:ascii="Times New Roman" w:hAnsi="Times New Roman" w:cs="Times New Roman"/>
          <w:position w:val="-10"/>
          <w:sz w:val="24"/>
          <w:szCs w:val="24"/>
        </w:rPr>
        <w:object w:dxaOrig="859" w:dyaOrig="320" w14:anchorId="67886CD0">
          <v:shape id="_x0000_i1138" type="#_x0000_t75" style="width:43.5pt;height:16.5pt" o:ole="">
            <v:imagedata r:id="rId245" o:title=""/>
          </v:shape>
          <o:OLEObject Type="Embed" ProgID="Equation.DSMT4" ShapeID="_x0000_i1138" DrawAspect="Content" ObjectID="_1796215221" r:id="rId246"/>
        </w:objec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C. </w:t>
      </w:r>
      <w:r w:rsidRPr="001643AD">
        <w:rPr>
          <w:rFonts w:ascii="Times New Roman" w:hAnsi="Times New Roman" w:cs="Times New Roman"/>
          <w:position w:val="-10"/>
          <w:sz w:val="24"/>
          <w:szCs w:val="24"/>
        </w:rPr>
        <w:object w:dxaOrig="859" w:dyaOrig="320" w14:anchorId="77C357A7">
          <v:shape id="_x0000_i1139" type="#_x0000_t75" style="width:43.5pt;height:16.5pt" o:ole="">
            <v:imagedata r:id="rId247" o:title=""/>
          </v:shape>
          <o:OLEObject Type="Embed" ProgID="Equation.DSMT4" ShapeID="_x0000_i1139" DrawAspect="Content" ObjectID="_1796215222" r:id="rId248"/>
        </w:objec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D. </w:t>
      </w:r>
      <w:r w:rsidRPr="001643AD">
        <w:rPr>
          <w:rFonts w:ascii="Times New Roman" w:hAnsi="Times New Roman" w:cs="Times New Roman"/>
          <w:position w:val="-10"/>
          <w:sz w:val="24"/>
          <w:szCs w:val="24"/>
        </w:rPr>
        <w:object w:dxaOrig="859" w:dyaOrig="320" w14:anchorId="1C0697AF">
          <v:shape id="_x0000_i1140" type="#_x0000_t75" style="width:43.5pt;height:16.5pt" o:ole="">
            <v:imagedata r:id="rId249" o:title=""/>
          </v:shape>
          <o:OLEObject Type="Embed" ProgID="Equation.DSMT4" ShapeID="_x0000_i1140" DrawAspect="Content" ObjectID="_1796215223" r:id="rId250"/>
        </w:object>
      </w:r>
    </w:p>
    <w:p w14:paraId="58341469" w14:textId="77777777" w:rsidR="00A421FB" w:rsidRPr="001643AD" w:rsidRDefault="00A421FB" w:rsidP="0038619B">
      <w:pPr>
        <w:tabs>
          <w:tab w:val="left" w:pos="426"/>
        </w:tabs>
        <w:spacing w:after="0"/>
        <w:jc w:val="both"/>
        <w:rPr>
          <w:rFonts w:ascii="Times New Roman" w:hAnsi="Times New Roman" w:cs="Times New Roman"/>
          <w:b/>
          <w:sz w:val="24"/>
          <w:szCs w:val="24"/>
        </w:rPr>
      </w:pPr>
      <w:r w:rsidRPr="001643AD">
        <w:rPr>
          <w:rFonts w:ascii="Times New Roman" w:hAnsi="Times New Roman" w:cs="Times New Roman"/>
          <w:b/>
          <w:sz w:val="24"/>
          <w:szCs w:val="24"/>
        </w:rPr>
        <w:t>Câu 13.</w:t>
      </w:r>
      <w:r w:rsidRPr="001643AD">
        <w:rPr>
          <w:rFonts w:ascii="Times New Roman" w:hAnsi="Times New Roman" w:cs="Times New Roman"/>
          <w:sz w:val="24"/>
          <w:szCs w:val="24"/>
        </w:rPr>
        <w:t xml:space="preserve"> Chọn câu </w:t>
      </w:r>
      <w:r w:rsidRPr="001643AD">
        <w:rPr>
          <w:rFonts w:ascii="Times New Roman" w:hAnsi="Times New Roman" w:cs="Times New Roman"/>
          <w:b/>
          <w:sz w:val="24"/>
          <w:szCs w:val="24"/>
        </w:rPr>
        <w:t>sai</w:t>
      </w:r>
      <w:r w:rsidRPr="001643AD">
        <w:rPr>
          <w:rFonts w:ascii="Times New Roman" w:hAnsi="Times New Roman" w:cs="Times New Roman"/>
          <w:sz w:val="24"/>
          <w:szCs w:val="24"/>
        </w:rPr>
        <w:t>. Với một lượng khí không đổi, áp suất chất khí càng lớn khi</w:t>
      </w:r>
    </w:p>
    <w:p w14:paraId="60FFD6C3"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Thể tích của khí càng nhỏ.</w: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B. </w:t>
      </w:r>
      <w:r w:rsidRPr="001643AD">
        <w:rPr>
          <w:rFonts w:ascii="Times New Roman" w:hAnsi="Times New Roman" w:cs="Times New Roman"/>
          <w:sz w:val="24"/>
          <w:szCs w:val="24"/>
        </w:rPr>
        <w:t>Mật độ phân tử chất khí càng lớn.</w:t>
      </w:r>
    </w:p>
    <w:p w14:paraId="51DECFC7"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C. </w:t>
      </w:r>
      <w:r w:rsidRPr="001643AD">
        <w:rPr>
          <w:rFonts w:ascii="Times New Roman" w:hAnsi="Times New Roman" w:cs="Times New Roman"/>
          <w:sz w:val="24"/>
          <w:szCs w:val="24"/>
        </w:rPr>
        <w:t>Nhiệt độ của khí càng cao.</w: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Thể tích của khí càng lớn.</w:t>
      </w:r>
    </w:p>
    <w:p w14:paraId="6BD5F66F" w14:textId="77777777" w:rsidR="00A421FB" w:rsidRPr="001643AD" w:rsidRDefault="00A421FB" w:rsidP="0038619B">
      <w:pPr>
        <w:tabs>
          <w:tab w:val="left" w:pos="426"/>
        </w:tabs>
        <w:spacing w:after="0"/>
        <w:jc w:val="both"/>
        <w:rPr>
          <w:rFonts w:ascii="Times New Roman" w:hAnsi="Times New Roman" w:cs="Times New Roman"/>
          <w:b/>
          <w:sz w:val="24"/>
          <w:szCs w:val="24"/>
        </w:rPr>
      </w:pPr>
      <w:r w:rsidRPr="001643AD">
        <w:rPr>
          <w:rFonts w:ascii="Times New Roman" w:hAnsi="Times New Roman" w:cs="Times New Roman"/>
          <w:b/>
          <w:sz w:val="24"/>
          <w:szCs w:val="24"/>
        </w:rPr>
        <w:t>Câu 14.</w:t>
      </w:r>
      <w:r w:rsidRPr="001643AD">
        <w:rPr>
          <w:rFonts w:ascii="Times New Roman" w:hAnsi="Times New Roman" w:cs="Times New Roman"/>
          <w:sz w:val="24"/>
          <w:szCs w:val="24"/>
        </w:rPr>
        <w:t xml:space="preserve"> Độ biến thiên nội năng của khối khí đơn nguyên tử từ trạng thái 1 có V</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10 lít,                                        p</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1, 5.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đến trạng thái 2 có V</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xml:space="preserve"> = 20 lít, p</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xml:space="preserve"> = 0,5. 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là</w:t>
      </w:r>
    </w:p>
    <w:p w14:paraId="0A5BE4CF"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ΔU = 1150 J.</w: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B. </w:t>
      </w:r>
      <w:r w:rsidRPr="001643AD">
        <w:rPr>
          <w:rFonts w:ascii="Times New Roman" w:hAnsi="Times New Roman" w:cs="Times New Roman"/>
          <w:sz w:val="24"/>
          <w:szCs w:val="24"/>
        </w:rPr>
        <w:t>ΔU = −750 J.</w:t>
      </w:r>
      <w:r w:rsidRPr="001643AD">
        <w:rPr>
          <w:rFonts w:ascii="Times New Roman" w:hAnsi="Times New Roman" w:cs="Times New Roman"/>
          <w:sz w:val="24"/>
          <w:szCs w:val="24"/>
        </w:rPr>
        <w:tab/>
      </w:r>
      <w:r w:rsidRPr="001643AD">
        <w:rPr>
          <w:rFonts w:ascii="Times New Roman" w:hAnsi="Times New Roman" w:cs="Times New Roman"/>
          <w:b/>
          <w:sz w:val="24"/>
          <w:szCs w:val="24"/>
        </w:rPr>
        <w:t xml:space="preserve">C. </w:t>
      </w:r>
      <w:r w:rsidRPr="001643AD">
        <w:rPr>
          <w:rFonts w:ascii="Times New Roman" w:hAnsi="Times New Roman" w:cs="Times New Roman"/>
          <w:sz w:val="24"/>
          <w:szCs w:val="24"/>
        </w:rPr>
        <w:t xml:space="preserve">ΔU = −1150 J.          </w:t>
      </w: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ΔU = 750 J.</w:t>
      </w:r>
    </w:p>
    <w:p w14:paraId="02657CA5" w14:textId="77777777" w:rsidR="00A421FB" w:rsidRPr="001643AD" w:rsidRDefault="00A421FB" w:rsidP="0038619B">
      <w:pPr>
        <w:tabs>
          <w:tab w:val="left" w:pos="426"/>
        </w:tabs>
        <w:spacing w:before="120" w:after="0"/>
        <w:jc w:val="both"/>
        <w:rPr>
          <w:rFonts w:ascii="Times New Roman" w:hAnsi="Times New Roman" w:cs="Times New Roman"/>
          <w:b/>
          <w:sz w:val="24"/>
          <w:szCs w:val="24"/>
        </w:rPr>
      </w:pPr>
      <w:r w:rsidRPr="001643AD">
        <w:rPr>
          <w:rFonts w:ascii="Times New Roman" w:hAnsi="Times New Roman" w:cs="Times New Roman"/>
          <w:b/>
          <w:sz w:val="24"/>
          <w:szCs w:val="24"/>
        </w:rPr>
        <w:t>Câu 15.</w:t>
      </w:r>
      <w:r w:rsidRPr="001643AD">
        <w:rPr>
          <w:rFonts w:ascii="Times New Roman" w:hAnsi="Times New Roman" w:cs="Times New Roman"/>
          <w:sz w:val="24"/>
          <w:szCs w:val="24"/>
        </w:rPr>
        <w:t xml:space="preserve"> Từ trường là dạng vật chất tồn tại trong không gian và</w:t>
      </w:r>
    </w:p>
    <w:p w14:paraId="0A6B7633"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tác dụng lực hút lên các vật.</w:t>
      </w:r>
      <w:r w:rsidRPr="001643AD">
        <w:rPr>
          <w:rFonts w:ascii="Times New Roman" w:hAnsi="Times New Roman" w:cs="Times New Roman"/>
          <w:b/>
          <w:sz w:val="24"/>
          <w:szCs w:val="24"/>
        </w:rPr>
        <w:tab/>
        <w:t xml:space="preserve">B. </w:t>
      </w:r>
      <w:r w:rsidRPr="001643AD">
        <w:rPr>
          <w:rFonts w:ascii="Times New Roman" w:hAnsi="Times New Roman" w:cs="Times New Roman"/>
          <w:sz w:val="24"/>
          <w:szCs w:val="24"/>
        </w:rPr>
        <w:t>tác dụng lực điện lên điện tích.</w:t>
      </w:r>
    </w:p>
    <w:p w14:paraId="57A2351B"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C. </w:t>
      </w:r>
      <w:r w:rsidRPr="001643AD">
        <w:rPr>
          <w:rFonts w:ascii="Times New Roman" w:hAnsi="Times New Roman" w:cs="Times New Roman"/>
          <w:sz w:val="24"/>
          <w:szCs w:val="24"/>
        </w:rPr>
        <w:t>tác dụng lực từ lên nam châm và dòng điện.</w:t>
      </w:r>
      <w:r w:rsidRPr="001643AD">
        <w:rPr>
          <w:rFonts w:ascii="Times New Roman" w:hAnsi="Times New Roman" w:cs="Times New Roman"/>
          <w:b/>
          <w:sz w:val="24"/>
          <w:szCs w:val="24"/>
        </w:rPr>
        <w:tab/>
        <w:t xml:space="preserve">D. </w:t>
      </w:r>
      <w:r w:rsidRPr="001643AD">
        <w:rPr>
          <w:rFonts w:ascii="Times New Roman" w:hAnsi="Times New Roman" w:cs="Times New Roman"/>
          <w:sz w:val="24"/>
          <w:szCs w:val="24"/>
        </w:rPr>
        <w:t>tác dụng lực đẩy lên các vật đặt trong nó.</w:t>
      </w:r>
    </w:p>
    <w:p w14:paraId="04DC2E96" w14:textId="77777777" w:rsidR="00A421FB" w:rsidRPr="001643AD" w:rsidRDefault="00A421FB" w:rsidP="0038619B">
      <w:pPr>
        <w:tabs>
          <w:tab w:val="left" w:pos="426"/>
        </w:tabs>
        <w:spacing w:before="120" w:after="0"/>
        <w:jc w:val="both"/>
        <w:rPr>
          <w:rFonts w:ascii="Times New Roman" w:hAnsi="Times New Roman" w:cs="Times New Roman"/>
          <w:b/>
          <w:sz w:val="24"/>
          <w:szCs w:val="24"/>
        </w:rPr>
      </w:pPr>
      <w:r w:rsidRPr="001643AD">
        <w:rPr>
          <w:rFonts w:ascii="Times New Roman" w:hAnsi="Times New Roman" w:cs="Times New Roman"/>
          <w:b/>
          <w:sz w:val="24"/>
          <w:szCs w:val="24"/>
        </w:rPr>
        <w:t>Câu 16.</w:t>
      </w:r>
      <w:r w:rsidRPr="001643AD">
        <w:rPr>
          <w:rFonts w:ascii="Times New Roman" w:hAnsi="Times New Roman" w:cs="Times New Roman"/>
          <w:sz w:val="24"/>
          <w:szCs w:val="24"/>
        </w:rPr>
        <w:t xml:space="preserve"> Các đường sức từ là các đường cong vẽ trong không gian có từ trường sao cho</w:t>
      </w:r>
    </w:p>
    <w:p w14:paraId="0DF3D642"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A. </w:t>
      </w:r>
      <w:r w:rsidRPr="001643AD">
        <w:rPr>
          <w:rFonts w:ascii="Times New Roman" w:hAnsi="Times New Roman" w:cs="Times New Roman"/>
          <w:sz w:val="24"/>
          <w:szCs w:val="24"/>
        </w:rPr>
        <w:t>pháp tuyến tại mọi điểm trùng với hướng của từ trường tại điểm đó.</w:t>
      </w:r>
    </w:p>
    <w:p w14:paraId="5E6F6A6E"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B. </w:t>
      </w:r>
      <w:r w:rsidRPr="001643AD">
        <w:rPr>
          <w:rFonts w:ascii="Times New Roman" w:hAnsi="Times New Roman" w:cs="Times New Roman"/>
          <w:sz w:val="24"/>
          <w:szCs w:val="24"/>
        </w:rPr>
        <w:t>tiếp tuyến tại mọi điểm trùng với hướng của từ trường tại điểm đó.</w:t>
      </w:r>
    </w:p>
    <w:p w14:paraId="7352F099"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b/>
          <w:sz w:val="24"/>
          <w:szCs w:val="24"/>
        </w:rPr>
      </w:pPr>
      <w:r w:rsidRPr="001643AD">
        <w:rPr>
          <w:rFonts w:ascii="Times New Roman" w:hAnsi="Times New Roman" w:cs="Times New Roman"/>
          <w:b/>
          <w:sz w:val="24"/>
          <w:szCs w:val="24"/>
        </w:rPr>
        <w:t xml:space="preserve">C. </w:t>
      </w:r>
      <w:r w:rsidRPr="001643AD">
        <w:rPr>
          <w:rFonts w:ascii="Times New Roman" w:hAnsi="Times New Roman" w:cs="Times New Roman"/>
          <w:sz w:val="24"/>
          <w:szCs w:val="24"/>
        </w:rPr>
        <w:t>pháp tuyến tại mỗi điểm tạo với hướng của từ trường một góc không đổi.</w:t>
      </w:r>
    </w:p>
    <w:p w14:paraId="4FE51A56"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sz w:val="24"/>
          <w:szCs w:val="24"/>
        </w:rPr>
        <w:t xml:space="preserve">D. </w:t>
      </w:r>
      <w:r w:rsidRPr="001643AD">
        <w:rPr>
          <w:rFonts w:ascii="Times New Roman" w:hAnsi="Times New Roman" w:cs="Times New Roman"/>
          <w:sz w:val="24"/>
          <w:szCs w:val="24"/>
        </w:rPr>
        <w:t>tiếp tuyến tại mọi điểm tạo với hướng của từ trường một góc không đổi.</w:t>
      </w:r>
    </w:p>
    <w:p w14:paraId="23303FB8" w14:textId="77777777" w:rsidR="00A421FB" w:rsidRPr="001643AD" w:rsidRDefault="00A421FB" w:rsidP="0038619B">
      <w:pPr>
        <w:tabs>
          <w:tab w:val="left" w:pos="426"/>
        </w:tabs>
        <w:spacing w:before="120" w:after="0"/>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pt-BR"/>
        </w:rPr>
        <w:lastRenderedPageBreak/>
        <w:t>Câu 17.</w:t>
      </w:r>
      <w:r w:rsidRPr="001643AD">
        <w:rPr>
          <w:rFonts w:ascii="Times New Roman" w:hAnsi="Times New Roman" w:cs="Times New Roman"/>
          <w:sz w:val="24"/>
          <w:szCs w:val="24"/>
          <w:lang w:val="pt-BR"/>
        </w:rPr>
        <w:t xml:space="preserve"> Một xi lanh đặt nằm ngang. Lúc đầu pitông cách đều hai đầu xilanh (coi như cách nhiệt) một khoảng </w:t>
      </w:r>
      <w:r w:rsidRPr="001643AD">
        <w:rPr>
          <w:rFonts w:ascii="Times New Roman" w:hAnsi="Times New Roman" w:cs="Times New Roman"/>
          <w:position w:val="-6"/>
          <w:sz w:val="24"/>
          <w:szCs w:val="24"/>
        </w:rPr>
        <w:object w:dxaOrig="660" w:dyaOrig="279" w14:anchorId="43F5CB59">
          <v:shape id="_x0000_i1141" type="#_x0000_t75" style="width:33.75pt;height:13.5pt" o:ole="">
            <v:imagedata r:id="rId251" o:title=""/>
          </v:shape>
          <o:OLEObject Type="Embed" ProgID="Equation.DSMT4" ShapeID="_x0000_i1141" DrawAspect="Content" ObjectID="_1796215224" r:id="rId252"/>
        </w:object>
      </w:r>
      <w:r w:rsidRPr="001643AD">
        <w:rPr>
          <w:rFonts w:ascii="Times New Roman" w:hAnsi="Times New Roman" w:cs="Times New Roman"/>
          <w:sz w:val="24"/>
          <w:szCs w:val="24"/>
          <w:lang w:val="pt-BR"/>
        </w:rPr>
        <w:t xml:space="preserve"> và không khí chứa trong xilanh có nhiệt độ </w:t>
      </w:r>
      <w:r w:rsidRPr="001643AD">
        <w:rPr>
          <w:rFonts w:ascii="Times New Roman" w:hAnsi="Times New Roman" w:cs="Times New Roman"/>
          <w:position w:val="-10"/>
          <w:sz w:val="24"/>
          <w:szCs w:val="24"/>
        </w:rPr>
        <w:object w:dxaOrig="620" w:dyaOrig="320" w14:anchorId="4786E6B4">
          <v:shape id="_x0000_i1142" type="#_x0000_t75" style="width:30.75pt;height:15.75pt" o:ole="">
            <v:imagedata r:id="rId253" o:title=""/>
          </v:shape>
          <o:OLEObject Type="Embed" ProgID="Equation.DSMT4" ShapeID="_x0000_i1142" DrawAspect="Content" ObjectID="_1796215225" r:id="rId254"/>
        </w:object>
      </w:r>
      <w:r w:rsidRPr="001643AD">
        <w:rPr>
          <w:rFonts w:ascii="Times New Roman" w:hAnsi="Times New Roman" w:cs="Times New Roman"/>
          <w:sz w:val="24"/>
          <w:szCs w:val="24"/>
          <w:lang w:val="pt-BR"/>
        </w:rPr>
        <w:t xml:space="preserve">áp suất 1 atm. Sau đó không khí ở đầu bên trái được nung lên đến </w:t>
      </w:r>
      <w:r w:rsidRPr="001643AD">
        <w:rPr>
          <w:rFonts w:ascii="Times New Roman" w:hAnsi="Times New Roman" w:cs="Times New Roman"/>
          <w:position w:val="-6"/>
          <w:sz w:val="24"/>
          <w:szCs w:val="24"/>
        </w:rPr>
        <w:object w:dxaOrig="400" w:dyaOrig="279" w14:anchorId="1D4D6B46">
          <v:shape id="_x0000_i1143" type="#_x0000_t75" style="width:20.25pt;height:13.5pt" o:ole="">
            <v:imagedata r:id="rId255" o:title=""/>
          </v:shape>
          <o:OLEObject Type="Embed" ProgID="Equation.DSMT4" ShapeID="_x0000_i1143" DrawAspect="Content" ObjectID="_1796215226" r:id="rId256"/>
        </w:object>
      </w:r>
      <w:r w:rsidRPr="001643AD">
        <w:rPr>
          <w:rFonts w:ascii="Times New Roman" w:hAnsi="Times New Roman" w:cs="Times New Roman"/>
          <w:sz w:val="24"/>
          <w:szCs w:val="24"/>
          <w:lang w:val="pt-BR"/>
        </w:rPr>
        <w:t xml:space="preserve"> thì pittông dịch chuyển một khoảng </w:t>
      </w:r>
      <w:r w:rsidRPr="001643AD">
        <w:rPr>
          <w:rFonts w:ascii="Times New Roman" w:hAnsi="Times New Roman" w:cs="Times New Roman"/>
          <w:position w:val="-6"/>
          <w:sz w:val="24"/>
          <w:szCs w:val="24"/>
        </w:rPr>
        <w:object w:dxaOrig="980" w:dyaOrig="279" w14:anchorId="3E1914C7">
          <v:shape id="_x0000_i1144" type="#_x0000_t75" style="width:48.75pt;height:13.5pt" o:ole="">
            <v:imagedata r:id="rId257" o:title=""/>
          </v:shape>
          <o:OLEObject Type="Embed" ProgID="Equation.DSMT4" ShapeID="_x0000_i1144" DrawAspect="Content" ObjectID="_1796215227" r:id="rId258"/>
        </w:object>
      </w:r>
      <w:r w:rsidRPr="001643AD">
        <w:rPr>
          <w:rFonts w:ascii="Times New Roman" w:hAnsi="Times New Roman" w:cs="Times New Roman"/>
          <w:sz w:val="24"/>
          <w:szCs w:val="24"/>
          <w:lang w:val="pt-BR"/>
        </w:rPr>
        <w:t xml:space="preserve">Nhiệt độ nung </w:t>
      </w:r>
      <w:r w:rsidRPr="001643AD">
        <w:rPr>
          <w:rFonts w:ascii="Times New Roman" w:hAnsi="Times New Roman" w:cs="Times New Roman"/>
          <w:position w:val="-6"/>
          <w:sz w:val="24"/>
          <w:szCs w:val="24"/>
        </w:rPr>
        <w:object w:dxaOrig="400" w:dyaOrig="279" w14:anchorId="633EE08C">
          <v:shape id="_x0000_i1145" type="#_x0000_t75" style="width:20.25pt;height:13.5pt" o:ole="">
            <v:imagedata r:id="rId259" o:title=""/>
          </v:shape>
          <o:OLEObject Type="Embed" ProgID="Equation.DSMT4" ShapeID="_x0000_i1145" DrawAspect="Content" ObjectID="_1796215228" r:id="rId260"/>
        </w:object>
      </w:r>
      <w:r w:rsidRPr="001643AD">
        <w:rPr>
          <w:rFonts w:ascii="Times New Roman" w:hAnsi="Times New Roman" w:cs="Times New Roman"/>
          <w:sz w:val="24"/>
          <w:szCs w:val="24"/>
          <w:lang w:val="pt-BR"/>
        </w:rPr>
        <w:t xml:space="preserve"> bằng</w:t>
      </w:r>
    </w:p>
    <w:p w14:paraId="0D092D98" w14:textId="77777777" w:rsidR="00A421FB" w:rsidRPr="001643AD" w:rsidRDefault="00A421FB" w:rsidP="0038619B">
      <w:pPr>
        <w:tabs>
          <w:tab w:val="left" w:pos="283"/>
          <w:tab w:val="left" w:pos="426"/>
          <w:tab w:val="left" w:pos="2835"/>
          <w:tab w:val="left" w:pos="5386"/>
          <w:tab w:val="left" w:pos="7937"/>
        </w:tabs>
        <w:spacing w:after="0"/>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pt-BR"/>
        </w:rPr>
        <w:t xml:space="preserve">A. </w:t>
      </w:r>
      <w:r w:rsidRPr="001643AD">
        <w:rPr>
          <w:rFonts w:ascii="Times New Roman" w:hAnsi="Times New Roman" w:cs="Times New Roman"/>
          <w:position w:val="-10"/>
          <w:sz w:val="24"/>
          <w:szCs w:val="24"/>
        </w:rPr>
        <w:object w:dxaOrig="800" w:dyaOrig="320" w14:anchorId="7E3934EB">
          <v:shape id="_x0000_i1146" type="#_x0000_t75" style="width:40.5pt;height:15.75pt" o:ole="">
            <v:imagedata r:id="rId261" o:title=""/>
          </v:shape>
          <o:OLEObject Type="Embed" ProgID="Equation.DSMT4" ShapeID="_x0000_i1146" DrawAspect="Content" ObjectID="_1796215229" r:id="rId262"/>
        </w:object>
      </w:r>
      <w:r w:rsidRPr="001643AD">
        <w:rPr>
          <w:rFonts w:ascii="Times New Roman" w:hAnsi="Times New Roman" w:cs="Times New Roman"/>
          <w:b/>
          <w:sz w:val="24"/>
          <w:szCs w:val="24"/>
          <w:lang w:val="pt-BR"/>
        </w:rPr>
        <w:tab/>
        <w:t xml:space="preserve">B. </w:t>
      </w:r>
      <w:r w:rsidRPr="001643AD">
        <w:rPr>
          <w:rFonts w:ascii="Times New Roman" w:hAnsi="Times New Roman" w:cs="Times New Roman"/>
          <w:position w:val="-6"/>
          <w:sz w:val="24"/>
          <w:szCs w:val="24"/>
        </w:rPr>
        <w:object w:dxaOrig="600" w:dyaOrig="279" w14:anchorId="73B0284F">
          <v:shape id="_x0000_i1147" type="#_x0000_t75" style="width:30pt;height:13.5pt" o:ole="">
            <v:imagedata r:id="rId263" o:title=""/>
          </v:shape>
          <o:OLEObject Type="Embed" ProgID="Equation.DSMT4" ShapeID="_x0000_i1147" DrawAspect="Content" ObjectID="_1796215230" r:id="rId264"/>
        </w:object>
      </w:r>
      <w:r w:rsidRPr="001643AD">
        <w:rPr>
          <w:rFonts w:ascii="Times New Roman" w:hAnsi="Times New Roman" w:cs="Times New Roman"/>
          <w:b/>
          <w:sz w:val="24"/>
          <w:szCs w:val="24"/>
          <w:lang w:val="pt-BR"/>
        </w:rPr>
        <w:tab/>
        <w:t xml:space="preserve">C. </w:t>
      </w:r>
      <w:r w:rsidRPr="001643AD">
        <w:rPr>
          <w:rFonts w:ascii="Times New Roman" w:hAnsi="Times New Roman" w:cs="Times New Roman"/>
          <w:position w:val="-6"/>
          <w:sz w:val="24"/>
          <w:szCs w:val="24"/>
        </w:rPr>
        <w:object w:dxaOrig="600" w:dyaOrig="279" w14:anchorId="4807522A">
          <v:shape id="_x0000_i1148" type="#_x0000_t75" style="width:30pt;height:13.5pt" o:ole="">
            <v:imagedata r:id="rId265" o:title=""/>
          </v:shape>
          <o:OLEObject Type="Embed" ProgID="Equation.DSMT4" ShapeID="_x0000_i1148" DrawAspect="Content" ObjectID="_1796215231" r:id="rId266"/>
        </w:object>
      </w:r>
      <w:r w:rsidRPr="001643AD">
        <w:rPr>
          <w:rFonts w:ascii="Times New Roman" w:hAnsi="Times New Roman" w:cs="Times New Roman"/>
          <w:b/>
          <w:sz w:val="24"/>
          <w:szCs w:val="24"/>
          <w:lang w:val="pt-BR"/>
        </w:rPr>
        <w:tab/>
        <w:t xml:space="preserve">D. </w:t>
      </w:r>
      <w:r w:rsidRPr="001643AD">
        <w:rPr>
          <w:rFonts w:ascii="Times New Roman" w:hAnsi="Times New Roman" w:cs="Times New Roman"/>
          <w:position w:val="-6"/>
          <w:sz w:val="24"/>
          <w:szCs w:val="24"/>
        </w:rPr>
        <w:object w:dxaOrig="600" w:dyaOrig="279" w14:anchorId="5BE7EBA6">
          <v:shape id="_x0000_i1149" type="#_x0000_t75" style="width:30pt;height:13.5pt" o:ole="">
            <v:imagedata r:id="rId267" o:title=""/>
          </v:shape>
          <o:OLEObject Type="Embed" ProgID="Equation.DSMT4" ShapeID="_x0000_i1149" DrawAspect="Content" ObjectID="_1796215232" r:id="rId268"/>
        </w:object>
      </w:r>
    </w:p>
    <w:p w14:paraId="3426D917" w14:textId="77777777" w:rsidR="00A421FB" w:rsidRPr="001643AD" w:rsidRDefault="00A421FB" w:rsidP="0038619B">
      <w:pPr>
        <w:tabs>
          <w:tab w:val="left" w:pos="426"/>
        </w:tabs>
        <w:spacing w:after="0"/>
        <w:ind w:left="90"/>
        <w:jc w:val="both"/>
        <w:rPr>
          <w:rFonts w:ascii="Times New Roman" w:hAnsi="Times New Roman" w:cs="Times New Roman"/>
          <w:b/>
          <w:sz w:val="24"/>
          <w:szCs w:val="24"/>
          <w:lang w:val="nl-NL"/>
        </w:rPr>
      </w:pPr>
      <w:r w:rsidRPr="001643AD">
        <w:rPr>
          <w:rFonts w:ascii="Times New Roman" w:hAnsi="Times New Roman" w:cs="Times New Roman"/>
          <w:b/>
          <w:sz w:val="24"/>
          <w:szCs w:val="24"/>
          <w:lang w:val="pt-BR"/>
        </w:rPr>
        <w:t>Câu 18.</w:t>
      </w:r>
      <w:r w:rsidRPr="001643AD">
        <w:rPr>
          <w:rFonts w:ascii="Times New Roman" w:hAnsi="Times New Roman" w:cs="Times New Roman"/>
          <w:sz w:val="24"/>
          <w:szCs w:val="24"/>
          <w:lang w:val="pt-BR"/>
        </w:rPr>
        <w:t xml:space="preserve"> </w:t>
      </w:r>
      <w:r w:rsidRPr="001643AD">
        <w:rPr>
          <w:rFonts w:ascii="Times New Roman" w:hAnsi="Times New Roman" w:cs="Times New Roman"/>
          <w:sz w:val="24"/>
          <w:szCs w:val="24"/>
          <w:lang w:val="nl-NL"/>
        </w:rPr>
        <w:t>Tính khối lượng riêng của không khí ở nhiệt độ 80°C và có áp suất 2,5.10</w:t>
      </w:r>
      <w:r w:rsidRPr="001643AD">
        <w:rPr>
          <w:rFonts w:ascii="Times New Roman" w:hAnsi="Times New Roman" w:cs="Times New Roman"/>
          <w:sz w:val="24"/>
          <w:szCs w:val="24"/>
          <w:vertAlign w:val="superscript"/>
          <w:lang w:val="nl-NL"/>
        </w:rPr>
        <w:t>5</w:t>
      </w:r>
      <w:r w:rsidRPr="001643AD">
        <w:rPr>
          <w:rFonts w:ascii="Times New Roman" w:hAnsi="Times New Roman" w:cs="Times New Roman"/>
          <w:sz w:val="24"/>
          <w:szCs w:val="24"/>
          <w:lang w:val="nl-NL"/>
        </w:rPr>
        <w:t>Pa. Biết khối lượng riêng của không khí ở 0°C là l,29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 xml:space="preserve"> và áp suất l,01.10</w:t>
      </w:r>
      <w:r w:rsidRPr="001643AD">
        <w:rPr>
          <w:rFonts w:ascii="Times New Roman" w:hAnsi="Times New Roman" w:cs="Times New Roman"/>
          <w:sz w:val="24"/>
          <w:szCs w:val="24"/>
          <w:vertAlign w:val="superscript"/>
          <w:lang w:val="nl-NL"/>
        </w:rPr>
        <w:t xml:space="preserve">5 </w:t>
      </w:r>
      <w:r w:rsidRPr="001643AD">
        <w:rPr>
          <w:rFonts w:ascii="Times New Roman" w:hAnsi="Times New Roman" w:cs="Times New Roman"/>
          <w:sz w:val="24"/>
          <w:szCs w:val="24"/>
          <w:lang w:val="nl-NL"/>
        </w:rPr>
        <w:t>Pa là</w:t>
      </w:r>
    </w:p>
    <w:p w14:paraId="51631C06" w14:textId="77777777" w:rsidR="00A421FB" w:rsidRPr="001643AD" w:rsidRDefault="00A421FB" w:rsidP="0038619B">
      <w:pPr>
        <w:tabs>
          <w:tab w:val="left" w:pos="283"/>
          <w:tab w:val="left" w:pos="426"/>
          <w:tab w:val="left" w:pos="2835"/>
          <w:tab w:val="left" w:pos="5386"/>
          <w:tab w:val="left" w:pos="7937"/>
        </w:tabs>
        <w:ind w:left="90"/>
        <w:jc w:val="both"/>
        <w:rPr>
          <w:rFonts w:ascii="Times New Roman" w:hAnsi="Times New Roman" w:cs="Times New Roman"/>
          <w:sz w:val="24"/>
          <w:szCs w:val="24"/>
          <w:lang w:val="nl-NL"/>
        </w:rPr>
      </w:pPr>
      <w:r w:rsidRPr="001643AD">
        <w:rPr>
          <w:rFonts w:ascii="Times New Roman" w:hAnsi="Times New Roman" w:cs="Times New Roman"/>
          <w:b/>
          <w:sz w:val="24"/>
          <w:szCs w:val="24"/>
          <w:lang w:val="nl-NL"/>
        </w:rPr>
        <w:t xml:space="preserve">A. </w:t>
      </w:r>
      <w:r w:rsidRPr="001643AD">
        <w:rPr>
          <w:rFonts w:ascii="Times New Roman" w:hAnsi="Times New Roman" w:cs="Times New Roman"/>
          <w:sz w:val="24"/>
          <w:szCs w:val="24"/>
          <w:lang w:val="nl-NL"/>
        </w:rPr>
        <w:t>27,4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w:t>
      </w:r>
      <w:r w:rsidRPr="001643AD">
        <w:rPr>
          <w:rFonts w:ascii="Times New Roman" w:hAnsi="Times New Roman" w:cs="Times New Roman"/>
          <w:sz w:val="24"/>
          <w:szCs w:val="24"/>
          <w:lang w:val="nl-NL"/>
        </w:rPr>
        <w:tab/>
      </w:r>
      <w:r w:rsidRPr="001643AD">
        <w:rPr>
          <w:rFonts w:ascii="Times New Roman" w:hAnsi="Times New Roman" w:cs="Times New Roman"/>
          <w:b/>
          <w:sz w:val="24"/>
          <w:szCs w:val="24"/>
          <w:lang w:val="nl-NL"/>
        </w:rPr>
        <w:t xml:space="preserve">B. </w:t>
      </w:r>
      <w:r w:rsidRPr="001643AD">
        <w:rPr>
          <w:rFonts w:ascii="Times New Roman" w:hAnsi="Times New Roman" w:cs="Times New Roman"/>
          <w:sz w:val="24"/>
          <w:szCs w:val="24"/>
          <w:lang w:val="nl-NL"/>
        </w:rPr>
        <w:t>24,7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w:t>
      </w:r>
      <w:r w:rsidRPr="001643AD">
        <w:rPr>
          <w:rFonts w:ascii="Times New Roman" w:hAnsi="Times New Roman" w:cs="Times New Roman"/>
          <w:sz w:val="24"/>
          <w:szCs w:val="24"/>
          <w:lang w:val="nl-NL"/>
        </w:rPr>
        <w:tab/>
      </w:r>
      <w:r w:rsidRPr="001643AD">
        <w:rPr>
          <w:rFonts w:ascii="Times New Roman" w:hAnsi="Times New Roman" w:cs="Times New Roman"/>
          <w:b/>
          <w:sz w:val="24"/>
          <w:szCs w:val="24"/>
          <w:lang w:val="nl-NL"/>
        </w:rPr>
        <w:t xml:space="preserve">C. </w:t>
      </w:r>
      <w:r w:rsidRPr="001643AD">
        <w:rPr>
          <w:rFonts w:ascii="Times New Roman" w:hAnsi="Times New Roman" w:cs="Times New Roman"/>
          <w:sz w:val="24"/>
          <w:szCs w:val="24"/>
          <w:lang w:val="nl-NL"/>
        </w:rPr>
        <w:t>2,47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w:t>
      </w:r>
      <w:r w:rsidRPr="001643AD">
        <w:rPr>
          <w:rFonts w:ascii="Times New Roman" w:hAnsi="Times New Roman" w:cs="Times New Roman"/>
          <w:sz w:val="24"/>
          <w:szCs w:val="24"/>
          <w:lang w:val="nl-NL"/>
        </w:rPr>
        <w:tab/>
      </w:r>
      <w:r w:rsidRPr="001643AD">
        <w:rPr>
          <w:rFonts w:ascii="Times New Roman" w:hAnsi="Times New Roman" w:cs="Times New Roman"/>
          <w:b/>
          <w:sz w:val="24"/>
          <w:szCs w:val="24"/>
          <w:lang w:val="nl-NL"/>
        </w:rPr>
        <w:t xml:space="preserve">D. </w:t>
      </w:r>
      <w:r w:rsidRPr="001643AD">
        <w:rPr>
          <w:rFonts w:ascii="Times New Roman" w:hAnsi="Times New Roman" w:cs="Times New Roman"/>
          <w:sz w:val="24"/>
          <w:szCs w:val="24"/>
          <w:lang w:val="nl-NL"/>
        </w:rPr>
        <w:t>2,74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w:t>
      </w:r>
    </w:p>
    <w:p w14:paraId="6236F5C2" w14:textId="77777777" w:rsidR="00A421FB" w:rsidRPr="001643AD" w:rsidRDefault="00A421FB" w:rsidP="0038619B">
      <w:pPr>
        <w:tabs>
          <w:tab w:val="left" w:pos="283"/>
          <w:tab w:val="left" w:pos="426"/>
          <w:tab w:val="left" w:pos="2835"/>
          <w:tab w:val="left" w:pos="5386"/>
          <w:tab w:val="left" w:pos="7937"/>
        </w:tabs>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nl-NL"/>
        </w:rPr>
        <w:t>Phần II. Trắc nghiệm Đúng _ Sai</w:t>
      </w:r>
    </w:p>
    <w:p w14:paraId="717EFCAC" w14:textId="77777777" w:rsidR="00A421FB" w:rsidRPr="001643AD" w:rsidRDefault="00A421FB" w:rsidP="0038619B">
      <w:pPr>
        <w:tabs>
          <w:tab w:val="left" w:pos="426"/>
        </w:tabs>
        <w:rPr>
          <w:rFonts w:ascii="Times New Roman" w:hAnsi="Times New Roman" w:cs="Times New Roman"/>
          <w:sz w:val="24"/>
          <w:szCs w:val="24"/>
        </w:rPr>
      </w:pPr>
      <w:r w:rsidRPr="001643AD">
        <w:rPr>
          <w:rFonts w:ascii="Times New Roman" w:hAnsi="Times New Roman" w:cs="Times New Roman"/>
          <w:b/>
          <w:sz w:val="24"/>
          <w:szCs w:val="24"/>
        </w:rPr>
        <w:t>Câu 1.</w:t>
      </w:r>
      <w:r w:rsidRPr="001643AD">
        <w:rPr>
          <w:rFonts w:ascii="Times New Roman" w:hAnsi="Times New Roman" w:cs="Times New Roman"/>
          <w:sz w:val="24"/>
          <w:szCs w:val="24"/>
        </w:rPr>
        <w:t xml:space="preserve"> Cho đồ thị sau biểu diễn chu trình biến đổi trạng thái của khối khí lý tưởng:</w:t>
      </w:r>
    </w:p>
    <w:p w14:paraId="2FB05396" w14:textId="77777777" w:rsidR="00A421FB" w:rsidRPr="001643AD" w:rsidRDefault="00A421FB" w:rsidP="0038619B">
      <w:pPr>
        <w:tabs>
          <w:tab w:val="left" w:pos="426"/>
        </w:tabs>
        <w:jc w:val="center"/>
        <w:rPr>
          <w:rFonts w:ascii="Times New Roman" w:hAnsi="Times New Roman" w:cs="Times New Roman"/>
          <w:sz w:val="24"/>
          <w:szCs w:val="24"/>
        </w:rPr>
      </w:pPr>
      <w:r w:rsidRPr="001643AD">
        <w:rPr>
          <w:rFonts w:ascii="Times New Roman" w:hAnsi="Times New Roman" w:cs="Times New Roman"/>
          <w:noProof/>
          <w:sz w:val="24"/>
          <w:szCs w:val="24"/>
        </w:rPr>
        <w:drawing>
          <wp:inline distT="0" distB="0" distL="0" distR="0" wp14:anchorId="0B990A62" wp14:editId="0930096D">
            <wp:extent cx="2152381" cy="1771429"/>
            <wp:effectExtent l="0" t="0" r="635" b="635"/>
            <wp:docPr id="838674295"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674279" name="Picture 1" descr="A diagram of a graph  Description automatically generated"/>
                    <pic:cNvPicPr/>
                  </pic:nvPicPr>
                  <pic:blipFill>
                    <a:blip r:embed="rId269"/>
                    <a:stretch>
                      <a:fillRect/>
                    </a:stretch>
                  </pic:blipFill>
                  <pic:spPr>
                    <a:xfrm>
                      <a:off x="0" y="0"/>
                      <a:ext cx="2152381" cy="1771429"/>
                    </a:xfrm>
                    <a:prstGeom prst="rect">
                      <a:avLst/>
                    </a:prstGeom>
                  </pic:spPr>
                </pic:pic>
              </a:graphicData>
            </a:graphic>
          </wp:inline>
        </w:drawing>
      </w:r>
    </w:p>
    <w:p w14:paraId="1A837A23" w14:textId="77777777" w:rsidR="00A421FB" w:rsidRPr="001643AD" w:rsidRDefault="00A421FB" w:rsidP="0038619B">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a. Sự biến đổi từ quá trình (1) đến quá trình (2) là quá trình đẳng áp với áp suất tăng và thể tích tăng.</w:t>
      </w:r>
    </w:p>
    <w:p w14:paraId="40F13F9F" w14:textId="77777777" w:rsidR="00A421FB" w:rsidRPr="001643AD" w:rsidRDefault="00A421FB" w:rsidP="0038619B">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b. Sự biến đổi từ quá trình (2) đến quá trình (3) là quá trình đẳng nhiệt với áp suất tăng, thể tích tăng.</w:t>
      </w:r>
    </w:p>
    <w:p w14:paraId="0222855E" w14:textId="77777777" w:rsidR="00A421FB" w:rsidRPr="001643AD" w:rsidRDefault="00A421FB" w:rsidP="0038619B">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c. Sự biến đổi từ quá trình (3) đến quá trình (4) là quá trình đẳng tích với áp suất giảm nhiệt độ giảm.</w:t>
      </w:r>
    </w:p>
    <w:p w14:paraId="01630905" w14:textId="77777777" w:rsidR="00A421FB" w:rsidRPr="001643AD" w:rsidRDefault="00A421FB" w:rsidP="0038619B">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d. Sự biến đổi từ quá trình (4) quá trình đến (1) là quá trình đẳng nhiệt áp suất giảm, thể tích tăng.</w:t>
      </w:r>
    </w:p>
    <w:p w14:paraId="4F5DBC31" w14:textId="77777777" w:rsidR="00A421FB" w:rsidRPr="001643AD" w:rsidRDefault="00A421FB" w:rsidP="0038619B">
      <w:pPr>
        <w:pStyle w:val="ListParagraph"/>
        <w:tabs>
          <w:tab w:val="left" w:pos="426"/>
        </w:tabs>
        <w:spacing w:before="120" w:after="0" w:line="276" w:lineRule="auto"/>
        <w:ind w:left="0"/>
        <w:jc w:val="both"/>
        <w:rPr>
          <w:rFonts w:ascii="Times New Roman" w:hAnsi="Times New Roman" w:cs="Times New Roman"/>
          <w:sz w:val="24"/>
          <w:szCs w:val="24"/>
        </w:rPr>
      </w:pPr>
      <w:r w:rsidRPr="001643AD">
        <w:rPr>
          <w:rFonts w:ascii="Times New Roman" w:hAnsi="Times New Roman" w:cs="Times New Roman"/>
          <w:b/>
          <w:sz w:val="24"/>
          <w:szCs w:val="24"/>
          <w:lang w:val="nl-NL"/>
        </w:rPr>
        <w:t>Câu 2.</w:t>
      </w:r>
      <w:r w:rsidRPr="001643AD">
        <w:rPr>
          <w:rFonts w:ascii="Times New Roman" w:hAnsi="Times New Roman" w:cs="Times New Roman"/>
          <w:sz w:val="24"/>
          <w:szCs w:val="24"/>
          <w:lang w:val="nl-NL"/>
        </w:rPr>
        <w:t xml:space="preserve"> </w:t>
      </w:r>
      <w:r w:rsidRPr="001643AD">
        <w:rPr>
          <w:rFonts w:ascii="Times New Roman" w:eastAsia="Times New Roman" w:hAnsi="Times New Roman" w:cs="Times New Roman"/>
          <w:sz w:val="24"/>
          <w:szCs w:val="24"/>
        </w:rPr>
        <w:t xml:space="preserve">Một căn phòng có thể tích </w:t>
      </w:r>
      <w:r w:rsidRPr="001643AD">
        <w:rPr>
          <w:rFonts w:ascii="Times New Roman" w:hAnsi="Times New Roman" w:cs="Times New Roman"/>
          <w:position w:val="-10"/>
          <w:sz w:val="24"/>
          <w:szCs w:val="24"/>
        </w:rPr>
        <w:object w:dxaOrig="1020" w:dyaOrig="360" w14:anchorId="6B4829B3">
          <v:shape id="_x0000_i1150" type="#_x0000_t75" style="width:51pt;height:18pt" o:ole="">
            <v:imagedata r:id="rId270" o:title=""/>
          </v:shape>
          <o:OLEObject Type="Embed" ProgID="Equation.DSMT4" ShapeID="_x0000_i1150" DrawAspect="Content" ObjectID="_1796215233" r:id="rId271"/>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khi ta tăng nhiệt độ của phòng từ </w:t>
      </w:r>
      <w:r w:rsidRPr="001643AD">
        <w:rPr>
          <w:rFonts w:ascii="Times New Roman" w:hAnsi="Times New Roman" w:cs="Times New Roman"/>
          <w:position w:val="-12"/>
          <w:sz w:val="24"/>
          <w:szCs w:val="24"/>
        </w:rPr>
        <w:object w:dxaOrig="1080" w:dyaOrig="360" w14:anchorId="4A74B588">
          <v:shape id="_x0000_i1151" type="#_x0000_t75" style="width:54.75pt;height:18pt" o:ole="">
            <v:imagedata r:id="rId272" o:title=""/>
          </v:shape>
          <o:OLEObject Type="Embed" ProgID="Equation.DSMT4" ShapeID="_x0000_i1151" DrawAspect="Content" ObjectID="_1796215234" r:id="rId273"/>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đến </w:t>
      </w:r>
      <w:r w:rsidRPr="001643AD">
        <w:rPr>
          <w:rFonts w:ascii="Times New Roman" w:hAnsi="Times New Roman" w:cs="Times New Roman"/>
          <w:position w:val="-12"/>
          <w:sz w:val="24"/>
          <w:szCs w:val="24"/>
        </w:rPr>
        <w:object w:dxaOrig="1100" w:dyaOrig="360" w14:anchorId="7A6505D5">
          <v:shape id="_x0000_i1152" type="#_x0000_t75" style="width:54.75pt;height:18pt" o:ole="">
            <v:imagedata r:id="rId274" o:title=""/>
          </v:shape>
          <o:OLEObject Type="Embed" ProgID="Equation.DSMT4" ShapeID="_x0000_i1152" DrawAspect="Content" ObjectID="_1796215235" r:id="rId275"/>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ở áp suất không đổi </w:t>
      </w:r>
      <w:r w:rsidRPr="001643AD">
        <w:rPr>
          <w:rFonts w:ascii="Times New Roman" w:hAnsi="Times New Roman" w:cs="Times New Roman"/>
          <w:position w:val="-10"/>
          <w:sz w:val="24"/>
          <w:szCs w:val="24"/>
        </w:rPr>
        <w:object w:dxaOrig="1060" w:dyaOrig="320" w14:anchorId="109DBE02">
          <v:shape id="_x0000_i1153" type="#_x0000_t75" style="width:53.25pt;height:17.25pt" o:ole="">
            <v:imagedata r:id="rId276" o:title=""/>
          </v:shape>
          <o:OLEObject Type="Embed" ProgID="Equation.DSMT4" ShapeID="_x0000_i1153" DrawAspect="Content" ObjectID="_1796215236" r:id="rId277"/>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Cho biết khối lượng riêng của không khí ở điều kiện chuẩn (nhiệt độ </w:t>
      </w:r>
      <w:r w:rsidRPr="001643AD">
        <w:rPr>
          <w:rFonts w:ascii="Times New Roman" w:hAnsi="Times New Roman" w:cs="Times New Roman"/>
          <w:position w:val="-12"/>
          <w:sz w:val="24"/>
          <w:szCs w:val="24"/>
        </w:rPr>
        <w:object w:dxaOrig="1160" w:dyaOrig="360" w14:anchorId="0E8F0F7F">
          <v:shape id="_x0000_i1154" type="#_x0000_t75" style="width:57.75pt;height:18pt" o:ole="">
            <v:imagedata r:id="rId278" o:title=""/>
          </v:shape>
          <o:OLEObject Type="Embed" ProgID="Equation.DSMT4" ShapeID="_x0000_i1154" DrawAspect="Content" ObjectID="_1796215237" r:id="rId279"/>
        </w:object>
      </w:r>
      <w:r w:rsidRPr="001643AD">
        <w:rPr>
          <w:rFonts w:ascii="Times New Roman" w:eastAsia="Times New Roman" w:hAnsi="Times New Roman" w:cs="Times New Roman"/>
          <w:sz w:val="24"/>
          <w:szCs w:val="24"/>
        </w:rPr>
        <w:t xml:space="preserve"> áp suất </w:t>
      </w:r>
      <w:r w:rsidRPr="001643AD">
        <w:rPr>
          <w:rFonts w:ascii="Times New Roman" w:hAnsi="Times New Roman" w:cs="Times New Roman"/>
          <w:position w:val="-12"/>
          <w:sz w:val="24"/>
          <w:szCs w:val="24"/>
        </w:rPr>
        <w:object w:dxaOrig="1540" w:dyaOrig="360" w14:anchorId="21523A87">
          <v:shape id="_x0000_i1155" type="#_x0000_t75" style="width:77.25pt;height:18pt" o:ole="">
            <v:imagedata r:id="rId280" o:title=""/>
          </v:shape>
          <o:OLEObject Type="Embed" ProgID="Equation.DSMT4" ShapeID="_x0000_i1155" DrawAspect="Content" ObjectID="_1796215238" r:id="rId281"/>
        </w:object>
      </w:r>
      <w:r w:rsidRPr="001643AD">
        <w:rPr>
          <w:rFonts w:ascii="Times New Roman" w:eastAsia="Times New Roman" w:hAnsi="Times New Roman" w:cs="Times New Roman"/>
          <w:sz w:val="24"/>
          <w:szCs w:val="24"/>
        </w:rPr>
        <w:t xml:space="preserve"> là </w:t>
      </w:r>
      <w:r w:rsidRPr="001643AD">
        <w:rPr>
          <w:rFonts w:ascii="Times New Roman" w:hAnsi="Times New Roman" w:cs="Times New Roman"/>
          <w:position w:val="-12"/>
          <w:sz w:val="24"/>
          <w:szCs w:val="24"/>
        </w:rPr>
        <w:object w:dxaOrig="1600" w:dyaOrig="380" w14:anchorId="6A9C1A24">
          <v:shape id="_x0000_i1156" type="#_x0000_t75" style="width:80.25pt;height:18pt" o:ole="">
            <v:imagedata r:id="rId282" o:title=""/>
          </v:shape>
          <o:OLEObject Type="Embed" ProgID="Equation.DSMT4" ShapeID="_x0000_i1156" DrawAspect="Content" ObjectID="_1796215239" r:id="rId283"/>
        </w:object>
      </w:r>
    </w:p>
    <w:p w14:paraId="5A097730" w14:textId="77777777" w:rsidR="00A421FB" w:rsidRPr="001643AD" w:rsidRDefault="00A421FB" w:rsidP="00C3322D">
      <w:pPr>
        <w:pStyle w:val="ListParagraph"/>
        <w:tabs>
          <w:tab w:val="left" w:pos="426"/>
        </w:tabs>
        <w:spacing w:after="0" w:line="276" w:lineRule="auto"/>
        <w:ind w:left="0"/>
        <w:jc w:val="both"/>
        <w:rPr>
          <w:rFonts w:ascii="Times New Roman" w:hAnsi="Times New Roman" w:cs="Times New Roman"/>
          <w:sz w:val="24"/>
          <w:szCs w:val="24"/>
        </w:rPr>
      </w:pPr>
      <w:r w:rsidRPr="001643AD">
        <w:rPr>
          <w:rFonts w:ascii="Times New Roman" w:hAnsi="Times New Roman" w:cs="Times New Roman"/>
          <w:sz w:val="24"/>
          <w:szCs w:val="24"/>
        </w:rPr>
        <w:tab/>
        <w:t>a. Có thể áp dụng định luật Charles cho quá trình biến đổi trạng thái này.</w:t>
      </w:r>
    </w:p>
    <w:p w14:paraId="382E5FE7" w14:textId="77777777" w:rsidR="00A421FB" w:rsidRPr="001643AD" w:rsidRDefault="00A421FB" w:rsidP="00C3322D">
      <w:pPr>
        <w:pStyle w:val="ListParagraph"/>
        <w:tabs>
          <w:tab w:val="left" w:pos="426"/>
        </w:tabs>
        <w:spacing w:after="0" w:line="276" w:lineRule="auto"/>
        <w:ind w:left="0"/>
        <w:jc w:val="both"/>
        <w:rPr>
          <w:rFonts w:ascii="Times New Roman" w:hAnsi="Times New Roman" w:cs="Times New Roman"/>
          <w:sz w:val="24"/>
          <w:szCs w:val="24"/>
        </w:rPr>
      </w:pPr>
      <w:r w:rsidRPr="001643AD">
        <w:rPr>
          <w:rFonts w:ascii="Times New Roman" w:eastAsia="Arial" w:hAnsi="Times New Roman" w:cs="Times New Roman"/>
          <w:position w:val="-6"/>
          <w:sz w:val="24"/>
          <w:szCs w:val="24"/>
        </w:rPr>
        <w:tab/>
        <w:t xml:space="preserve">b. Khi tăng nhiệt độ đẳng áp thì độ tăng thể tích được xác định bởi biểu thức </w:t>
      </w:r>
      <w:r w:rsidRPr="001643AD">
        <w:rPr>
          <w:rFonts w:ascii="Times New Roman" w:hAnsi="Times New Roman" w:cs="Times New Roman"/>
          <w:position w:val="-30"/>
          <w:sz w:val="24"/>
          <w:szCs w:val="24"/>
        </w:rPr>
        <w:object w:dxaOrig="1560" w:dyaOrig="680" w14:anchorId="01A3D3C3">
          <v:shape id="_x0000_i1157" type="#_x0000_t75" style="width:78pt;height:33.75pt" o:ole="">
            <v:imagedata r:id="rId284" o:title=""/>
          </v:shape>
          <o:OLEObject Type="Embed" ProgID="Equation.DSMT4" ShapeID="_x0000_i1157" DrawAspect="Content" ObjectID="_1796215240" r:id="rId285"/>
        </w:object>
      </w:r>
    </w:p>
    <w:p w14:paraId="6621F73C" w14:textId="77777777" w:rsidR="00A421FB" w:rsidRPr="001643AD" w:rsidRDefault="00A421FB" w:rsidP="00C3322D">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eastAsia="Arial" w:hAnsi="Times New Roman" w:cs="Times New Roman"/>
          <w:position w:val="-6"/>
          <w:sz w:val="24"/>
          <w:szCs w:val="24"/>
        </w:rPr>
        <w:tab/>
        <w:t xml:space="preserve">c. Khối lượng riêng của không khí ở điều kiện sau khi tăng nhiệt độ xấp xĩ bằng </w:t>
      </w:r>
      <w:r w:rsidRPr="001643AD">
        <w:rPr>
          <w:rFonts w:ascii="Times New Roman" w:hAnsi="Times New Roman" w:cs="Times New Roman"/>
          <w:position w:val="-10"/>
          <w:sz w:val="24"/>
          <w:szCs w:val="24"/>
        </w:rPr>
        <w:object w:dxaOrig="1160" w:dyaOrig="360" w14:anchorId="04FF9CE9">
          <v:shape id="_x0000_i1158" type="#_x0000_t75" style="width:57.75pt;height:17.25pt" o:ole="">
            <v:imagedata r:id="rId286" o:title=""/>
          </v:shape>
          <o:OLEObject Type="Embed" ProgID="Equation.DSMT4" ShapeID="_x0000_i1158" DrawAspect="Content" ObjectID="_1796215241" r:id="rId287"/>
        </w:object>
      </w:r>
    </w:p>
    <w:p w14:paraId="40169C3A" w14:textId="77777777" w:rsidR="00A421FB" w:rsidRPr="001643AD" w:rsidRDefault="00A421FB" w:rsidP="00C3322D">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fr-FR"/>
        </w:rPr>
      </w:pPr>
      <w:r w:rsidRPr="001643AD">
        <w:rPr>
          <w:rFonts w:ascii="Times New Roman" w:eastAsia="Times New Roman" w:hAnsi="Times New Roman" w:cs="Times New Roman"/>
          <w:sz w:val="24"/>
          <w:szCs w:val="24"/>
        </w:rPr>
        <w:tab/>
        <w:t xml:space="preserve">d. Khối lượng không khí thoát ra khỏi  </w:t>
      </w:r>
      <w:r w:rsidRPr="001643AD">
        <w:rPr>
          <w:rFonts w:ascii="Times New Roman" w:hAnsi="Times New Roman" w:cs="Times New Roman"/>
          <w:position w:val="-10"/>
          <w:sz w:val="24"/>
          <w:szCs w:val="24"/>
        </w:rPr>
        <w:object w:dxaOrig="980" w:dyaOrig="320" w14:anchorId="5D334B8B">
          <v:shape id="_x0000_i1159" type="#_x0000_t75" style="width:48.75pt;height:15.75pt" o:ole="">
            <v:imagedata r:id="rId288" o:title=""/>
          </v:shape>
          <o:OLEObject Type="Embed" ProgID="Equation.DSMT4" ShapeID="_x0000_i1159" DrawAspect="Content" ObjectID="_1796215242" r:id="rId289"/>
        </w:object>
      </w:r>
    </w:p>
    <w:p w14:paraId="3E743855" w14:textId="77777777" w:rsidR="00A421FB" w:rsidRPr="001643AD" w:rsidRDefault="00A421FB" w:rsidP="00C3322D">
      <w:pPr>
        <w:tabs>
          <w:tab w:val="left" w:pos="426"/>
        </w:tabs>
        <w:spacing w:after="0" w:line="240" w:lineRule="auto"/>
        <w:jc w:val="both"/>
        <w:rPr>
          <w:rFonts w:ascii="Times New Roman" w:hAnsi="Times New Roman" w:cs="Times New Roman"/>
          <w:sz w:val="24"/>
          <w:szCs w:val="24"/>
        </w:rPr>
      </w:pPr>
      <w:r w:rsidRPr="001643AD">
        <w:rPr>
          <w:rFonts w:ascii="Times New Roman" w:hAnsi="Times New Roman" w:cs="Times New Roman"/>
          <w:b/>
          <w:sz w:val="24"/>
          <w:szCs w:val="24"/>
        </w:rPr>
        <w:t>Câu 3.</w:t>
      </w:r>
      <w:r w:rsidRPr="001643AD">
        <w:rPr>
          <w:rFonts w:ascii="Times New Roman" w:hAnsi="Times New Roman" w:cs="Times New Roman"/>
          <w:sz w:val="24"/>
          <w:szCs w:val="24"/>
        </w:rPr>
        <w:t xml:space="preserve"> Một khí cầu </w:t>
      </w:r>
      <w:r w:rsidRPr="001643AD">
        <w:rPr>
          <w:rFonts w:ascii="Times New Roman" w:hAnsi="Times New Roman" w:cs="Times New Roman"/>
          <w:bCs/>
          <w:sz w:val="24"/>
          <w:szCs w:val="24"/>
        </w:rPr>
        <w:t>có thể</w:t>
      </w:r>
      <w:r w:rsidRPr="001643AD">
        <w:rPr>
          <w:rFonts w:ascii="Times New Roman" w:hAnsi="Times New Roman" w:cs="Times New Roman"/>
          <w:sz w:val="24"/>
          <w:szCs w:val="24"/>
        </w:rPr>
        <w:t xml:space="preserve"> tích </w:t>
      </w:r>
      <w:r w:rsidRPr="001643AD">
        <w:rPr>
          <w:rFonts w:ascii="Times New Roman" w:hAnsi="Times New Roman" w:cs="Times New Roman"/>
          <w:position w:val="-6"/>
          <w:sz w:val="24"/>
          <w:szCs w:val="24"/>
        </w:rPr>
        <w:object w:dxaOrig="1180" w:dyaOrig="320" w14:anchorId="13E601FA">
          <v:shape id="_x0000_i1160" type="#_x0000_t75" style="width:58.5pt;height:15.75pt" o:ole="">
            <v:imagedata r:id="rId290" o:title=""/>
          </v:shape>
          <o:OLEObject Type="Embed" ProgID="Equation.DSMT4" ShapeID="_x0000_i1160" DrawAspect="Content" ObjectID="_1796215243" r:id="rId291"/>
        </w:object>
      </w:r>
      <w:r w:rsidRPr="001643AD">
        <w:rPr>
          <w:rFonts w:ascii="Times New Roman" w:hAnsi="Times New Roman" w:cs="Times New Roman"/>
          <w:sz w:val="24"/>
          <w:szCs w:val="24"/>
        </w:rPr>
        <w:t xml:space="preserve">và khối lượng vỏ </w:t>
      </w:r>
      <w:r w:rsidRPr="001643AD">
        <w:rPr>
          <w:rFonts w:ascii="Times New Roman" w:hAnsi="Times New Roman" w:cs="Times New Roman"/>
          <w:position w:val="-10"/>
          <w:sz w:val="24"/>
          <w:szCs w:val="24"/>
        </w:rPr>
        <w:object w:dxaOrig="1060" w:dyaOrig="320" w14:anchorId="79E68C50">
          <v:shape id="_x0000_i1161" type="#_x0000_t75" style="width:53.25pt;height:15.75pt" o:ole="">
            <v:imagedata r:id="rId292" o:title=""/>
          </v:shape>
          <o:OLEObject Type="Embed" ProgID="Equation.DSMT4" ShapeID="_x0000_i1161" DrawAspect="Content" ObjectID="_1796215244" r:id="rId293"/>
        </w:object>
      </w:r>
      <w:r w:rsidRPr="001643AD">
        <w:rPr>
          <w:rFonts w:ascii="Times New Roman" w:hAnsi="Times New Roman" w:cs="Times New Roman"/>
          <w:sz w:val="24"/>
          <w:szCs w:val="24"/>
        </w:rPr>
        <w:t xml:space="preserve">được bơm không khí nóng đến áp suất bằng áp suất không khí bên ngoài. Không khí ngoài có nhiệt độ </w:t>
      </w:r>
      <w:r w:rsidRPr="001643AD">
        <w:rPr>
          <w:rFonts w:ascii="Times New Roman" w:hAnsi="Times New Roman" w:cs="Times New Roman"/>
          <w:position w:val="-6"/>
          <w:sz w:val="24"/>
          <w:szCs w:val="24"/>
        </w:rPr>
        <w:object w:dxaOrig="580" w:dyaOrig="320" w14:anchorId="1CA1D79E">
          <v:shape id="_x0000_i1162" type="#_x0000_t75" style="width:28.5pt;height:15.75pt" o:ole="">
            <v:imagedata r:id="rId294" o:title=""/>
          </v:shape>
          <o:OLEObject Type="Embed" ProgID="Equation.DSMT4" ShapeID="_x0000_i1162" DrawAspect="Content" ObjectID="_1796215245" r:id="rId295"/>
        </w:object>
      </w:r>
      <w:r w:rsidRPr="001643AD">
        <w:rPr>
          <w:rFonts w:ascii="Times New Roman" w:hAnsi="Times New Roman" w:cs="Times New Roman"/>
          <w:sz w:val="24"/>
          <w:szCs w:val="24"/>
        </w:rPr>
        <w:t xml:space="preserve"> và áp suất </w:t>
      </w:r>
      <w:r w:rsidRPr="001643AD">
        <w:rPr>
          <w:rFonts w:ascii="Times New Roman" w:hAnsi="Times New Roman" w:cs="Times New Roman"/>
          <w:position w:val="-12"/>
          <w:sz w:val="24"/>
          <w:szCs w:val="24"/>
        </w:rPr>
        <w:object w:dxaOrig="2220" w:dyaOrig="360" w14:anchorId="07D99A4C">
          <v:shape id="_x0000_i1163" type="#_x0000_t75" style="width:110.25pt;height:18.75pt" o:ole="">
            <v:imagedata r:id="rId296" o:title=""/>
          </v:shape>
          <o:OLEObject Type="Embed" ProgID="Equation.DSMT4" ShapeID="_x0000_i1163" DrawAspect="Content" ObjectID="_1796215246" r:id="rId297"/>
        </w:object>
      </w:r>
      <w:r w:rsidRPr="001643AD">
        <w:rPr>
          <w:rFonts w:ascii="Times New Roman" w:hAnsi="Times New Roman" w:cs="Times New Roman"/>
          <w:sz w:val="24"/>
          <w:szCs w:val="24"/>
        </w:rPr>
        <w:t xml:space="preserve"> </w:t>
      </w:r>
    </w:p>
    <w:p w14:paraId="0BA1F7DD"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a. Khi khí cầu bay lên thì lực đẩy Archimedes cân bằng với tổng trọng lượng của quả cầu.</w:t>
      </w:r>
    </w:p>
    <w:p w14:paraId="5FAE8ABC"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b. Ở điều kiện tiêu chuẩn, khối lượng riêng của không khí là </w:t>
      </w:r>
      <w:r w:rsidRPr="001643AD">
        <w:rPr>
          <w:rFonts w:ascii="Times New Roman" w:hAnsi="Times New Roman" w:cs="Times New Roman"/>
          <w:position w:val="-10"/>
          <w:sz w:val="24"/>
          <w:szCs w:val="24"/>
        </w:rPr>
        <w:object w:dxaOrig="1300" w:dyaOrig="360" w14:anchorId="42011D8A">
          <v:shape id="_x0000_i1164" type="#_x0000_t75" style="width:65.25pt;height:18pt" o:ole="">
            <v:imagedata r:id="rId298" o:title=""/>
          </v:shape>
          <o:OLEObject Type="Embed" ProgID="Equation.DSMT4" ShapeID="_x0000_i1164" DrawAspect="Content" ObjectID="_1796215247" r:id="rId299"/>
        </w:object>
      </w:r>
    </w:p>
    <w:p w14:paraId="460D4A01" w14:textId="77777777" w:rsidR="00A421FB" w:rsidRPr="001643AD" w:rsidRDefault="00A421FB" w:rsidP="0038619B">
      <w:pPr>
        <w:tabs>
          <w:tab w:val="left" w:pos="283"/>
          <w:tab w:val="left" w:pos="426"/>
          <w:tab w:val="left" w:pos="2835"/>
          <w:tab w:val="left" w:pos="5386"/>
          <w:tab w:val="left" w:pos="7937"/>
        </w:tabs>
        <w:spacing w:after="0"/>
        <w:jc w:val="both"/>
        <w:rPr>
          <w:rFonts w:ascii="Times New Roman" w:hAnsi="Times New Roman" w:cs="Times New Roman"/>
          <w:sz w:val="24"/>
          <w:szCs w:val="24"/>
        </w:rPr>
      </w:pPr>
      <w:r w:rsidRPr="001643AD">
        <w:rPr>
          <w:rFonts w:ascii="Times New Roman" w:hAnsi="Times New Roman" w:cs="Times New Roman"/>
          <w:sz w:val="24"/>
          <w:szCs w:val="24"/>
        </w:rPr>
        <w:tab/>
      </w:r>
      <w:r w:rsidRPr="001643AD">
        <w:rPr>
          <w:rFonts w:ascii="Times New Roman" w:hAnsi="Times New Roman" w:cs="Times New Roman"/>
          <w:sz w:val="24"/>
          <w:szCs w:val="24"/>
        </w:rPr>
        <w:tab/>
        <w:t>c. Vì thể tích của một lượng khí tỉ lệ thuận với nhiệt độ tuyệt đối khi áp suất không đổi nên khối lượng riêng của lượng khí tỉ lệ với nhiệt độ tuyệt đối.</w:t>
      </w:r>
    </w:p>
    <w:p w14:paraId="06DCDDEF" w14:textId="77777777" w:rsidR="00A421FB" w:rsidRPr="001643AD" w:rsidRDefault="00A421FB" w:rsidP="0038619B">
      <w:pPr>
        <w:tabs>
          <w:tab w:val="left" w:pos="283"/>
          <w:tab w:val="left" w:pos="426"/>
          <w:tab w:val="left" w:pos="2835"/>
          <w:tab w:val="left" w:pos="5386"/>
          <w:tab w:val="left" w:pos="7937"/>
        </w:tabs>
        <w:spacing w:after="0"/>
        <w:ind w:left="283"/>
        <w:jc w:val="both"/>
        <w:rPr>
          <w:rFonts w:ascii="Times New Roman" w:hAnsi="Times New Roman" w:cs="Times New Roman"/>
          <w:sz w:val="24"/>
          <w:szCs w:val="24"/>
          <w:lang w:val="fr-FR"/>
        </w:rPr>
      </w:pPr>
      <w:r w:rsidRPr="001643AD">
        <w:rPr>
          <w:rFonts w:ascii="Times New Roman" w:hAnsi="Times New Roman" w:cs="Times New Roman"/>
          <w:sz w:val="24"/>
          <w:szCs w:val="24"/>
        </w:rPr>
        <w:tab/>
        <w:t xml:space="preserve">d. Để khí cầu bắt đầu bay lên không khí nóng phải có nhiệt độ là </w:t>
      </w:r>
      <w:r w:rsidRPr="001643AD">
        <w:rPr>
          <w:rFonts w:ascii="Times New Roman" w:hAnsi="Times New Roman" w:cs="Times New Roman"/>
          <w:position w:val="-6"/>
          <w:sz w:val="24"/>
          <w:szCs w:val="24"/>
        </w:rPr>
        <w:object w:dxaOrig="700" w:dyaOrig="320" w14:anchorId="3FD71F5C">
          <v:shape id="_x0000_i1165" type="#_x0000_t75" style="width:35.25pt;height:17.25pt" o:ole="">
            <v:imagedata r:id="rId300" o:title=""/>
          </v:shape>
          <o:OLEObject Type="Embed" ProgID="Equation.DSMT4" ShapeID="_x0000_i1165" DrawAspect="Content" ObjectID="_1796215248" r:id="rId301"/>
        </w:object>
      </w:r>
    </w:p>
    <w:p w14:paraId="623ADDEF" w14:textId="77777777" w:rsidR="00A421FB" w:rsidRPr="001643AD" w:rsidRDefault="00A421FB" w:rsidP="00C3322D">
      <w:pPr>
        <w:tabs>
          <w:tab w:val="left" w:pos="0"/>
          <w:tab w:val="left" w:pos="2835"/>
          <w:tab w:val="left" w:pos="5386"/>
          <w:tab w:val="left" w:pos="7937"/>
        </w:tabs>
        <w:jc w:val="both"/>
        <w:rPr>
          <w:rFonts w:ascii="Times New Roman" w:eastAsia="Times New Roman" w:hAnsi="Times New Roman" w:cs="Times New Roman"/>
          <w:color w:val="222222"/>
          <w:sz w:val="24"/>
          <w:szCs w:val="24"/>
        </w:rPr>
      </w:pPr>
      <w:r w:rsidRPr="001643AD">
        <w:rPr>
          <w:rFonts w:ascii="Times New Roman" w:hAnsi="Times New Roman" w:cs="Times New Roman"/>
          <w:b/>
          <w:sz w:val="24"/>
          <w:szCs w:val="24"/>
          <w:lang w:val="nl-NL"/>
        </w:rPr>
        <w:t>Câu 4.</w:t>
      </w:r>
      <w:r w:rsidRPr="001643AD">
        <w:rPr>
          <w:rFonts w:ascii="Times New Roman" w:hAnsi="Times New Roman" w:cs="Times New Roman"/>
          <w:sz w:val="24"/>
          <w:szCs w:val="24"/>
          <w:lang w:val="nl-NL"/>
        </w:rPr>
        <w:t xml:space="preserve"> Thả một cục nước đá có khối lượng</w:t>
      </w:r>
      <w:r w:rsidRPr="001643AD">
        <w:rPr>
          <w:rFonts w:ascii="Times New Roman" w:hAnsi="Times New Roman" w:cs="Times New Roman"/>
          <w:sz w:val="24"/>
          <w:szCs w:val="24"/>
        </w:rPr>
        <w:t xml:space="preserve"> </w:t>
      </w:r>
      <w:r w:rsidRPr="001643AD">
        <w:rPr>
          <w:rFonts w:ascii="Times New Roman" w:hAnsi="Times New Roman" w:cs="Times New Roman"/>
          <w:position w:val="-10"/>
          <w:sz w:val="24"/>
          <w:szCs w:val="24"/>
        </w:rPr>
        <w:object w:dxaOrig="800" w:dyaOrig="320" w14:anchorId="3ADAD94D">
          <v:shape id="_x0000_i1166" type="#_x0000_t75" style="width:39pt;height:15.75pt" o:ole="">
            <v:imagedata r:id="rId302" o:title=""/>
          </v:shape>
          <o:OLEObject Type="Embed" ProgID="Equation.DSMT4" ShapeID="_x0000_i1166" DrawAspect="Content" ObjectID="_1796215249" r:id="rId303"/>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ở </w:t>
      </w:r>
      <w:r w:rsidRPr="001643AD">
        <w:rPr>
          <w:rFonts w:ascii="Times New Roman" w:hAnsi="Times New Roman" w:cs="Times New Roman"/>
          <w:position w:val="-10"/>
          <w:sz w:val="24"/>
          <w:szCs w:val="24"/>
        </w:rPr>
        <w:object w:dxaOrig="480" w:dyaOrig="320" w14:anchorId="78CF2062">
          <v:shape id="_x0000_i1167" type="#_x0000_t75" style="width:24pt;height:15.75pt" o:ole="">
            <v:imagedata r:id="rId304" o:title=""/>
          </v:shape>
          <o:OLEObject Type="Embed" ProgID="Equation.DSMT4" ShapeID="_x0000_i1167" DrawAspect="Content" ObjectID="_1796215250" r:id="rId305"/>
        </w:object>
      </w:r>
      <w:r w:rsidRPr="001643AD">
        <w:rPr>
          <w:rFonts w:ascii="Times New Roman" w:hAnsi="Times New Roman" w:cs="Times New Roman"/>
          <w:sz w:val="24"/>
          <w:szCs w:val="24"/>
          <w:lang w:val="nl-NL"/>
        </w:rPr>
        <w:t xml:space="preserve"> vào cốc nước có chứa </w:t>
      </w:r>
      <w:r w:rsidRPr="001643AD">
        <w:rPr>
          <w:rFonts w:ascii="Times New Roman" w:hAnsi="Times New Roman" w:cs="Times New Roman"/>
          <w:position w:val="-10"/>
          <w:sz w:val="24"/>
          <w:szCs w:val="24"/>
        </w:rPr>
        <w:object w:dxaOrig="400" w:dyaOrig="320" w14:anchorId="3D1A3F65">
          <v:shape id="_x0000_i1168" type="#_x0000_t75" style="width:20.25pt;height:15.75pt" o:ole="">
            <v:imagedata r:id="rId306" o:title=""/>
          </v:shape>
          <o:OLEObject Type="Embed" ProgID="Equation.DSMT4" ShapeID="_x0000_i1168" DrawAspect="Content" ObjectID="_1796215251" r:id="rId307"/>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lít nước ở </w:t>
      </w:r>
      <w:r w:rsidRPr="001643AD">
        <w:rPr>
          <w:rFonts w:ascii="Times New Roman" w:hAnsi="Times New Roman" w:cs="Times New Roman"/>
          <w:position w:val="-10"/>
          <w:sz w:val="24"/>
          <w:szCs w:val="24"/>
        </w:rPr>
        <w:object w:dxaOrig="639" w:dyaOrig="320" w14:anchorId="32FEDFD5">
          <v:shape id="_x0000_i1169" type="#_x0000_t75" style="width:33pt;height:15.75pt" o:ole="">
            <v:imagedata r:id="rId308" o:title=""/>
          </v:shape>
          <o:OLEObject Type="Embed" ProgID="Equation.DSMT4" ShapeID="_x0000_i1169" DrawAspect="Content" ObjectID="_1796215252" r:id="rId309"/>
        </w:object>
      </w:r>
      <w:r w:rsidRPr="001643AD">
        <w:rPr>
          <w:rFonts w:ascii="Times New Roman" w:hAnsi="Times New Roman" w:cs="Times New Roman"/>
          <w:sz w:val="24"/>
          <w:szCs w:val="24"/>
        </w:rPr>
        <w:t xml:space="preserve"> </w:t>
      </w:r>
      <w:r w:rsidRPr="001643AD">
        <w:rPr>
          <w:rFonts w:ascii="Times New Roman" w:hAnsi="Times New Roman" w:cs="Times New Roman"/>
          <w:sz w:val="24"/>
          <w:szCs w:val="24"/>
          <w:lang w:val="nl-NL"/>
        </w:rPr>
        <w:t xml:space="preserve">Bỏ qua nhiệt dung của cốc, nhiệt dung riêng của nước </w:t>
      </w:r>
      <w:r w:rsidRPr="001643AD">
        <w:rPr>
          <w:rFonts w:ascii="Times New Roman" w:hAnsi="Times New Roman" w:cs="Times New Roman"/>
          <w:position w:val="-10"/>
          <w:sz w:val="24"/>
          <w:szCs w:val="24"/>
        </w:rPr>
        <w:object w:dxaOrig="1040" w:dyaOrig="320" w14:anchorId="76DDB58F">
          <v:shape id="_x0000_i1170" type="#_x0000_t75" style="width:51.75pt;height:15.75pt" o:ole="">
            <v:imagedata r:id="rId310" o:title=""/>
          </v:shape>
          <o:OLEObject Type="Embed" ProgID="Equation.DSMT4" ShapeID="_x0000_i1170" DrawAspect="Content" ObjectID="_1796215253" r:id="rId311"/>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khối lượng riêng của nước là </w:t>
      </w:r>
      <w:r w:rsidRPr="001643AD">
        <w:rPr>
          <w:rFonts w:ascii="Times New Roman" w:hAnsi="Times New Roman" w:cs="Times New Roman"/>
          <w:position w:val="-10"/>
          <w:sz w:val="24"/>
          <w:szCs w:val="24"/>
        </w:rPr>
        <w:object w:dxaOrig="1219" w:dyaOrig="360" w14:anchorId="328B1E38">
          <v:shape id="_x0000_i1171" type="#_x0000_t75" style="width:61.5pt;height:18pt" o:ole="">
            <v:imagedata r:id="rId312" o:title=""/>
          </v:shape>
          <o:OLEObject Type="Embed" ProgID="Equation.DSMT4" ShapeID="_x0000_i1171" DrawAspect="Content" ObjectID="_1796215254" r:id="rId313"/>
        </w:object>
      </w:r>
      <w:r w:rsidRPr="001643AD">
        <w:rPr>
          <w:rFonts w:ascii="Times New Roman" w:hAnsi="Times New Roman" w:cs="Times New Roman"/>
          <w:sz w:val="24"/>
          <w:szCs w:val="24"/>
          <w:lang w:val="nl-NL"/>
        </w:rPr>
        <w:t xml:space="preserve"> nhiệt nóng chảy của nước đá là </w:t>
      </w:r>
      <w:r w:rsidRPr="001643AD">
        <w:rPr>
          <w:rFonts w:ascii="Times New Roman" w:hAnsi="Times New Roman" w:cs="Times New Roman"/>
          <w:position w:val="-10"/>
          <w:sz w:val="24"/>
          <w:szCs w:val="24"/>
        </w:rPr>
        <w:object w:dxaOrig="1200" w:dyaOrig="320" w14:anchorId="1E131A25">
          <v:shape id="_x0000_i1172" type="#_x0000_t75" style="width:60pt;height:15.75pt" o:ole="">
            <v:imagedata r:id="rId314" o:title=""/>
          </v:shape>
          <o:OLEObject Type="Embed" ProgID="Equation.DSMT4" ShapeID="_x0000_i1172" DrawAspect="Content" ObjectID="_1796215255" r:id="rId315"/>
        </w:object>
      </w:r>
      <w:r w:rsidRPr="001643AD">
        <w:rPr>
          <w:rFonts w:ascii="Times New Roman" w:hAnsi="Times New Roman" w:cs="Times New Roman"/>
          <w:sz w:val="24"/>
          <w:szCs w:val="24"/>
          <w:lang w:val="nl-NL"/>
        </w:rPr>
        <w:t xml:space="preserve"> </w:t>
      </w:r>
      <w:r w:rsidRPr="001643AD">
        <w:rPr>
          <w:rFonts w:ascii="Times New Roman" w:eastAsia="Times New Roman" w:hAnsi="Times New Roman" w:cs="Times New Roman"/>
          <w:color w:val="222222"/>
          <w:sz w:val="24"/>
          <w:szCs w:val="24"/>
        </w:rPr>
        <w:t>Gọi t là nhiệt độ cuối của cốc nước.</w:t>
      </w:r>
    </w:p>
    <w:p w14:paraId="0760F7F0" w14:textId="77777777" w:rsidR="00A421FB" w:rsidRPr="001643AD" w:rsidRDefault="00A421FB" w:rsidP="0038619B">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a. Lượng nhiệt để làm nóng chảy </w:t>
      </w:r>
      <w:r w:rsidRPr="001643AD">
        <w:rPr>
          <w:rFonts w:ascii="Times New Roman" w:hAnsi="Times New Roman" w:cs="Times New Roman"/>
          <w:position w:val="-10"/>
          <w:sz w:val="24"/>
          <w:szCs w:val="24"/>
        </w:rPr>
        <w:object w:dxaOrig="800" w:dyaOrig="320" w14:anchorId="5DDEC213">
          <v:shape id="_x0000_i1173" type="#_x0000_t75" style="width:39pt;height:15.75pt" o:ole="">
            <v:imagedata r:id="rId316" o:title=""/>
          </v:shape>
          <o:OLEObject Type="Embed" ProgID="Equation.DSMT4" ShapeID="_x0000_i1173" DrawAspect="Content" ObjectID="_1796215256" r:id="rId317"/>
        </w:object>
      </w:r>
      <w:r w:rsidRPr="001643AD">
        <w:rPr>
          <w:rFonts w:ascii="Times New Roman" w:eastAsia="Times New Roman" w:hAnsi="Times New Roman" w:cs="Times New Roman"/>
          <w:color w:val="222222"/>
          <w:sz w:val="24"/>
          <w:szCs w:val="24"/>
        </w:rPr>
        <w:t xml:space="preserve">đá là </w:t>
      </w:r>
      <w:r w:rsidRPr="001643AD">
        <w:rPr>
          <w:rFonts w:ascii="Times New Roman" w:hAnsi="Times New Roman" w:cs="Times New Roman"/>
          <w:position w:val="-6"/>
          <w:sz w:val="24"/>
          <w:szCs w:val="24"/>
        </w:rPr>
        <w:object w:dxaOrig="859" w:dyaOrig="279" w14:anchorId="45C83B6D">
          <v:shape id="_x0000_i1174" type="#_x0000_t75" style="width:42.75pt;height:14.25pt" o:ole="">
            <v:imagedata r:id="rId318" o:title=""/>
          </v:shape>
          <o:OLEObject Type="Embed" ProgID="Equation.DSMT4" ShapeID="_x0000_i1174" DrawAspect="Content" ObjectID="_1796215257" r:id="rId319"/>
        </w:object>
      </w:r>
    </w:p>
    <w:p w14:paraId="2E146B0F" w14:textId="77777777" w:rsidR="00A421FB" w:rsidRPr="001643AD" w:rsidRDefault="00A421FB" w:rsidP="0038619B">
      <w:pPr>
        <w:shd w:val="clear" w:color="auto" w:fill="FFFFFF"/>
        <w:tabs>
          <w:tab w:val="left" w:pos="426"/>
          <w:tab w:val="left" w:pos="1134"/>
        </w:tabs>
        <w:spacing w:after="0"/>
        <w:ind w:left="450"/>
        <w:jc w:val="both"/>
        <w:rPr>
          <w:rFonts w:ascii="Times New Roman" w:hAnsi="Times New Roman" w:cs="Times New Roman"/>
          <w:sz w:val="24"/>
          <w:szCs w:val="24"/>
        </w:rPr>
      </w:pPr>
      <w:r w:rsidRPr="001643AD">
        <w:rPr>
          <w:rFonts w:ascii="Times New Roman" w:eastAsia="Times New Roman" w:hAnsi="Times New Roman" w:cs="Times New Roman"/>
          <w:color w:val="222222"/>
          <w:sz w:val="24"/>
          <w:szCs w:val="24"/>
        </w:rPr>
        <w:tab/>
        <w:t xml:space="preserve">b. Lượng nhiệt thu để nâng nhiệt độ của </w:t>
      </w:r>
      <w:r w:rsidRPr="001643AD">
        <w:rPr>
          <w:rFonts w:ascii="Times New Roman" w:hAnsi="Times New Roman" w:cs="Times New Roman"/>
          <w:position w:val="-10"/>
          <w:sz w:val="24"/>
          <w:szCs w:val="24"/>
        </w:rPr>
        <w:object w:dxaOrig="800" w:dyaOrig="320" w14:anchorId="2D9CAD59">
          <v:shape id="_x0000_i1175" type="#_x0000_t75" style="width:39pt;height:15.75pt" o:ole="">
            <v:imagedata r:id="rId320" o:title=""/>
          </v:shape>
          <o:OLEObject Type="Embed" ProgID="Equation.DSMT4" ShapeID="_x0000_i1175" DrawAspect="Content" ObjectID="_1796215258" r:id="rId321"/>
        </w:object>
      </w:r>
      <w:r w:rsidRPr="001643AD">
        <w:rPr>
          <w:rFonts w:ascii="Times New Roman" w:eastAsia="Times New Roman" w:hAnsi="Times New Roman" w:cs="Times New Roman"/>
          <w:color w:val="222222"/>
          <w:sz w:val="24"/>
          <w:szCs w:val="24"/>
        </w:rPr>
        <w:t xml:space="preserve"> nước ở </w:t>
      </w:r>
      <w:r w:rsidRPr="001643AD">
        <w:rPr>
          <w:rFonts w:ascii="Times New Roman" w:hAnsi="Times New Roman" w:cs="Times New Roman"/>
          <w:position w:val="-10"/>
          <w:sz w:val="24"/>
          <w:szCs w:val="24"/>
        </w:rPr>
        <w:object w:dxaOrig="480" w:dyaOrig="320" w14:anchorId="6EB3069F">
          <v:shape id="_x0000_i1176" type="#_x0000_t75" style="width:24pt;height:15.75pt" o:ole="">
            <v:imagedata r:id="rId322" o:title=""/>
          </v:shape>
          <o:OLEObject Type="Embed" ProgID="Equation.DSMT4" ShapeID="_x0000_i1176" DrawAspect="Content" ObjectID="_1796215259" r:id="rId323"/>
        </w:object>
      </w:r>
      <w:r w:rsidRPr="001643AD">
        <w:rPr>
          <w:rFonts w:ascii="Times New Roman" w:eastAsia="Times New Roman" w:hAnsi="Times New Roman" w:cs="Times New Roman"/>
          <w:color w:val="222222"/>
          <w:sz w:val="24"/>
          <w:szCs w:val="24"/>
        </w:rPr>
        <w:t xml:space="preserve">đến  nhiệt độ t là </w:t>
      </w:r>
      <w:r w:rsidRPr="001643AD">
        <w:rPr>
          <w:rFonts w:ascii="Times New Roman" w:hAnsi="Times New Roman" w:cs="Times New Roman"/>
          <w:position w:val="-10"/>
          <w:sz w:val="24"/>
          <w:szCs w:val="24"/>
        </w:rPr>
        <w:object w:dxaOrig="620" w:dyaOrig="320" w14:anchorId="6511F30D">
          <v:shape id="_x0000_i1177" type="#_x0000_t75" style="width:31.5pt;height:15.75pt" o:ole="">
            <v:imagedata r:id="rId324" o:title=""/>
          </v:shape>
          <o:OLEObject Type="Embed" ProgID="Equation.DSMT4" ShapeID="_x0000_i1177" DrawAspect="Content" ObjectID="_1796215260" r:id="rId325"/>
        </w:object>
      </w:r>
    </w:p>
    <w:p w14:paraId="605BF31E" w14:textId="77777777" w:rsidR="00A421FB" w:rsidRPr="001643AD" w:rsidRDefault="00A421FB" w:rsidP="0038619B">
      <w:pPr>
        <w:shd w:val="clear" w:color="auto" w:fill="FFFFFF"/>
        <w:tabs>
          <w:tab w:val="left" w:pos="426"/>
          <w:tab w:val="left" w:pos="1134"/>
        </w:tabs>
        <w:spacing w:after="0"/>
        <w:ind w:left="450"/>
        <w:jc w:val="both"/>
        <w:rPr>
          <w:rFonts w:ascii="Times New Roman" w:hAnsi="Times New Roman" w:cs="Times New Roman"/>
          <w:sz w:val="24"/>
          <w:szCs w:val="24"/>
        </w:rPr>
      </w:pPr>
      <w:r w:rsidRPr="001643AD">
        <w:rPr>
          <w:rFonts w:ascii="Times New Roman" w:eastAsia="Times New Roman" w:hAnsi="Times New Roman" w:cs="Times New Roman"/>
          <w:color w:val="222222"/>
          <w:sz w:val="24"/>
          <w:szCs w:val="24"/>
        </w:rPr>
        <w:lastRenderedPageBreak/>
        <w:tab/>
        <w:t xml:space="preserve">c. Lượng nhiệt tỏa ra từ </w:t>
      </w:r>
      <w:r w:rsidRPr="001643AD">
        <w:rPr>
          <w:rFonts w:ascii="Times New Roman" w:hAnsi="Times New Roman" w:cs="Times New Roman"/>
          <w:position w:val="-10"/>
          <w:sz w:val="24"/>
          <w:szCs w:val="24"/>
        </w:rPr>
        <w:object w:dxaOrig="1719" w:dyaOrig="320" w14:anchorId="7CA62C23">
          <v:shape id="_x0000_i1178" type="#_x0000_t75" style="width:85.5pt;height:15.75pt" o:ole="">
            <v:imagedata r:id="rId326" o:title=""/>
          </v:shape>
          <o:OLEObject Type="Embed" ProgID="Equation.DSMT4" ShapeID="_x0000_i1178" DrawAspect="Content" ObjectID="_1796215261" r:id="rId327"/>
        </w:object>
      </w:r>
      <w:r w:rsidRPr="001643AD">
        <w:rPr>
          <w:rFonts w:ascii="Times New Roman" w:eastAsia="Batang" w:hAnsi="Times New Roman" w:cs="Times New Roman"/>
          <w:b/>
          <w:color w:val="7030A0"/>
          <w:sz w:val="24"/>
          <w:szCs w:val="24"/>
        </w:rPr>
        <w:t xml:space="preserve"> </w:t>
      </w:r>
      <w:r w:rsidRPr="001643AD">
        <w:rPr>
          <w:rFonts w:ascii="Times New Roman" w:eastAsia="Times New Roman" w:hAnsi="Times New Roman" w:cs="Times New Roman"/>
          <w:color w:val="222222"/>
          <w:sz w:val="24"/>
          <w:szCs w:val="24"/>
        </w:rPr>
        <w:t xml:space="preserve">nước ở </w:t>
      </w:r>
      <w:r w:rsidRPr="001643AD">
        <w:rPr>
          <w:rFonts w:ascii="Times New Roman" w:hAnsi="Times New Roman" w:cs="Times New Roman"/>
          <w:position w:val="-10"/>
          <w:sz w:val="24"/>
          <w:szCs w:val="24"/>
        </w:rPr>
        <w:object w:dxaOrig="600" w:dyaOrig="320" w14:anchorId="0DF82292">
          <v:shape id="_x0000_i1179" type="#_x0000_t75" style="width:30pt;height:15.75pt" o:ole="">
            <v:imagedata r:id="rId328" o:title=""/>
          </v:shape>
          <o:OLEObject Type="Embed" ProgID="Equation.DSMT4" ShapeID="_x0000_i1179" DrawAspect="Content" ObjectID="_1796215262" r:id="rId329"/>
        </w:object>
      </w:r>
      <w:r w:rsidRPr="001643AD">
        <w:rPr>
          <w:rFonts w:ascii="Times New Roman" w:hAnsi="Times New Roman" w:cs="Times New Roman"/>
          <w:sz w:val="24"/>
          <w:szCs w:val="24"/>
        </w:rPr>
        <w:t xml:space="preserve"> </w:t>
      </w:r>
      <w:r w:rsidRPr="001643AD">
        <w:rPr>
          <w:rFonts w:ascii="Times New Roman" w:eastAsia="Times New Roman" w:hAnsi="Times New Roman" w:cs="Times New Roman"/>
          <w:color w:val="222222"/>
          <w:sz w:val="24"/>
          <w:szCs w:val="24"/>
        </w:rPr>
        <w:t xml:space="preserve">để giảm nhiệt độ xuống t là </w:t>
      </w:r>
      <w:r w:rsidRPr="001643AD">
        <w:rPr>
          <w:rFonts w:ascii="Times New Roman" w:hAnsi="Times New Roman" w:cs="Times New Roman"/>
          <w:position w:val="-12"/>
          <w:sz w:val="24"/>
          <w:szCs w:val="24"/>
        </w:rPr>
        <w:object w:dxaOrig="1840" w:dyaOrig="360" w14:anchorId="0352E53A">
          <v:shape id="_x0000_i1180" type="#_x0000_t75" style="width:92.25pt;height:18pt" o:ole="">
            <v:imagedata r:id="rId330" o:title=""/>
          </v:shape>
          <o:OLEObject Type="Embed" ProgID="Equation.DSMT4" ShapeID="_x0000_i1180" DrawAspect="Content" ObjectID="_1796215263" r:id="rId331"/>
        </w:object>
      </w:r>
    </w:p>
    <w:p w14:paraId="428AA97A" w14:textId="77777777" w:rsidR="00A421FB" w:rsidRPr="001643AD" w:rsidRDefault="00A421FB" w:rsidP="0038619B">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d. Khi đạt cân bằng thì </w:t>
      </w:r>
      <w:r w:rsidRPr="001643AD">
        <w:rPr>
          <w:rFonts w:ascii="Times New Roman" w:hAnsi="Times New Roman" w:cs="Times New Roman"/>
          <w:sz w:val="24"/>
          <w:szCs w:val="24"/>
          <w:lang w:val="nl-NL"/>
        </w:rPr>
        <w:t xml:space="preserve">nhiệt độ cuối của cốc nước xấp xĩ bằng </w:t>
      </w:r>
      <w:r w:rsidRPr="001643AD">
        <w:rPr>
          <w:rFonts w:ascii="Times New Roman" w:hAnsi="Times New Roman" w:cs="Times New Roman"/>
          <w:position w:val="-6"/>
          <w:sz w:val="24"/>
          <w:szCs w:val="24"/>
        </w:rPr>
        <w:object w:dxaOrig="520" w:dyaOrig="320" w14:anchorId="1E309FAA">
          <v:shape id="_x0000_i1181" type="#_x0000_t75" style="width:26.25pt;height:16.5pt" o:ole="">
            <v:imagedata r:id="rId332" o:title=""/>
          </v:shape>
          <o:OLEObject Type="Embed" ProgID="Equation.DSMT4" ShapeID="_x0000_i1181" DrawAspect="Content" ObjectID="_1796215264" r:id="rId333"/>
        </w:object>
      </w:r>
    </w:p>
    <w:p w14:paraId="5C949685" w14:textId="77777777" w:rsidR="00A421FB" w:rsidRPr="001643AD" w:rsidRDefault="00A421FB" w:rsidP="0038619B">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r>
      <w:r w:rsidRPr="001643AD">
        <w:rPr>
          <w:rFonts w:ascii="Times New Roman" w:eastAsia="Times New Roman" w:hAnsi="Times New Roman" w:cs="Times New Roman"/>
          <w:color w:val="222222"/>
          <w:sz w:val="24"/>
          <w:szCs w:val="24"/>
        </w:rPr>
        <w:tab/>
      </w:r>
      <w:r w:rsidRPr="001643AD">
        <w:rPr>
          <w:rFonts w:ascii="Times New Roman" w:eastAsia="Times New Roman" w:hAnsi="Times New Roman" w:cs="Times New Roman"/>
          <w:color w:val="222222"/>
          <w:sz w:val="24"/>
          <w:szCs w:val="24"/>
        </w:rPr>
        <w:tab/>
      </w:r>
    </w:p>
    <w:p w14:paraId="4B5F470E" w14:textId="77777777" w:rsidR="00A421FB" w:rsidRPr="001643AD" w:rsidRDefault="00A421FB" w:rsidP="0038619B">
      <w:pPr>
        <w:tabs>
          <w:tab w:val="left" w:pos="283"/>
          <w:tab w:val="left" w:pos="426"/>
          <w:tab w:val="left" w:pos="2835"/>
          <w:tab w:val="left" w:pos="5386"/>
          <w:tab w:val="left" w:pos="7937"/>
        </w:tabs>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nl-NL"/>
        </w:rPr>
        <w:t>Phần III. Trả lời ngắn</w:t>
      </w:r>
    </w:p>
    <w:p w14:paraId="2135BCA7" w14:textId="77777777" w:rsidR="00A421FB" w:rsidRPr="001643AD" w:rsidRDefault="00A421FB" w:rsidP="0038619B">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eastAsia="Times New Roman" w:hAnsi="Times New Roman" w:cs="Times New Roman"/>
          <w:b/>
          <w:sz w:val="24"/>
          <w:szCs w:val="24"/>
        </w:rPr>
        <w:t>Câu 1.</w:t>
      </w:r>
      <w:r w:rsidRPr="001643AD">
        <w:rPr>
          <w:rFonts w:ascii="Times New Roman" w:eastAsia="Times New Roman" w:hAnsi="Times New Roman" w:cs="Times New Roman"/>
          <w:sz w:val="24"/>
          <w:szCs w:val="24"/>
        </w:rPr>
        <w:t xml:space="preserve"> Cho biết nhiệt dung riêng của nước là </w:t>
      </w:r>
      <w:r w:rsidRPr="001643AD">
        <w:rPr>
          <w:rFonts w:ascii="Times New Roman" w:hAnsi="Times New Roman" w:cs="Times New Roman"/>
          <w:position w:val="-10"/>
          <w:sz w:val="24"/>
          <w:szCs w:val="24"/>
        </w:rPr>
        <w:object w:dxaOrig="1260" w:dyaOrig="320" w14:anchorId="4A69FC13">
          <v:shape id="_x0000_i1182" type="#_x0000_t75" style="width:63.75pt;height:15.75pt" o:ole="">
            <v:imagedata r:id="rId334" o:title=""/>
          </v:shape>
          <o:OLEObject Type="Embed" ProgID="Equation.DSMT4" ShapeID="_x0000_i1182" DrawAspect="Content" ObjectID="_1796215265" r:id="rId335"/>
        </w:object>
      </w:r>
      <w:r w:rsidRPr="001643AD">
        <w:rPr>
          <w:rFonts w:ascii="Times New Roman" w:eastAsia="Times New Roman" w:hAnsi="Times New Roman" w:cs="Times New Roman"/>
          <w:sz w:val="24"/>
          <w:szCs w:val="24"/>
        </w:rPr>
        <w:t xml:space="preserve"> và nhiệt hóa hơi riêng của nước là </w:t>
      </w:r>
      <w:r w:rsidRPr="001643AD">
        <w:rPr>
          <w:rFonts w:ascii="Times New Roman" w:hAnsi="Times New Roman" w:cs="Times New Roman"/>
          <w:position w:val="-10"/>
          <w:sz w:val="24"/>
          <w:szCs w:val="24"/>
        </w:rPr>
        <w:object w:dxaOrig="1300" w:dyaOrig="360" w14:anchorId="5EF84209">
          <v:shape id="_x0000_i1183" type="#_x0000_t75" style="width:65.25pt;height:18.75pt" o:ole="">
            <v:imagedata r:id="rId336" o:title=""/>
          </v:shape>
          <o:OLEObject Type="Embed" ProgID="Equation.DSMT4" ShapeID="_x0000_i1183" DrawAspect="Content" ObjectID="_1796215266" r:id="rId337"/>
        </w:object>
      </w:r>
      <w:r w:rsidRPr="001643AD">
        <w:rPr>
          <w:rFonts w:ascii="Times New Roman" w:eastAsia="Times New Roman" w:hAnsi="Times New Roman" w:cs="Times New Roman"/>
          <w:sz w:val="24"/>
          <w:szCs w:val="24"/>
        </w:rPr>
        <w:t xml:space="preserve"> Nhiệt lượng cần cung cấp cho </w:t>
      </w:r>
      <w:r w:rsidRPr="001643AD">
        <w:rPr>
          <w:rFonts w:ascii="Times New Roman" w:hAnsi="Times New Roman" w:cs="Times New Roman"/>
          <w:position w:val="-10"/>
          <w:sz w:val="24"/>
          <w:szCs w:val="24"/>
        </w:rPr>
        <w:object w:dxaOrig="560" w:dyaOrig="320" w14:anchorId="750A4B01">
          <v:shape id="_x0000_i1184" type="#_x0000_t75" style="width:27.75pt;height:15.75pt" o:ole="">
            <v:imagedata r:id="rId338" o:title=""/>
          </v:shape>
          <o:OLEObject Type="Embed" ProgID="Equation.DSMT4" ShapeID="_x0000_i1184" DrawAspect="Content" ObjectID="_1796215267" r:id="rId339"/>
        </w:object>
      </w:r>
      <w:r w:rsidRPr="001643AD">
        <w:rPr>
          <w:rFonts w:ascii="Times New Roman" w:eastAsia="Times New Roman" w:hAnsi="Times New Roman" w:cs="Times New Roman"/>
          <w:sz w:val="24"/>
          <w:szCs w:val="24"/>
        </w:rPr>
        <w:t xml:space="preserve"> nước ở </w:t>
      </w:r>
      <w:r w:rsidRPr="001643AD">
        <w:rPr>
          <w:rFonts w:ascii="Times New Roman" w:hAnsi="Times New Roman" w:cs="Times New Roman"/>
          <w:position w:val="-10"/>
          <w:sz w:val="24"/>
          <w:szCs w:val="24"/>
        </w:rPr>
        <w:object w:dxaOrig="580" w:dyaOrig="320" w14:anchorId="26EC493F">
          <v:shape id="_x0000_i1185" type="#_x0000_t75" style="width:29.25pt;height:15.75pt" o:ole="">
            <v:imagedata r:id="rId340" o:title=""/>
          </v:shape>
          <o:OLEObject Type="Embed" ProgID="Equation.DSMT4" ShapeID="_x0000_i1185" DrawAspect="Content" ObjectID="_1796215268" r:id="rId341"/>
        </w:object>
      </w:r>
      <w:r w:rsidRPr="001643AD">
        <w:rPr>
          <w:rFonts w:ascii="Times New Roman" w:eastAsia="Times New Roman" w:hAnsi="Times New Roman" w:cs="Times New Roman"/>
          <w:sz w:val="24"/>
          <w:szCs w:val="24"/>
        </w:rPr>
        <w:t xml:space="preserve"> chuyển thành hơi ở </w:t>
      </w:r>
      <w:r w:rsidRPr="001643AD">
        <w:rPr>
          <w:rFonts w:ascii="Times New Roman" w:hAnsi="Times New Roman" w:cs="Times New Roman"/>
          <w:position w:val="-10"/>
          <w:sz w:val="24"/>
          <w:szCs w:val="24"/>
        </w:rPr>
        <w:object w:dxaOrig="680" w:dyaOrig="320" w14:anchorId="51C2AE4F">
          <v:shape id="_x0000_i1186" type="#_x0000_t75" style="width:34.5pt;height:15.75pt" o:ole="">
            <v:imagedata r:id="rId342" o:title=""/>
          </v:shape>
          <o:OLEObject Type="Embed" ProgID="Equation.DSMT4" ShapeID="_x0000_i1186" DrawAspect="Content" ObjectID="_1796215269" r:id="rId343"/>
        </w:object>
      </w:r>
      <w:r w:rsidRPr="001643AD">
        <w:rPr>
          <w:rFonts w:ascii="Times New Roman" w:eastAsia="Times New Roman" w:hAnsi="Times New Roman" w:cs="Times New Roman"/>
          <w:sz w:val="24"/>
          <w:szCs w:val="24"/>
        </w:rPr>
        <w:t xml:space="preserve"> là bao nhiêu MJ (làm tròn đến một chữ số thập phân)?</w:t>
      </w:r>
    </w:p>
    <w:p w14:paraId="259320F8" w14:textId="77777777" w:rsidR="00A421FB" w:rsidRPr="001643AD" w:rsidRDefault="00A421FB" w:rsidP="0038619B">
      <w:pPr>
        <w:tabs>
          <w:tab w:val="left" w:pos="283"/>
          <w:tab w:val="left" w:pos="426"/>
          <w:tab w:val="left" w:pos="2835"/>
          <w:tab w:val="left" w:pos="5386"/>
          <w:tab w:val="left" w:pos="7937"/>
        </w:tabs>
        <w:spacing w:after="0"/>
        <w:contextualSpacing/>
        <w:jc w:val="both"/>
        <w:rPr>
          <w:rFonts w:ascii="Times New Roman" w:hAnsi="Times New Roman" w:cs="Times New Roman"/>
          <w:sz w:val="24"/>
          <w:szCs w:val="24"/>
        </w:rPr>
      </w:pPr>
      <w:r w:rsidRPr="001643AD">
        <w:rPr>
          <w:rFonts w:ascii="Times New Roman" w:hAnsi="Times New Roman" w:cs="Times New Roman"/>
          <w:b/>
          <w:sz w:val="24"/>
          <w:szCs w:val="24"/>
        </w:rPr>
        <w:t>Câu 2.</w:t>
      </w:r>
      <w:r w:rsidRPr="001643AD">
        <w:rPr>
          <w:rFonts w:ascii="Times New Roman" w:hAnsi="Times New Roman" w:cs="Times New Roman"/>
          <w:sz w:val="24"/>
          <w:szCs w:val="24"/>
        </w:rPr>
        <w:t xml:space="preserve"> Một xilanh đặt thẳng đứng, diện tích tiết diện là S = 100 cm</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 chứa không khí ở nhiệt độ t</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27</w:t>
      </w:r>
      <w:r w:rsidRPr="001643AD">
        <w:rPr>
          <w:rFonts w:ascii="Times New Roman" w:hAnsi="Times New Roman" w:cs="Times New Roman"/>
          <w:sz w:val="24"/>
          <w:szCs w:val="24"/>
          <w:vertAlign w:val="superscript"/>
        </w:rPr>
        <w:t>o</w:t>
      </w:r>
      <w:r w:rsidRPr="001643AD">
        <w:rPr>
          <w:rFonts w:ascii="Times New Roman" w:hAnsi="Times New Roman" w:cs="Times New Roman"/>
          <w:sz w:val="24"/>
          <w:szCs w:val="24"/>
        </w:rPr>
        <w:t xml:space="preserve">C. Ban đầu xilanh được đậy bằng một pittông cách đáy h = 50cm. Pittông có thể trượt không ma sát dọc theo mặt trong của xilanh.Đặt lên trên pittông một quả cân có trọng lượng P = 500N. Pittông dịchchuyển xuống đoạn </w:t>
      </w:r>
      <w:r w:rsidRPr="001643AD">
        <w:rPr>
          <w:rFonts w:ascii="Times New Roman" w:hAnsi="Times New Roman" w:cs="Times New Roman"/>
          <w:position w:val="-6"/>
          <w:sz w:val="24"/>
          <w:szCs w:val="24"/>
        </w:rPr>
        <w:object w:dxaOrig="999" w:dyaOrig="279" w14:anchorId="34A5DDEC">
          <v:shape id="_x0000_i1187" type="#_x0000_t75" style="width:49.5pt;height:13.5pt" o:ole="">
            <v:imagedata r:id="rId344" o:title=""/>
          </v:shape>
          <o:OLEObject Type="Embed" ProgID="Equation.DSMT4" ShapeID="_x0000_i1187" DrawAspect="Content" ObjectID="_1796215270" r:id="rId345"/>
        </w:object>
      </w:r>
      <w:r w:rsidRPr="001643AD">
        <w:rPr>
          <w:rFonts w:ascii="Times New Roman" w:hAnsi="Times New Roman" w:cs="Times New Roman"/>
          <w:sz w:val="24"/>
          <w:szCs w:val="24"/>
        </w:rPr>
        <w:t xml:space="preserve"> rồi dừng lại. Biết áp suất khí quyển là p</w:t>
      </w:r>
      <w:r w:rsidRPr="001643AD">
        <w:rPr>
          <w:rFonts w:ascii="Times New Roman" w:hAnsi="Times New Roman" w:cs="Times New Roman"/>
          <w:sz w:val="24"/>
          <w:szCs w:val="24"/>
          <w:vertAlign w:val="subscript"/>
        </w:rPr>
        <w:t>0</w:t>
      </w:r>
      <w:r w:rsidRPr="001643AD">
        <w:rPr>
          <w:rFonts w:ascii="Times New Roman" w:hAnsi="Times New Roman" w:cs="Times New Roman"/>
          <w:sz w:val="24"/>
          <w:szCs w:val="24"/>
        </w:rPr>
        <w:t xml:space="preserve"> = 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N/m</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 Bỏ qua khối lượng của pittông. Nhiệt độ của khí trong xilanh theo thang nhiệt Celsius sau khi pittông dừng lại là bao nhiêu?</w:t>
      </w:r>
    </w:p>
    <w:p w14:paraId="18649CD1" w14:textId="77777777" w:rsidR="00A421FB" w:rsidRPr="001643AD" w:rsidRDefault="00A421FB" w:rsidP="0038619B">
      <w:pPr>
        <w:tabs>
          <w:tab w:val="left" w:pos="426"/>
        </w:tabs>
        <w:jc w:val="center"/>
        <w:rPr>
          <w:rFonts w:ascii="Times New Roman" w:hAnsi="Times New Roman" w:cs="Times New Roman"/>
          <w:sz w:val="24"/>
          <w:szCs w:val="24"/>
        </w:rPr>
      </w:pPr>
      <w:r w:rsidRPr="001643AD">
        <w:rPr>
          <w:rFonts w:ascii="Times New Roman" w:hAnsi="Times New Roman" w:cs="Times New Roman"/>
          <w:noProof/>
          <w:sz w:val="24"/>
          <w:szCs w:val="24"/>
        </w:rPr>
        <w:drawing>
          <wp:inline distT="0" distB="0" distL="0" distR="0" wp14:anchorId="12E65A71" wp14:editId="2A284B3D">
            <wp:extent cx="1257605" cy="2497952"/>
            <wp:effectExtent l="0" t="0" r="0" b="0"/>
            <wp:docPr id="838674296" name="Picture 2" descr="A blue and white rectangular object with a white cros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951922" name="Picture 2" descr="A blue and white rectangular object with a white cross  Description automatically generated"/>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1265258" cy="2513153"/>
                    </a:xfrm>
                    <a:prstGeom prst="rect">
                      <a:avLst/>
                    </a:prstGeom>
                    <a:noFill/>
                    <a:ln>
                      <a:noFill/>
                    </a:ln>
                  </pic:spPr>
                </pic:pic>
              </a:graphicData>
            </a:graphic>
          </wp:inline>
        </w:drawing>
      </w:r>
    </w:p>
    <w:p w14:paraId="66E0C5C8" w14:textId="77777777" w:rsidR="00A421FB" w:rsidRPr="001643AD" w:rsidRDefault="00A421FB" w:rsidP="0038619B">
      <w:pPr>
        <w:pStyle w:val="ListParagraph"/>
        <w:tabs>
          <w:tab w:val="left" w:pos="426"/>
        </w:tabs>
        <w:spacing w:before="120" w:after="0" w:line="276" w:lineRule="auto"/>
        <w:ind w:left="0"/>
        <w:jc w:val="both"/>
        <w:rPr>
          <w:rFonts w:ascii="Times New Roman" w:eastAsia="Batang" w:hAnsi="Times New Roman" w:cs="Times New Roman"/>
          <w:b/>
          <w:color w:val="0000FF"/>
          <w:sz w:val="24"/>
          <w:szCs w:val="24"/>
          <w:lang w:val="pt-BR"/>
        </w:rPr>
      </w:pPr>
      <w:r w:rsidRPr="001643AD">
        <w:rPr>
          <w:rFonts w:ascii="Times New Roman" w:eastAsia="Batang" w:hAnsi="Times New Roman" w:cs="Times New Roman"/>
          <w:b/>
          <w:sz w:val="24"/>
          <w:szCs w:val="24"/>
          <w:lang w:val="pt-BR"/>
        </w:rPr>
        <w:t>Câu 3.</w:t>
      </w:r>
      <w:r w:rsidRPr="001643AD">
        <w:rPr>
          <w:rFonts w:ascii="Times New Roman" w:eastAsia="Batang" w:hAnsi="Times New Roman" w:cs="Times New Roman"/>
          <w:sz w:val="24"/>
          <w:szCs w:val="24"/>
          <w:lang w:val="pt-BR"/>
        </w:rPr>
        <w:t xml:space="preserve"> Ở nhiệt độ </w:t>
      </w:r>
      <w:r w:rsidRPr="001643AD">
        <w:rPr>
          <w:rFonts w:ascii="Times New Roman" w:hAnsi="Times New Roman" w:cs="Times New Roman"/>
          <w:position w:val="-10"/>
          <w:sz w:val="24"/>
          <w:szCs w:val="24"/>
        </w:rPr>
        <w:object w:dxaOrig="720" w:dyaOrig="360" w14:anchorId="5A3F7CAD">
          <v:shape id="_x0000_i1188" type="#_x0000_t75" style="width:36pt;height:18pt" o:ole="">
            <v:imagedata r:id="rId347" o:title=""/>
          </v:shape>
          <o:OLEObject Type="Embed" ProgID="Equation.DSMT4" ShapeID="_x0000_i1188" DrawAspect="Content" ObjectID="_1796215271" r:id="rId348"/>
        </w:object>
      </w:r>
      <w:r w:rsidRPr="001643AD">
        <w:rPr>
          <w:rFonts w:ascii="Times New Roman" w:eastAsia="Batang" w:hAnsi="Times New Roman" w:cs="Times New Roman"/>
          <w:sz w:val="24"/>
          <w:szCs w:val="24"/>
          <w:lang w:val="pt-BR"/>
        </w:rPr>
        <w:t xml:space="preserve"> thể tích của một khối khí là </w:t>
      </w:r>
      <w:r w:rsidRPr="001643AD">
        <w:rPr>
          <w:rFonts w:ascii="Times New Roman" w:hAnsi="Times New Roman" w:cs="Times New Roman"/>
          <w:position w:val="-10"/>
          <w:sz w:val="24"/>
          <w:szCs w:val="24"/>
        </w:rPr>
        <w:object w:dxaOrig="600" w:dyaOrig="320" w14:anchorId="509EDFCC">
          <v:shape id="_x0000_i1189" type="#_x0000_t75" style="width:30.75pt;height:17.25pt" o:ole="">
            <v:imagedata r:id="rId349" o:title=""/>
          </v:shape>
          <o:OLEObject Type="Embed" ProgID="Equation.DSMT4" ShapeID="_x0000_i1189" DrawAspect="Content" ObjectID="_1796215272" r:id="rId350"/>
        </w:object>
      </w:r>
      <w:r w:rsidRPr="001643AD">
        <w:rPr>
          <w:rFonts w:ascii="Times New Roman" w:hAnsi="Times New Roman" w:cs="Times New Roman"/>
          <w:position w:val="-10"/>
          <w:sz w:val="24"/>
          <w:szCs w:val="24"/>
        </w:rPr>
        <w:t xml:space="preserve"> </w:t>
      </w:r>
      <w:r w:rsidRPr="001643AD">
        <w:rPr>
          <w:rFonts w:ascii="Times New Roman" w:eastAsia="Batang" w:hAnsi="Times New Roman" w:cs="Times New Roman"/>
          <w:sz w:val="24"/>
          <w:szCs w:val="24"/>
          <w:lang w:val="pt-BR"/>
        </w:rPr>
        <w:t xml:space="preserve">Khi áp suất không đổi, thể tích của khí đó ở </w:t>
      </w:r>
      <w:r w:rsidRPr="001643AD">
        <w:rPr>
          <w:rFonts w:ascii="Times New Roman" w:hAnsi="Times New Roman" w:cs="Times New Roman"/>
          <w:position w:val="-10"/>
          <w:sz w:val="24"/>
          <w:szCs w:val="24"/>
        </w:rPr>
        <w:object w:dxaOrig="760" w:dyaOrig="360" w14:anchorId="79FC84F9">
          <v:shape id="_x0000_i1190" type="#_x0000_t75" style="width:39pt;height:18pt" o:ole="">
            <v:imagedata r:id="rId351" o:title=""/>
          </v:shape>
          <o:OLEObject Type="Embed" ProgID="Equation.DSMT4" ShapeID="_x0000_i1190" DrawAspect="Content" ObjectID="_1796215273" r:id="rId352"/>
        </w:object>
      </w:r>
      <w:r w:rsidRPr="001643AD">
        <w:rPr>
          <w:rFonts w:ascii="Times New Roman" w:eastAsia="Batang" w:hAnsi="Times New Roman" w:cs="Times New Roman"/>
          <w:sz w:val="24"/>
          <w:szCs w:val="24"/>
          <w:lang w:val="pt-BR"/>
        </w:rPr>
        <w:t>là bao nhiêu lít?</w:t>
      </w:r>
    </w:p>
    <w:p w14:paraId="58106AE9" w14:textId="77777777" w:rsidR="00A421FB" w:rsidRPr="001643AD" w:rsidRDefault="00A421FB" w:rsidP="0038619B">
      <w:pPr>
        <w:tabs>
          <w:tab w:val="left" w:pos="426"/>
          <w:tab w:val="left" w:pos="540"/>
        </w:tabs>
        <w:contextualSpacing/>
        <w:jc w:val="both"/>
        <w:rPr>
          <w:rFonts w:ascii="Times New Roman" w:hAnsi="Times New Roman" w:cs="Times New Roman"/>
          <w:b/>
          <w:color w:val="0000FF"/>
          <w:sz w:val="24"/>
          <w:szCs w:val="24"/>
          <w:highlight w:val="yellow"/>
          <w:bdr w:val="thinThickSmallGap" w:sz="24" w:space="0" w:color="auto" w:frame="1"/>
          <w:lang w:val="nl-NL"/>
        </w:rPr>
      </w:pPr>
      <w:r w:rsidRPr="001643AD">
        <w:rPr>
          <w:rFonts w:ascii="Times New Roman" w:hAnsi="Times New Roman" w:cs="Times New Roman"/>
          <w:b/>
          <w:sz w:val="24"/>
          <w:szCs w:val="24"/>
          <w:lang w:val="nl-NL"/>
        </w:rPr>
        <w:t>Câu 4.</w:t>
      </w:r>
      <w:r w:rsidRPr="001643AD">
        <w:rPr>
          <w:rFonts w:ascii="Times New Roman" w:hAnsi="Times New Roman" w:cs="Times New Roman"/>
          <w:sz w:val="24"/>
          <w:szCs w:val="24"/>
          <w:lang w:val="nl-NL"/>
        </w:rPr>
        <w:t xml:space="preserve"> Một ống thủy tinh tiết diện đều gồm một đầu kín, một đầu hở, trong ống có cột không khí ngăn cách với bên ngoài bằng cột thủy ngân dài 20 cm. Khi ống thẳng đứng miệng ở dưới thì chiều dài cột không khí là 48 cm, miệng ở trên thì dài cột không khí là 28 cm. </w:t>
      </w:r>
    </w:p>
    <w:p w14:paraId="08E26402" w14:textId="77777777" w:rsidR="00A421FB" w:rsidRPr="001643AD" w:rsidRDefault="00A421FB" w:rsidP="0038619B">
      <w:pPr>
        <w:tabs>
          <w:tab w:val="left" w:pos="283"/>
          <w:tab w:val="left" w:pos="426"/>
          <w:tab w:val="left" w:pos="540"/>
          <w:tab w:val="left" w:pos="2835"/>
          <w:tab w:val="left" w:pos="5386"/>
          <w:tab w:val="left" w:pos="7937"/>
        </w:tabs>
        <w:ind w:firstLine="283"/>
        <w:jc w:val="center"/>
        <w:rPr>
          <w:rFonts w:ascii="Times New Roman" w:hAnsi="Times New Roman" w:cs="Times New Roman"/>
          <w:sz w:val="24"/>
          <w:szCs w:val="24"/>
        </w:rPr>
      </w:pPr>
      <w:r w:rsidRPr="001643AD">
        <w:rPr>
          <w:rFonts w:ascii="Times New Roman" w:hAnsi="Times New Roman" w:cs="Times New Roman"/>
          <w:sz w:val="24"/>
          <w:szCs w:val="24"/>
        </w:rPr>
        <w:object w:dxaOrig="2055" w:dyaOrig="1702" w14:anchorId="67864BED">
          <v:shape id="_x0000_i1191" type="#_x0000_t75" style="width:102.75pt;height:84.75pt" o:ole="">
            <v:imagedata r:id="rId353" o:title=""/>
          </v:shape>
          <o:OLEObject Type="Embed" ProgID="Visio.Drawing.11" ShapeID="_x0000_i1191" DrawAspect="Content" ObjectID="_1796215274" r:id="rId354"/>
        </w:object>
      </w:r>
    </w:p>
    <w:p w14:paraId="702361C3" w14:textId="77777777" w:rsidR="00A421FB" w:rsidRPr="001643AD" w:rsidRDefault="00A421FB" w:rsidP="0038619B">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hAnsi="Times New Roman" w:cs="Times New Roman"/>
          <w:sz w:val="24"/>
          <w:szCs w:val="24"/>
        </w:rPr>
        <w:tab/>
        <w:t>Chiều dài cột không khí khi ống nằm ngang là bao nhiêu cm?</w:t>
      </w:r>
      <w:r w:rsidRPr="001643AD">
        <w:rPr>
          <w:rFonts w:ascii="Times New Roman" w:eastAsia="Times New Roman" w:hAnsi="Times New Roman" w:cs="Times New Roman"/>
          <w:sz w:val="24"/>
          <w:szCs w:val="24"/>
        </w:rPr>
        <w:t xml:space="preserve"> (làm tròn đến một chữ số thập phân)?</w:t>
      </w:r>
    </w:p>
    <w:p w14:paraId="186A6928" w14:textId="77777777" w:rsidR="00A421FB" w:rsidRPr="001643AD" w:rsidRDefault="00A421FB" w:rsidP="0038619B">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eastAsia="Times New Roman" w:hAnsi="Times New Roman" w:cs="Times New Roman"/>
          <w:b/>
          <w:color w:val="000000"/>
          <w:sz w:val="24"/>
          <w:szCs w:val="24"/>
          <w:lang w:eastAsia="vi-VN" w:bidi="vi-VN"/>
        </w:rPr>
        <w:t>Câu 5.</w:t>
      </w:r>
      <w:r w:rsidRPr="001643AD">
        <w:rPr>
          <w:rFonts w:ascii="Times New Roman" w:eastAsia="Times New Roman" w:hAnsi="Times New Roman" w:cs="Times New Roman"/>
          <w:color w:val="000000"/>
          <w:sz w:val="24"/>
          <w:szCs w:val="24"/>
          <w:lang w:eastAsia="vi-VN" w:bidi="vi-VN"/>
        </w:rPr>
        <w:t xml:space="preserve"> Một bong bóng không khí ở dưới đáy một hồ nước có độ sâu 5 m. Khi bong bóng nổi lên mặt hồ, người ta đo được thế tích của nó là 1 m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 xml:space="preserve">. Giả sử rằng nhiệt độ ở dưới đáy hồ và trên mặt hồ là bằng nhau. Biết áp suất khí quyến </w:t>
      </w:r>
      <w:r w:rsidRPr="001643AD">
        <w:rPr>
          <w:rFonts w:ascii="Times New Roman" w:eastAsia="Times New Roman" w:hAnsi="Times New Roman" w:cs="Times New Roman"/>
          <w:color w:val="000000"/>
          <w:sz w:val="24"/>
          <w:szCs w:val="24"/>
          <w:shd w:val="clear" w:color="auto" w:fill="FFFFFF"/>
          <w:lang w:eastAsia="vi-VN" w:bidi="vi-VN"/>
        </w:rPr>
        <w:t>p</w:t>
      </w:r>
      <w:r w:rsidRPr="001643AD">
        <w:rPr>
          <w:rFonts w:ascii="Times New Roman" w:eastAsia="Times New Roman" w:hAnsi="Times New Roman" w:cs="Times New Roman"/>
          <w:color w:val="000000"/>
          <w:sz w:val="24"/>
          <w:szCs w:val="24"/>
          <w:shd w:val="clear" w:color="auto" w:fill="FFFFFF"/>
          <w:vertAlign w:val="subscript"/>
          <w:lang w:eastAsia="vi-VN" w:bidi="vi-VN"/>
        </w:rPr>
        <w:t>0</w:t>
      </w:r>
      <w:r w:rsidRPr="001643AD">
        <w:rPr>
          <w:rFonts w:ascii="Times New Roman" w:eastAsia="Times New Roman" w:hAnsi="Times New Roman" w:cs="Times New Roman"/>
          <w:color w:val="000000"/>
          <w:sz w:val="24"/>
          <w:szCs w:val="24"/>
          <w:lang w:eastAsia="vi-VN" w:bidi="vi-VN"/>
        </w:rPr>
        <w:t xml:space="preserve"> = l,013,10</w:t>
      </w:r>
      <w:r w:rsidRPr="001643AD">
        <w:rPr>
          <w:rFonts w:ascii="Times New Roman" w:eastAsia="Times New Roman" w:hAnsi="Times New Roman" w:cs="Times New Roman"/>
          <w:color w:val="000000"/>
          <w:sz w:val="24"/>
          <w:szCs w:val="24"/>
          <w:vertAlign w:val="superscript"/>
          <w:lang w:eastAsia="vi-VN" w:bidi="vi-VN"/>
        </w:rPr>
        <w:t xml:space="preserve">5 </w:t>
      </w:r>
      <w:r w:rsidRPr="001643AD">
        <w:rPr>
          <w:rFonts w:ascii="Times New Roman" w:eastAsia="Times New Roman" w:hAnsi="Times New Roman" w:cs="Times New Roman"/>
          <w:color w:val="000000"/>
          <w:sz w:val="24"/>
          <w:szCs w:val="24"/>
          <w:lang w:eastAsia="vi-VN" w:bidi="vi-VN"/>
        </w:rPr>
        <w:t>N/m</w:t>
      </w:r>
      <w:r w:rsidRPr="001643AD">
        <w:rPr>
          <w:rFonts w:ascii="Times New Roman" w:eastAsia="Times New Roman" w:hAnsi="Times New Roman" w:cs="Times New Roman"/>
          <w:color w:val="000000"/>
          <w:sz w:val="24"/>
          <w:szCs w:val="24"/>
          <w:vertAlign w:val="superscript"/>
          <w:lang w:eastAsia="vi-VN" w:bidi="vi-VN"/>
        </w:rPr>
        <w:t>2</w:t>
      </w:r>
      <w:r w:rsidRPr="001643AD">
        <w:rPr>
          <w:rFonts w:ascii="Times New Roman" w:eastAsia="Times New Roman" w:hAnsi="Times New Roman" w:cs="Times New Roman"/>
          <w:color w:val="000000"/>
          <w:sz w:val="24"/>
          <w:szCs w:val="24"/>
          <w:lang w:eastAsia="vi-VN" w:bidi="vi-VN"/>
        </w:rPr>
        <w:t xml:space="preserve"> và trọng lượng riêng của nước là 1000 kg/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 Thể tích của bong bóng khi ở dưới đáy hồ bằng bao nhiêu m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w:t>
      </w:r>
      <w:r w:rsidRPr="001643AD">
        <w:rPr>
          <w:rFonts w:ascii="Times New Roman" w:eastAsia="Times New Roman" w:hAnsi="Times New Roman" w:cs="Times New Roman"/>
          <w:sz w:val="24"/>
          <w:szCs w:val="24"/>
        </w:rPr>
        <w:t xml:space="preserve"> (làm tròn đến hai chữ số thập phân)?</w:t>
      </w:r>
    </w:p>
    <w:p w14:paraId="4550EBFD" w14:textId="77777777" w:rsidR="00A421FB" w:rsidRPr="001643AD" w:rsidRDefault="00A421FB" w:rsidP="0038619B">
      <w:pPr>
        <w:rPr>
          <w:rFonts w:ascii="Times New Roman" w:hAnsi="Times New Roman" w:cs="Times New Roman"/>
          <w:sz w:val="24"/>
          <w:szCs w:val="24"/>
        </w:rPr>
      </w:pPr>
      <w:r w:rsidRPr="001643AD">
        <w:rPr>
          <w:rFonts w:ascii="Times New Roman" w:hAnsi="Times New Roman" w:cs="Times New Roman"/>
          <w:b/>
          <w:sz w:val="24"/>
          <w:szCs w:val="24"/>
        </w:rPr>
        <w:t>Câu 6.</w:t>
      </w:r>
      <w:r w:rsidRPr="001643AD">
        <w:rPr>
          <w:rFonts w:ascii="Times New Roman" w:hAnsi="Times New Roman" w:cs="Times New Roman"/>
          <w:sz w:val="24"/>
          <w:szCs w:val="24"/>
        </w:rPr>
        <w:t xml:space="preserve"> Để động năng tịnh tiến trung bình của các phân tử khí bằng 1,0eV thì nhiệt độ của khối khí đó bằng bao nhiêu K (làm tròn đến hàng đơn vị)? Lấy 1 eV = 1,6. 10</w:t>
      </w:r>
      <w:r w:rsidRPr="001643AD">
        <w:rPr>
          <w:rFonts w:ascii="Times New Roman" w:hAnsi="Times New Roman" w:cs="Times New Roman"/>
          <w:sz w:val="24"/>
          <w:szCs w:val="24"/>
          <w:vertAlign w:val="superscript"/>
        </w:rPr>
        <w:t>-19</w:t>
      </w:r>
      <w:r w:rsidRPr="001643AD">
        <w:rPr>
          <w:rFonts w:ascii="Times New Roman" w:hAnsi="Times New Roman" w:cs="Times New Roman"/>
          <w:sz w:val="24"/>
          <w:szCs w:val="24"/>
        </w:rPr>
        <w:t xml:space="preserve"> J</w:t>
      </w:r>
    </w:p>
    <w:p w14:paraId="4C7A1530" w14:textId="77777777" w:rsidR="00A421FB" w:rsidRPr="001643AD" w:rsidRDefault="00A421FB" w:rsidP="0038619B">
      <w:pPr>
        <w:ind w:firstLine="720"/>
        <w:rPr>
          <w:rFonts w:ascii="Times New Roman" w:hAnsi="Times New Roman" w:cs="Times New Roman"/>
          <w:sz w:val="24"/>
          <w:szCs w:val="24"/>
        </w:rPr>
      </w:pPr>
    </w:p>
    <w:p w14:paraId="028BA8D5" w14:textId="3834B6D2" w:rsidR="00A421FB" w:rsidRPr="001643AD" w:rsidRDefault="001643AD" w:rsidP="008E3CE2">
      <w:pPr>
        <w:pStyle w:val="Heading2"/>
        <w:jc w:val="center"/>
        <w:rPr>
          <w:rFonts w:ascii="Times New Roman" w:hAnsi="Times New Roman" w:cs="Times New Roman"/>
          <w:b/>
          <w:color w:val="auto"/>
          <w:sz w:val="24"/>
          <w:szCs w:val="24"/>
        </w:rPr>
      </w:pPr>
      <w:r w:rsidRPr="001643AD">
        <w:rPr>
          <w:rFonts w:ascii="Times New Roman" w:hAnsi="Times New Roman" w:cs="Times New Roman"/>
          <w:b/>
          <w:color w:val="auto"/>
          <w:sz w:val="24"/>
          <w:szCs w:val="24"/>
          <w:highlight w:val="green"/>
        </w:rPr>
        <w:lastRenderedPageBreak/>
        <w:t>ĐÁP ÁN VÀ LỜI GIẢI CHI TIẾT</w:t>
      </w:r>
    </w:p>
    <w:p w14:paraId="0F0134A8" w14:textId="77777777" w:rsidR="00A421FB" w:rsidRPr="001643AD" w:rsidRDefault="00A421FB" w:rsidP="002D6895">
      <w:pPr>
        <w:spacing w:after="0"/>
        <w:jc w:val="both"/>
        <w:rPr>
          <w:rFonts w:ascii="Times New Roman" w:hAnsi="Times New Roman" w:cs="Times New Roman"/>
          <w:b/>
          <w:color w:val="0000FF"/>
          <w:sz w:val="24"/>
          <w:szCs w:val="24"/>
        </w:rPr>
      </w:pPr>
      <w:r w:rsidRPr="001643AD">
        <w:rPr>
          <w:rFonts w:ascii="Times New Roman" w:eastAsia="Times New Roman" w:hAnsi="Times New Roman" w:cs="Times New Roman"/>
          <w:b/>
          <w:bCs/>
          <w:sz w:val="24"/>
          <w:szCs w:val="24"/>
          <w:lang w:eastAsia="vi-VN" w:bidi="vi-VN"/>
        </w:rPr>
        <w:t>Câu 1.</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Quá trình chuyển từ thể rắn sang thể khí gọi là quá trình</w:t>
      </w:r>
    </w:p>
    <w:p w14:paraId="3C4DBEAA" w14:textId="77777777" w:rsidR="00A421FB" w:rsidRPr="001643AD" w:rsidRDefault="00A421FB" w:rsidP="002D6895">
      <w:pPr>
        <w:tabs>
          <w:tab w:val="left" w:pos="283"/>
          <w:tab w:val="left" w:pos="2835"/>
          <w:tab w:val="left" w:pos="5386"/>
          <w:tab w:val="left" w:pos="7937"/>
        </w:tabs>
        <w:spacing w:after="0"/>
        <w:ind w:left="283"/>
        <w:jc w:val="both"/>
        <w:rPr>
          <w:rFonts w:ascii="Times New Roman" w:eastAsia="Batang" w:hAnsi="Times New Roman" w:cs="Times New Roman"/>
          <w:sz w:val="24"/>
          <w:szCs w:val="24"/>
          <w:lang w:val="pt-BR"/>
        </w:rPr>
      </w:pPr>
      <w:r w:rsidRPr="001643AD">
        <w:rPr>
          <w:rFonts w:ascii="Times New Roman" w:hAnsi="Times New Roman" w:cs="Times New Roman"/>
          <w:b/>
          <w:color w:val="0000FF"/>
          <w:sz w:val="24"/>
          <w:szCs w:val="24"/>
          <w:u w:val="single"/>
        </w:rPr>
        <w:t>A</w:t>
      </w:r>
      <w:r w:rsidRPr="001643AD">
        <w:rPr>
          <w:rFonts w:ascii="Times New Roman" w:hAnsi="Times New Roman" w:cs="Times New Roman"/>
          <w:b/>
          <w:color w:val="0000FF"/>
          <w:sz w:val="24"/>
          <w:szCs w:val="24"/>
        </w:rPr>
        <w:t xml:space="preserve">. </w:t>
      </w:r>
      <w:r w:rsidRPr="001643AD">
        <w:rPr>
          <w:rFonts w:ascii="Times New Roman" w:eastAsia="Batang" w:hAnsi="Times New Roman" w:cs="Times New Roman"/>
          <w:sz w:val="24"/>
          <w:szCs w:val="24"/>
        </w:rPr>
        <w:t>thăng hoa</w:t>
      </w:r>
      <w:r w:rsidRPr="001643AD">
        <w:rPr>
          <w:rFonts w:ascii="Times New Roman" w:eastAsia="Batang" w:hAnsi="Times New Roman" w:cs="Times New Roman"/>
          <w:color w:val="000000"/>
          <w:sz w:val="24"/>
          <w:szCs w:val="24"/>
        </w:rPr>
        <w:t>.</w:t>
      </w:r>
      <w:r w:rsidRPr="001643AD">
        <w:rPr>
          <w:rFonts w:ascii="Times New Roman" w:eastAsia="Batang" w:hAnsi="Times New Roman" w:cs="Times New Roman"/>
          <w:color w:val="000000"/>
          <w:sz w:val="24"/>
          <w:szCs w:val="24"/>
        </w:rPr>
        <w:tab/>
      </w:r>
      <w:r w:rsidRPr="001643AD">
        <w:rPr>
          <w:rFonts w:ascii="Times New Roman" w:eastAsia="Batang" w:hAnsi="Times New Roman" w:cs="Times New Roman"/>
          <w:b/>
          <w:color w:val="0000FF"/>
          <w:sz w:val="24"/>
          <w:szCs w:val="24"/>
        </w:rPr>
        <w:t xml:space="preserve">B. </w:t>
      </w:r>
      <w:r w:rsidRPr="001643AD">
        <w:rPr>
          <w:rFonts w:ascii="Times New Roman" w:eastAsia="Batang" w:hAnsi="Times New Roman" w:cs="Times New Roman"/>
          <w:sz w:val="24"/>
          <w:szCs w:val="24"/>
        </w:rPr>
        <w:t>nóng chảy</w:t>
      </w:r>
      <w:r w:rsidRPr="001643AD">
        <w:rPr>
          <w:rFonts w:ascii="Times New Roman" w:eastAsia="Batang" w:hAnsi="Times New Roman" w:cs="Times New Roman"/>
          <w:color w:val="000000"/>
          <w:sz w:val="24"/>
          <w:szCs w:val="24"/>
          <w:lang w:val="pt-BR"/>
        </w:rPr>
        <w:t>.</w:t>
      </w:r>
      <w:r w:rsidRPr="001643AD">
        <w:rPr>
          <w:rFonts w:ascii="Times New Roman" w:eastAsia="Batang" w:hAnsi="Times New Roman" w:cs="Times New Roman"/>
          <w:color w:val="000000"/>
          <w:sz w:val="24"/>
          <w:szCs w:val="24"/>
          <w:lang w:val="pt-BR"/>
        </w:rPr>
        <w:tab/>
      </w:r>
      <w:r w:rsidRPr="001643AD">
        <w:rPr>
          <w:rFonts w:ascii="Times New Roman" w:eastAsia="Batang" w:hAnsi="Times New Roman" w:cs="Times New Roman"/>
          <w:b/>
          <w:color w:val="0000FF"/>
          <w:sz w:val="24"/>
          <w:szCs w:val="24"/>
          <w:lang w:val="pt-BR"/>
        </w:rPr>
        <w:t xml:space="preserve">C. </w:t>
      </w:r>
      <w:r w:rsidRPr="001643AD">
        <w:rPr>
          <w:rFonts w:ascii="Times New Roman" w:eastAsia="Batang" w:hAnsi="Times New Roman" w:cs="Times New Roman"/>
          <w:sz w:val="24"/>
          <w:szCs w:val="24"/>
        </w:rPr>
        <w:t>ngưng tụ</w:t>
      </w:r>
      <w:r w:rsidRPr="001643AD">
        <w:rPr>
          <w:rFonts w:ascii="Times New Roman" w:eastAsia="Batang" w:hAnsi="Times New Roman" w:cs="Times New Roman"/>
          <w:color w:val="000000"/>
          <w:sz w:val="24"/>
          <w:szCs w:val="24"/>
          <w:lang w:val="pt-BR"/>
        </w:rPr>
        <w:t>.</w:t>
      </w:r>
      <w:r w:rsidRPr="001643AD">
        <w:rPr>
          <w:rFonts w:ascii="Times New Roman" w:eastAsia="Batang" w:hAnsi="Times New Roman" w:cs="Times New Roman"/>
          <w:color w:val="000000"/>
          <w:sz w:val="24"/>
          <w:szCs w:val="24"/>
          <w:lang w:val="pt-BR"/>
        </w:rPr>
        <w:tab/>
      </w:r>
      <w:r w:rsidRPr="001643AD">
        <w:rPr>
          <w:rFonts w:ascii="Times New Roman" w:eastAsia="Batang" w:hAnsi="Times New Roman" w:cs="Times New Roman"/>
          <w:b/>
          <w:color w:val="0000FF"/>
          <w:sz w:val="24"/>
          <w:szCs w:val="24"/>
          <w:lang w:val="pt-BR"/>
        </w:rPr>
        <w:t xml:space="preserve">D. </w:t>
      </w:r>
      <w:r w:rsidRPr="001643AD">
        <w:rPr>
          <w:rFonts w:ascii="Times New Roman" w:eastAsia="Batang" w:hAnsi="Times New Roman" w:cs="Times New Roman"/>
          <w:sz w:val="24"/>
          <w:szCs w:val="24"/>
          <w:lang w:val="pt-BR"/>
        </w:rPr>
        <w:t>đông đặc.</w:t>
      </w:r>
    </w:p>
    <w:p w14:paraId="0D984AFD" w14:textId="77777777" w:rsidR="00A421FB" w:rsidRPr="001643AD" w:rsidRDefault="00A421FB" w:rsidP="00BF41B2">
      <w:pPr>
        <w:tabs>
          <w:tab w:val="left" w:pos="426"/>
        </w:tabs>
        <w:spacing w:after="0"/>
        <w:jc w:val="both"/>
        <w:rPr>
          <w:rFonts w:ascii="Times New Roman" w:hAnsi="Times New Roman" w:cs="Times New Roman"/>
          <w:b/>
          <w:color w:val="0000FF"/>
          <w:sz w:val="24"/>
          <w:szCs w:val="24"/>
          <w:lang w:val="nl-NL"/>
        </w:rPr>
      </w:pPr>
      <w:r w:rsidRPr="001643AD">
        <w:rPr>
          <w:rFonts w:ascii="Times New Roman" w:eastAsia="SimSun" w:hAnsi="Times New Roman" w:cs="Times New Roman"/>
          <w:b/>
          <w:sz w:val="24"/>
          <w:szCs w:val="24"/>
          <w:lang w:val="nl-NL" w:eastAsia="zh-CN"/>
        </w:rPr>
        <w:t xml:space="preserve">Câu 2. </w:t>
      </w:r>
      <w:r w:rsidRPr="001643AD">
        <w:rPr>
          <w:rFonts w:ascii="Times New Roman" w:hAnsi="Times New Roman" w:cs="Times New Roman"/>
          <w:sz w:val="24"/>
          <w:szCs w:val="24"/>
          <w:lang w:val="nl-NL"/>
        </w:rPr>
        <w:t xml:space="preserve">Phát biểu nào sau đây là </w:t>
      </w:r>
      <w:r w:rsidRPr="001643AD">
        <w:rPr>
          <w:rFonts w:ascii="Times New Roman" w:hAnsi="Times New Roman" w:cs="Times New Roman"/>
          <w:b/>
          <w:color w:val="0000FF"/>
          <w:sz w:val="24"/>
          <w:szCs w:val="24"/>
          <w:lang w:val="nl-NL"/>
        </w:rPr>
        <w:t>sai</w:t>
      </w:r>
      <w:r w:rsidRPr="001643AD">
        <w:rPr>
          <w:rFonts w:ascii="Times New Roman" w:hAnsi="Times New Roman" w:cs="Times New Roman"/>
          <w:b/>
          <w:sz w:val="24"/>
          <w:szCs w:val="24"/>
          <w:lang w:val="nl-NL"/>
        </w:rPr>
        <w:t xml:space="preserve"> </w:t>
      </w:r>
      <w:r w:rsidRPr="001643AD">
        <w:rPr>
          <w:rFonts w:ascii="Times New Roman" w:hAnsi="Times New Roman" w:cs="Times New Roman"/>
          <w:sz w:val="24"/>
          <w:szCs w:val="24"/>
          <w:lang w:val="nl-NL"/>
        </w:rPr>
        <w:t>khi nói về nội năng?</w:t>
      </w:r>
    </w:p>
    <w:p w14:paraId="26818D79" w14:textId="77777777" w:rsidR="00A421FB" w:rsidRPr="001643AD" w:rsidRDefault="00A421FB" w:rsidP="00BF41B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nl-NL"/>
        </w:rPr>
      </w:pPr>
      <w:r w:rsidRPr="001643AD">
        <w:rPr>
          <w:rFonts w:ascii="Times New Roman" w:hAnsi="Times New Roman" w:cs="Times New Roman"/>
          <w:b/>
          <w:color w:val="0000FF"/>
          <w:sz w:val="24"/>
          <w:szCs w:val="24"/>
          <w:lang w:val="nl-NL"/>
        </w:rPr>
        <w:t xml:space="preserve">A. </w:t>
      </w:r>
      <w:r w:rsidRPr="001643AD">
        <w:rPr>
          <w:rFonts w:ascii="Times New Roman" w:hAnsi="Times New Roman" w:cs="Times New Roman"/>
          <w:sz w:val="24"/>
          <w:szCs w:val="24"/>
          <w:lang w:val="nl-NL"/>
        </w:rPr>
        <w:t>Nội năng của một vật là dạng năng lượng bao gồm tổng động năng của các phân tử cấu tạo nên vật và thế năng tương tác giữa chúng.</w:t>
      </w:r>
    </w:p>
    <w:p w14:paraId="531D3253" w14:textId="77777777" w:rsidR="00A421FB" w:rsidRPr="001643AD" w:rsidRDefault="00A421FB" w:rsidP="00BF41B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nl-NL"/>
        </w:rPr>
      </w:pPr>
      <w:r w:rsidRPr="001643AD">
        <w:rPr>
          <w:rFonts w:ascii="Times New Roman" w:hAnsi="Times New Roman" w:cs="Times New Roman"/>
          <w:b/>
          <w:color w:val="0000FF"/>
          <w:sz w:val="24"/>
          <w:szCs w:val="24"/>
          <w:lang w:val="nl-NL"/>
        </w:rPr>
        <w:t xml:space="preserve">B. </w:t>
      </w:r>
      <w:r w:rsidRPr="001643AD">
        <w:rPr>
          <w:rFonts w:ascii="Times New Roman" w:hAnsi="Times New Roman" w:cs="Times New Roman"/>
          <w:sz w:val="24"/>
          <w:szCs w:val="24"/>
          <w:lang w:val="nl-NL"/>
        </w:rPr>
        <w:t>Đơn vị của nội năng là Jun (J).</w:t>
      </w:r>
    </w:p>
    <w:p w14:paraId="22206C0D" w14:textId="77777777" w:rsidR="00A421FB" w:rsidRPr="001643AD" w:rsidRDefault="00A421FB" w:rsidP="00BF41B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nl-NL"/>
        </w:rPr>
      </w:pPr>
      <w:r w:rsidRPr="001643AD">
        <w:rPr>
          <w:rFonts w:ascii="Times New Roman" w:hAnsi="Times New Roman" w:cs="Times New Roman"/>
          <w:b/>
          <w:color w:val="0000FF"/>
          <w:sz w:val="24"/>
          <w:szCs w:val="24"/>
          <w:lang w:val="nl-NL"/>
        </w:rPr>
        <w:t xml:space="preserve">C. </w:t>
      </w:r>
      <w:r w:rsidRPr="001643AD">
        <w:rPr>
          <w:rFonts w:ascii="Times New Roman" w:hAnsi="Times New Roman" w:cs="Times New Roman"/>
          <w:sz w:val="24"/>
          <w:szCs w:val="24"/>
          <w:lang w:val="nl-NL"/>
        </w:rPr>
        <w:t>Nội năng của một vật phụ thuộc vào nhiệt độ và thể tích của vật.</w:t>
      </w:r>
    </w:p>
    <w:p w14:paraId="50DDF6A7" w14:textId="77777777" w:rsidR="00A421FB" w:rsidRPr="001643AD" w:rsidRDefault="00A421FB" w:rsidP="00BF41B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nl-NL"/>
        </w:rPr>
      </w:pPr>
      <w:r w:rsidRPr="001643AD">
        <w:rPr>
          <w:rFonts w:ascii="Times New Roman" w:hAnsi="Times New Roman" w:cs="Times New Roman"/>
          <w:b/>
          <w:color w:val="0000FF"/>
          <w:sz w:val="24"/>
          <w:szCs w:val="24"/>
          <w:u w:val="single"/>
          <w:lang w:val="nl-NL"/>
        </w:rPr>
        <w:t>D</w:t>
      </w:r>
      <w:r w:rsidRPr="001643AD">
        <w:rPr>
          <w:rFonts w:ascii="Times New Roman" w:hAnsi="Times New Roman" w:cs="Times New Roman"/>
          <w:b/>
          <w:color w:val="0000FF"/>
          <w:sz w:val="24"/>
          <w:szCs w:val="24"/>
          <w:lang w:val="nl-NL"/>
        </w:rPr>
        <w:t xml:space="preserve">. </w:t>
      </w:r>
      <w:r w:rsidRPr="001643AD">
        <w:rPr>
          <w:rFonts w:ascii="Times New Roman" w:hAnsi="Times New Roman" w:cs="Times New Roman"/>
          <w:sz w:val="24"/>
          <w:szCs w:val="24"/>
          <w:lang w:val="nl-NL"/>
        </w:rPr>
        <w:t xml:space="preserve">Nội năng </w:t>
      </w:r>
      <w:r w:rsidRPr="001643AD">
        <w:rPr>
          <w:rFonts w:ascii="Times New Roman" w:hAnsi="Times New Roman" w:cs="Times New Roman"/>
          <w:bCs/>
          <w:sz w:val="24"/>
          <w:szCs w:val="24"/>
          <w:lang w:val="nl-NL"/>
        </w:rPr>
        <w:t>không thể biến</w:t>
      </w:r>
      <w:r w:rsidRPr="001643AD">
        <w:rPr>
          <w:rFonts w:ascii="Times New Roman" w:hAnsi="Times New Roman" w:cs="Times New Roman"/>
          <w:sz w:val="24"/>
          <w:szCs w:val="24"/>
          <w:lang w:val="nl-NL"/>
        </w:rPr>
        <w:t xml:space="preserve"> đổi được.</w:t>
      </w:r>
    </w:p>
    <w:p w14:paraId="6E4C4CE4" w14:textId="77777777" w:rsidR="00A421FB" w:rsidRPr="001643AD" w:rsidRDefault="00A421FB" w:rsidP="00BF41B2">
      <w:pPr>
        <w:tabs>
          <w:tab w:val="left" w:pos="426"/>
        </w:tabs>
        <w:spacing w:after="0"/>
        <w:jc w:val="both"/>
        <w:rPr>
          <w:rFonts w:ascii="Times New Roman" w:hAnsi="Times New Roman" w:cs="Times New Roman"/>
          <w:b/>
          <w:color w:val="0000FF"/>
          <w:sz w:val="24"/>
          <w:szCs w:val="24"/>
        </w:rPr>
      </w:pPr>
      <w:r w:rsidRPr="001643AD">
        <w:rPr>
          <w:rFonts w:ascii="Times New Roman" w:eastAsia="Calibri" w:hAnsi="Times New Roman" w:cs="Times New Roman"/>
          <w:b/>
          <w:sz w:val="24"/>
          <w:szCs w:val="24"/>
        </w:rPr>
        <w:t>Câu 3.</w:t>
      </w:r>
      <w:r w:rsidRPr="001643AD">
        <w:rPr>
          <w:rFonts w:ascii="Times New Roman" w:eastAsia="Calibri" w:hAnsi="Times New Roman" w:cs="Times New Roman"/>
          <w:sz w:val="24"/>
          <w:szCs w:val="24"/>
        </w:rPr>
        <w:t xml:space="preserve"> Nội dung nào </w:t>
      </w:r>
      <w:r w:rsidRPr="001643AD">
        <w:rPr>
          <w:rFonts w:ascii="Times New Roman" w:eastAsia="Calibri" w:hAnsi="Times New Roman" w:cs="Times New Roman"/>
          <w:b/>
          <w:color w:val="0000FF"/>
          <w:sz w:val="24"/>
          <w:szCs w:val="24"/>
        </w:rPr>
        <w:t>đúng</w:t>
      </w:r>
      <w:r w:rsidRPr="001643AD">
        <w:rPr>
          <w:rFonts w:ascii="Times New Roman" w:eastAsia="Calibri" w:hAnsi="Times New Roman" w:cs="Times New Roman"/>
          <w:sz w:val="24"/>
          <w:szCs w:val="24"/>
        </w:rPr>
        <w:t xml:space="preserve"> khi nói nhiệt độ của một vật đang nóng so sánh với nhiệt độ của một vật đang lạnh?</w:t>
      </w:r>
    </w:p>
    <w:p w14:paraId="002EBA12" w14:textId="77777777" w:rsidR="00A421FB" w:rsidRPr="001643AD" w:rsidRDefault="00A421FB" w:rsidP="0085184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eastAsia="Calibri" w:hAnsi="Times New Roman" w:cs="Times New Roman"/>
          <w:b/>
          <w:color w:val="0000FF"/>
          <w:sz w:val="24"/>
          <w:szCs w:val="24"/>
        </w:rPr>
        <w:t xml:space="preserve">A. </w:t>
      </w:r>
      <w:r w:rsidRPr="001643AD">
        <w:rPr>
          <w:rFonts w:ascii="Times New Roman" w:eastAsia="Calibri" w:hAnsi="Times New Roman" w:cs="Times New Roman"/>
          <w:sz w:val="24"/>
          <w:szCs w:val="24"/>
        </w:rPr>
        <w:t>Vật lạnh có nhiệt độ cao hơn nhiệt độ của vật nóng.</w:t>
      </w:r>
      <w:r w:rsidRPr="001643AD">
        <w:rPr>
          <w:rFonts w:ascii="Times New Roman" w:eastAsia="Calibri" w:hAnsi="Times New Roman" w:cs="Times New Roman"/>
          <w:b/>
          <w:color w:val="0000FF"/>
          <w:sz w:val="24"/>
          <w:szCs w:val="24"/>
        </w:rPr>
        <w:tab/>
      </w:r>
    </w:p>
    <w:p w14:paraId="1BA5061B" w14:textId="77777777" w:rsidR="00A421FB" w:rsidRPr="001643AD" w:rsidRDefault="00A421FB" w:rsidP="00851846">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eastAsia="Calibri" w:hAnsi="Times New Roman" w:cs="Times New Roman"/>
          <w:b/>
          <w:color w:val="0000FF"/>
          <w:sz w:val="24"/>
          <w:szCs w:val="24"/>
          <w:u w:val="single"/>
        </w:rPr>
        <w:t>B</w:t>
      </w:r>
      <w:r w:rsidRPr="001643AD">
        <w:rPr>
          <w:rFonts w:ascii="Times New Roman" w:eastAsia="Calibri" w:hAnsi="Times New Roman" w:cs="Times New Roman"/>
          <w:b/>
          <w:color w:val="0000FF"/>
          <w:sz w:val="24"/>
          <w:szCs w:val="24"/>
        </w:rPr>
        <w:t xml:space="preserve">. </w:t>
      </w:r>
      <w:r w:rsidRPr="001643AD">
        <w:rPr>
          <w:rFonts w:ascii="Times New Roman" w:eastAsia="Calibri" w:hAnsi="Times New Roman" w:cs="Times New Roman"/>
          <w:sz w:val="24"/>
          <w:szCs w:val="24"/>
        </w:rPr>
        <w:t xml:space="preserve">Vật lạnh có nhiệt độ thấp hơn nhiệt độ của vật nóng. </w:t>
      </w:r>
    </w:p>
    <w:p w14:paraId="24E7EAD1" w14:textId="77777777" w:rsidR="00A421FB" w:rsidRPr="001643AD" w:rsidRDefault="00A421FB" w:rsidP="0085184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eastAsia="Calibri" w:hAnsi="Times New Roman" w:cs="Times New Roman"/>
          <w:b/>
          <w:color w:val="0000FF"/>
          <w:sz w:val="24"/>
          <w:szCs w:val="24"/>
        </w:rPr>
        <w:t xml:space="preserve">C. </w:t>
      </w:r>
      <w:r w:rsidRPr="001643AD">
        <w:rPr>
          <w:rFonts w:ascii="Times New Roman" w:eastAsia="Calibri" w:hAnsi="Times New Roman" w:cs="Times New Roman"/>
          <w:sz w:val="24"/>
          <w:szCs w:val="24"/>
        </w:rPr>
        <w:t>Vật lạnh có nhiệt độ bằng nhiệt độ của vật nóng.</w:t>
      </w:r>
    </w:p>
    <w:p w14:paraId="70280DD8" w14:textId="77777777" w:rsidR="00A421FB" w:rsidRPr="001643AD" w:rsidRDefault="00A421FB" w:rsidP="0085184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eastAsia="Calibri" w:hAnsi="Times New Roman" w:cs="Times New Roman"/>
          <w:b/>
          <w:color w:val="0000FF"/>
          <w:sz w:val="24"/>
          <w:szCs w:val="24"/>
        </w:rPr>
        <w:t xml:space="preserve">D. </w:t>
      </w:r>
      <w:r w:rsidRPr="001643AD">
        <w:rPr>
          <w:rFonts w:ascii="Times New Roman" w:eastAsia="Calibri" w:hAnsi="Times New Roman" w:cs="Times New Roman"/>
          <w:sz w:val="24"/>
          <w:szCs w:val="24"/>
        </w:rPr>
        <w:t>Vật nóng có nhiệt độ thấp hơn nhiệt độ của vật nóng.</w:t>
      </w:r>
      <w:bookmarkStart w:id="6" w:name="bookmark=id.35nkun2" w:colFirst="0" w:colLast="0"/>
      <w:bookmarkEnd w:id="6"/>
    </w:p>
    <w:p w14:paraId="4BA800F8" w14:textId="77777777" w:rsidR="00A421FB" w:rsidRPr="001643AD" w:rsidRDefault="00A421FB" w:rsidP="006563EA">
      <w:pPr>
        <w:tabs>
          <w:tab w:val="left" w:pos="426"/>
        </w:tabs>
        <w:spacing w:after="0"/>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Câu 4. </w:t>
      </w:r>
      <w:r w:rsidRPr="001643AD">
        <w:rPr>
          <w:rFonts w:ascii="Times New Roman" w:hAnsi="Times New Roman" w:cs="Times New Roman"/>
          <w:sz w:val="24"/>
          <w:szCs w:val="24"/>
        </w:rPr>
        <w:t xml:space="preserve">Nhiệt độ nóng chảy của chất rắn kết tinh phụ thuộc vào </w:t>
      </w:r>
    </w:p>
    <w:p w14:paraId="0739FA59" w14:textId="77777777" w:rsidR="00A421FB" w:rsidRPr="001643AD" w:rsidRDefault="00A421FB" w:rsidP="003A15C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u w:val="single"/>
        </w:rPr>
        <w:t>A</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bản chất của vật rắn và áp suất ngoài.</w:t>
      </w:r>
    </w:p>
    <w:p w14:paraId="5645CA0C" w14:textId="77777777" w:rsidR="00A421FB" w:rsidRPr="001643AD" w:rsidRDefault="00A421FB" w:rsidP="003A15C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B. </w:t>
      </w:r>
      <w:r w:rsidRPr="001643AD">
        <w:rPr>
          <w:rFonts w:ascii="Times New Roman" w:hAnsi="Times New Roman" w:cs="Times New Roman"/>
          <w:sz w:val="24"/>
          <w:szCs w:val="24"/>
        </w:rPr>
        <w:t>bản chất của vật rắn.</w:t>
      </w:r>
    </w:p>
    <w:p w14:paraId="4E652485" w14:textId="77777777" w:rsidR="00A421FB" w:rsidRPr="001643AD" w:rsidRDefault="00A421FB" w:rsidP="003A15C2">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C. </w:t>
      </w:r>
      <w:r w:rsidRPr="001643AD">
        <w:rPr>
          <w:rFonts w:ascii="Times New Roman" w:hAnsi="Times New Roman" w:cs="Times New Roman"/>
          <w:sz w:val="24"/>
          <w:szCs w:val="24"/>
        </w:rPr>
        <w:t>bản chất và nhiệt độ của vật rắn</w:t>
      </w:r>
    </w:p>
    <w:p w14:paraId="1936ED51" w14:textId="77777777" w:rsidR="00A421FB" w:rsidRPr="001643AD" w:rsidRDefault="00A421FB" w:rsidP="003A15C2">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color w:val="0000FF"/>
          <w:sz w:val="24"/>
          <w:szCs w:val="24"/>
        </w:rPr>
        <w:t xml:space="preserve">D. </w:t>
      </w:r>
      <w:r w:rsidRPr="001643AD">
        <w:rPr>
          <w:rFonts w:ascii="Times New Roman" w:hAnsi="Times New Roman" w:cs="Times New Roman"/>
          <w:sz w:val="24"/>
          <w:szCs w:val="24"/>
        </w:rPr>
        <w:t>bản chất và nhiệt độ của vật rắn, đồng thời phụ thuộc áp suất ngoài.</w:t>
      </w:r>
    </w:p>
    <w:p w14:paraId="6B3AFE96" w14:textId="77777777" w:rsidR="00A421FB" w:rsidRPr="001643AD" w:rsidRDefault="00A421FB" w:rsidP="006563EA">
      <w:pPr>
        <w:tabs>
          <w:tab w:val="left" w:pos="426"/>
        </w:tabs>
        <w:spacing w:after="0"/>
        <w:jc w:val="both"/>
        <w:rPr>
          <w:rFonts w:ascii="Times New Roman" w:hAnsi="Times New Roman" w:cs="Times New Roman"/>
          <w:b/>
          <w:color w:val="0000FF"/>
          <w:sz w:val="24"/>
          <w:szCs w:val="24"/>
          <w:lang w:val="sv-SE"/>
        </w:rPr>
      </w:pPr>
      <w:r w:rsidRPr="001643AD">
        <w:rPr>
          <w:rFonts w:ascii="Times New Roman" w:hAnsi="Times New Roman" w:cs="Times New Roman"/>
          <w:b/>
          <w:sz w:val="24"/>
          <w:szCs w:val="24"/>
          <w:lang w:val="de-DE"/>
        </w:rPr>
        <w:t>Câu 5.</w:t>
      </w:r>
      <w:r w:rsidRPr="001643AD">
        <w:rPr>
          <w:rFonts w:ascii="Times New Roman" w:hAnsi="Times New Roman" w:cs="Times New Roman"/>
          <w:sz w:val="24"/>
          <w:szCs w:val="24"/>
          <w:lang w:val="de-DE"/>
        </w:rPr>
        <w:t xml:space="preserve"> Đơn vị nào sau đây là đơn vị của nhiệt hoá hơi riêng của chất lỏng?</w:t>
      </w:r>
    </w:p>
    <w:p w14:paraId="5145A93E" w14:textId="77777777" w:rsidR="00A421FB" w:rsidRPr="001643AD" w:rsidRDefault="00A421FB" w:rsidP="006563EA">
      <w:pPr>
        <w:tabs>
          <w:tab w:val="left" w:pos="283"/>
          <w:tab w:val="left" w:pos="426"/>
          <w:tab w:val="left" w:pos="2835"/>
          <w:tab w:val="left" w:pos="5386"/>
          <w:tab w:val="left" w:pos="7937"/>
        </w:tabs>
        <w:spacing w:after="0"/>
        <w:ind w:left="283"/>
        <w:jc w:val="both"/>
        <w:rPr>
          <w:rFonts w:ascii="Times New Roman" w:hAnsi="Times New Roman" w:cs="Times New Roman"/>
          <w:color w:val="000000"/>
          <w:sz w:val="24"/>
          <w:szCs w:val="24"/>
          <w:lang w:val="sv-SE"/>
        </w:rPr>
      </w:pPr>
      <w:r w:rsidRPr="001643AD">
        <w:rPr>
          <w:rFonts w:ascii="Times New Roman" w:hAnsi="Times New Roman" w:cs="Times New Roman"/>
          <w:b/>
          <w:color w:val="0000FF"/>
          <w:sz w:val="24"/>
          <w:szCs w:val="24"/>
          <w:lang w:val="sv-SE"/>
        </w:rPr>
        <w:t xml:space="preserve">A. </w:t>
      </w:r>
      <w:r w:rsidRPr="001643AD">
        <w:rPr>
          <w:rFonts w:ascii="Times New Roman" w:hAnsi="Times New Roman" w:cs="Times New Roman"/>
          <w:sz w:val="24"/>
          <w:szCs w:val="24"/>
          <w:lang w:val="sv-SE"/>
        </w:rPr>
        <w:t>Jun trên kilôgam độ (J/kg.độ).</w:t>
      </w:r>
      <w:r w:rsidRPr="001643AD">
        <w:rPr>
          <w:rFonts w:ascii="Times New Roman" w:hAnsi="Times New Roman" w:cs="Times New Roman"/>
          <w:b/>
          <w:color w:val="0000FF"/>
          <w:sz w:val="24"/>
          <w:szCs w:val="24"/>
          <w:lang w:val="sv-SE"/>
        </w:rPr>
        <w:tab/>
      </w:r>
      <w:r w:rsidRPr="001643AD">
        <w:rPr>
          <w:rFonts w:ascii="Times New Roman" w:hAnsi="Times New Roman" w:cs="Times New Roman"/>
          <w:b/>
          <w:color w:val="0000FF"/>
          <w:sz w:val="24"/>
          <w:szCs w:val="24"/>
          <w:u w:val="single"/>
          <w:lang w:val="sv-SE"/>
        </w:rPr>
        <w:t>B</w:t>
      </w:r>
      <w:r w:rsidRPr="001643AD">
        <w:rPr>
          <w:rFonts w:ascii="Times New Roman" w:hAnsi="Times New Roman" w:cs="Times New Roman"/>
          <w:b/>
          <w:color w:val="0000FF"/>
          <w:sz w:val="24"/>
          <w:szCs w:val="24"/>
          <w:lang w:val="sv-SE"/>
        </w:rPr>
        <w:t xml:space="preserve">. </w:t>
      </w:r>
      <w:r w:rsidRPr="001643AD">
        <w:rPr>
          <w:rFonts w:ascii="Times New Roman" w:hAnsi="Times New Roman" w:cs="Times New Roman"/>
          <w:sz w:val="24"/>
          <w:szCs w:val="24"/>
          <w:lang w:val="sv-SE"/>
        </w:rPr>
        <w:t>Jun trên kilôgam (J/ kg)</w:t>
      </w:r>
      <w:r w:rsidRPr="001643AD">
        <w:rPr>
          <w:rFonts w:ascii="Times New Roman" w:hAnsi="Times New Roman" w:cs="Times New Roman"/>
          <w:color w:val="000000"/>
          <w:sz w:val="24"/>
          <w:szCs w:val="24"/>
          <w:lang w:val="sv-SE"/>
        </w:rPr>
        <w:t>.</w:t>
      </w:r>
      <w:r w:rsidRPr="001643AD">
        <w:rPr>
          <w:rFonts w:ascii="Times New Roman" w:hAnsi="Times New Roman" w:cs="Times New Roman"/>
          <w:color w:val="000000"/>
          <w:sz w:val="24"/>
          <w:szCs w:val="24"/>
          <w:lang w:val="sv-SE"/>
        </w:rPr>
        <w:tab/>
      </w:r>
    </w:p>
    <w:p w14:paraId="787A86F6" w14:textId="77777777" w:rsidR="00A421FB" w:rsidRPr="001643AD" w:rsidRDefault="00A421FB" w:rsidP="006563EA">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lang w:val="sv-SE"/>
        </w:rPr>
      </w:pPr>
      <w:r w:rsidRPr="001643AD">
        <w:rPr>
          <w:rFonts w:ascii="Times New Roman" w:hAnsi="Times New Roman" w:cs="Times New Roman"/>
          <w:b/>
          <w:color w:val="0000FF"/>
          <w:sz w:val="24"/>
          <w:szCs w:val="24"/>
          <w:lang w:val="sv-SE"/>
        </w:rPr>
        <w:t xml:space="preserve">C. </w:t>
      </w:r>
      <w:r w:rsidRPr="001643AD">
        <w:rPr>
          <w:rFonts w:ascii="Times New Roman" w:hAnsi="Times New Roman" w:cs="Times New Roman"/>
          <w:sz w:val="24"/>
          <w:szCs w:val="24"/>
          <w:lang w:val="sv-SE"/>
        </w:rPr>
        <w:t>Jun (J)</w:t>
      </w:r>
      <w:r w:rsidRPr="001643AD">
        <w:rPr>
          <w:rFonts w:ascii="Times New Roman" w:hAnsi="Times New Roman" w:cs="Times New Roman"/>
          <w:color w:val="000000"/>
          <w:sz w:val="24"/>
          <w:szCs w:val="24"/>
          <w:lang w:val="sv-SE"/>
        </w:rPr>
        <w:t>.</w:t>
      </w:r>
      <w:r w:rsidRPr="001643AD">
        <w:rPr>
          <w:rFonts w:ascii="Times New Roman" w:hAnsi="Times New Roman" w:cs="Times New Roman"/>
          <w:color w:val="000000"/>
          <w:sz w:val="24"/>
          <w:szCs w:val="24"/>
          <w:lang w:val="sv-SE"/>
        </w:rPr>
        <w:tab/>
      </w:r>
      <w:r w:rsidRPr="001643AD">
        <w:rPr>
          <w:rFonts w:ascii="Times New Roman" w:hAnsi="Times New Roman" w:cs="Times New Roman"/>
          <w:color w:val="000000"/>
          <w:sz w:val="24"/>
          <w:szCs w:val="24"/>
          <w:lang w:val="sv-SE"/>
        </w:rPr>
        <w:tab/>
      </w:r>
      <w:r w:rsidRPr="001643AD">
        <w:rPr>
          <w:rFonts w:ascii="Times New Roman" w:hAnsi="Times New Roman" w:cs="Times New Roman"/>
          <w:b/>
          <w:color w:val="0000FF"/>
          <w:sz w:val="24"/>
          <w:szCs w:val="24"/>
          <w:lang w:val="sv-SE"/>
        </w:rPr>
        <w:t xml:space="preserve">D. </w:t>
      </w:r>
      <w:r w:rsidRPr="001643AD">
        <w:rPr>
          <w:rFonts w:ascii="Times New Roman" w:hAnsi="Times New Roman" w:cs="Times New Roman"/>
          <w:sz w:val="24"/>
          <w:szCs w:val="24"/>
          <w:lang w:val="sv-SE"/>
        </w:rPr>
        <w:t>Jun trên độ (J/ độ).</w:t>
      </w:r>
    </w:p>
    <w:p w14:paraId="0F988A99" w14:textId="77777777" w:rsidR="00A421FB" w:rsidRPr="001643AD" w:rsidRDefault="00A421FB" w:rsidP="00F406CA">
      <w:pPr>
        <w:spacing w:after="0"/>
        <w:jc w:val="both"/>
        <w:rPr>
          <w:rFonts w:ascii="Times New Roman" w:hAnsi="Times New Roman" w:cs="Times New Roman"/>
          <w:b/>
          <w:bCs/>
          <w:color w:val="0000FF"/>
          <w:sz w:val="24"/>
          <w:szCs w:val="24"/>
          <w:lang w:val="pt-BR"/>
        </w:rPr>
      </w:pPr>
      <w:r w:rsidRPr="001643AD">
        <w:rPr>
          <w:rFonts w:ascii="Times New Roman" w:hAnsi="Times New Roman" w:cs="Times New Roman"/>
          <w:b/>
          <w:bCs/>
          <w:sz w:val="24"/>
          <w:szCs w:val="24"/>
          <w:lang w:val="pt-BR"/>
        </w:rPr>
        <w:t>Câu 6.</w:t>
      </w:r>
      <w:r w:rsidRPr="001643AD">
        <w:rPr>
          <w:rFonts w:ascii="Times New Roman" w:hAnsi="Times New Roman" w:cs="Times New Roman"/>
          <w:bCs/>
          <w:sz w:val="24"/>
          <w:szCs w:val="24"/>
          <w:lang w:val="pt-BR"/>
        </w:rPr>
        <w:t xml:space="preserve"> Tính chất không phải là của phân tử của vật chất ở thể khí là</w:t>
      </w:r>
    </w:p>
    <w:p w14:paraId="6A09D38A" w14:textId="77777777" w:rsidR="00A421FB" w:rsidRPr="001643AD" w:rsidRDefault="00A421FB" w:rsidP="00F406CA">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lang w:val="pt-BR"/>
        </w:rPr>
      </w:pPr>
      <w:r w:rsidRPr="001643AD">
        <w:rPr>
          <w:rFonts w:ascii="Times New Roman" w:hAnsi="Times New Roman" w:cs="Times New Roman"/>
          <w:b/>
          <w:bCs/>
          <w:color w:val="0000FF"/>
          <w:sz w:val="24"/>
          <w:szCs w:val="24"/>
          <w:lang w:val="pt-BR"/>
        </w:rPr>
        <w:t xml:space="preserve">A. </w:t>
      </w:r>
      <w:r w:rsidRPr="001643AD">
        <w:rPr>
          <w:rFonts w:ascii="Times New Roman" w:hAnsi="Times New Roman" w:cs="Times New Roman"/>
          <w:bCs/>
          <w:sz w:val="24"/>
          <w:szCs w:val="24"/>
          <w:lang w:val="pt-BR"/>
        </w:rPr>
        <w:t>Khi chuyển động va chạm vào thành bình gây ra áp suất..</w:t>
      </w:r>
    </w:p>
    <w:p w14:paraId="16054BAC" w14:textId="77777777" w:rsidR="00A421FB" w:rsidRPr="001643AD" w:rsidRDefault="00A421FB" w:rsidP="00F406CA">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lang w:val="pt-BR"/>
        </w:rPr>
      </w:pPr>
      <w:r w:rsidRPr="001643AD">
        <w:rPr>
          <w:rFonts w:ascii="Times New Roman" w:hAnsi="Times New Roman" w:cs="Times New Roman"/>
          <w:b/>
          <w:bCs/>
          <w:color w:val="0000FF"/>
          <w:sz w:val="24"/>
          <w:szCs w:val="24"/>
          <w:lang w:val="pt-BR"/>
        </w:rPr>
        <w:t xml:space="preserve">B. </w:t>
      </w:r>
      <w:r w:rsidRPr="001643AD">
        <w:rPr>
          <w:rFonts w:ascii="Times New Roman" w:hAnsi="Times New Roman" w:cs="Times New Roman"/>
          <w:bCs/>
          <w:sz w:val="24"/>
          <w:szCs w:val="24"/>
          <w:lang w:val="pt-BR"/>
        </w:rPr>
        <w:t>chuyển động không ngừng.</w:t>
      </w:r>
    </w:p>
    <w:p w14:paraId="6434C698" w14:textId="77777777" w:rsidR="00A421FB" w:rsidRPr="001643AD" w:rsidRDefault="00A421FB" w:rsidP="00F406CA">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lang w:val="pt-BR"/>
        </w:rPr>
      </w:pPr>
      <w:r w:rsidRPr="001643AD">
        <w:rPr>
          <w:rFonts w:ascii="Times New Roman" w:hAnsi="Times New Roman" w:cs="Times New Roman"/>
          <w:b/>
          <w:bCs/>
          <w:color w:val="0000FF"/>
          <w:sz w:val="24"/>
          <w:szCs w:val="24"/>
          <w:lang w:val="pt-BR"/>
        </w:rPr>
        <w:t xml:space="preserve">C. </w:t>
      </w:r>
      <w:r w:rsidRPr="001643AD">
        <w:rPr>
          <w:rFonts w:ascii="Times New Roman" w:hAnsi="Times New Roman" w:cs="Times New Roman"/>
          <w:bCs/>
          <w:sz w:val="24"/>
          <w:szCs w:val="24"/>
          <w:lang w:val="pt-BR"/>
        </w:rPr>
        <w:t>chuyển động hỗn loạn và không ngừng.</w:t>
      </w:r>
    </w:p>
    <w:p w14:paraId="57B3AF80" w14:textId="77777777" w:rsidR="00A421FB" w:rsidRPr="001643AD" w:rsidRDefault="00A421FB" w:rsidP="00F406CA">
      <w:pPr>
        <w:tabs>
          <w:tab w:val="left" w:pos="283"/>
          <w:tab w:val="left" w:pos="2835"/>
          <w:tab w:val="left" w:pos="5386"/>
          <w:tab w:val="left" w:pos="7937"/>
        </w:tabs>
        <w:spacing w:after="0"/>
        <w:ind w:left="283"/>
        <w:jc w:val="both"/>
        <w:rPr>
          <w:rFonts w:ascii="Times New Roman" w:hAnsi="Times New Roman" w:cs="Times New Roman"/>
          <w:bCs/>
          <w:sz w:val="24"/>
          <w:szCs w:val="24"/>
          <w:lang w:val="pt-BR"/>
        </w:rPr>
      </w:pPr>
      <w:r w:rsidRPr="001643AD">
        <w:rPr>
          <w:rFonts w:ascii="Times New Roman" w:hAnsi="Times New Roman" w:cs="Times New Roman"/>
          <w:b/>
          <w:bCs/>
          <w:color w:val="0000FF"/>
          <w:sz w:val="24"/>
          <w:szCs w:val="24"/>
          <w:u w:val="single"/>
          <w:lang w:val="pt-BR"/>
        </w:rPr>
        <w:t>D</w:t>
      </w:r>
      <w:r w:rsidRPr="001643AD">
        <w:rPr>
          <w:rFonts w:ascii="Times New Roman" w:hAnsi="Times New Roman" w:cs="Times New Roman"/>
          <w:b/>
          <w:bCs/>
          <w:color w:val="0000FF"/>
          <w:sz w:val="24"/>
          <w:szCs w:val="24"/>
          <w:lang w:val="pt-BR"/>
        </w:rPr>
        <w:t xml:space="preserve">. </w:t>
      </w:r>
      <w:r w:rsidRPr="001643AD">
        <w:rPr>
          <w:rFonts w:ascii="Times New Roman" w:hAnsi="Times New Roman" w:cs="Times New Roman"/>
          <w:bCs/>
          <w:sz w:val="24"/>
          <w:szCs w:val="24"/>
          <w:lang w:val="pt-BR"/>
        </w:rPr>
        <w:t>chuyển động hỗn loạn xung quanh các vị trí cân bằng cố định.</w:t>
      </w:r>
    </w:p>
    <w:p w14:paraId="2360AC20" w14:textId="77777777" w:rsidR="00A421FB" w:rsidRPr="001643AD" w:rsidRDefault="00A421FB" w:rsidP="00BD636F">
      <w:pPr>
        <w:spacing w:after="0"/>
        <w:jc w:val="both"/>
        <w:rPr>
          <w:rFonts w:ascii="Times New Roman" w:hAnsi="Times New Roman" w:cs="Times New Roman"/>
          <w:b/>
          <w:bCs/>
          <w:color w:val="0000FF"/>
          <w:sz w:val="24"/>
          <w:szCs w:val="24"/>
        </w:rPr>
      </w:pPr>
      <w:r w:rsidRPr="001643AD">
        <w:rPr>
          <w:rFonts w:ascii="Times New Roman" w:hAnsi="Times New Roman" w:cs="Times New Roman"/>
          <w:b/>
          <w:bCs/>
          <w:sz w:val="24"/>
          <w:szCs w:val="24"/>
        </w:rPr>
        <w:t>Câu 7.</w:t>
      </w:r>
      <w:r w:rsidRPr="001643AD">
        <w:rPr>
          <w:rFonts w:ascii="Times New Roman" w:hAnsi="Times New Roman" w:cs="Times New Roman"/>
          <w:bCs/>
          <w:sz w:val="24"/>
          <w:szCs w:val="24"/>
        </w:rPr>
        <w:t xml:space="preserve"> Khi nói về các tính chất của chất khí, phương án </w:t>
      </w:r>
      <w:r w:rsidRPr="001643AD">
        <w:rPr>
          <w:rFonts w:ascii="Times New Roman" w:hAnsi="Times New Roman" w:cs="Times New Roman"/>
          <w:b/>
          <w:bCs/>
          <w:color w:val="0000FF"/>
          <w:sz w:val="24"/>
          <w:szCs w:val="24"/>
        </w:rPr>
        <w:t>đúng</w:t>
      </w:r>
      <w:r w:rsidRPr="001643AD">
        <w:rPr>
          <w:rFonts w:ascii="Times New Roman" w:hAnsi="Times New Roman" w:cs="Times New Roman"/>
          <w:bCs/>
          <w:sz w:val="24"/>
          <w:szCs w:val="24"/>
        </w:rPr>
        <w:t xml:space="preserve"> là:</w:t>
      </w:r>
    </w:p>
    <w:p w14:paraId="4EB80D4F" w14:textId="77777777" w:rsidR="00A421FB" w:rsidRPr="001643AD" w:rsidRDefault="00A421FB" w:rsidP="00401E2E">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rPr>
      </w:pPr>
      <w:r w:rsidRPr="001643AD">
        <w:rPr>
          <w:rFonts w:ascii="Times New Roman" w:hAnsi="Times New Roman" w:cs="Times New Roman"/>
          <w:b/>
          <w:bCs/>
          <w:color w:val="0000FF"/>
          <w:sz w:val="24"/>
          <w:szCs w:val="24"/>
        </w:rPr>
        <w:t xml:space="preserve">A. </w:t>
      </w:r>
      <w:r w:rsidRPr="001643AD">
        <w:rPr>
          <w:rFonts w:ascii="Times New Roman" w:hAnsi="Times New Roman" w:cs="Times New Roman"/>
          <w:bCs/>
          <w:sz w:val="24"/>
          <w:szCs w:val="24"/>
        </w:rPr>
        <w:t>Bành trướng là chất khí chiếm một phần thể tích của bình chứa.</w:t>
      </w:r>
    </w:p>
    <w:p w14:paraId="05E366B2" w14:textId="77777777" w:rsidR="00A421FB" w:rsidRPr="001643AD" w:rsidRDefault="00A421FB" w:rsidP="00401E2E">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rPr>
      </w:pPr>
      <w:r w:rsidRPr="001643AD">
        <w:rPr>
          <w:rFonts w:ascii="Times New Roman" w:hAnsi="Times New Roman" w:cs="Times New Roman"/>
          <w:b/>
          <w:bCs/>
          <w:color w:val="0000FF"/>
          <w:sz w:val="24"/>
          <w:szCs w:val="24"/>
        </w:rPr>
        <w:t xml:space="preserve">B. </w:t>
      </w:r>
      <w:r w:rsidRPr="001643AD">
        <w:rPr>
          <w:rFonts w:ascii="Times New Roman" w:hAnsi="Times New Roman" w:cs="Times New Roman"/>
          <w:bCs/>
          <w:sz w:val="24"/>
          <w:szCs w:val="24"/>
        </w:rPr>
        <w:t xml:space="preserve">Khi nhiệt độ không đổi, áp suất của một lượng khí tăng thì thể tích của khí tăng đáng kể. </w:t>
      </w:r>
    </w:p>
    <w:p w14:paraId="7FE769B7" w14:textId="77777777" w:rsidR="00A421FB" w:rsidRPr="001643AD" w:rsidRDefault="00A421FB" w:rsidP="00401E2E">
      <w:pPr>
        <w:tabs>
          <w:tab w:val="left" w:pos="283"/>
          <w:tab w:val="left" w:pos="2835"/>
          <w:tab w:val="left" w:pos="5386"/>
          <w:tab w:val="left" w:pos="7937"/>
        </w:tabs>
        <w:spacing w:after="0"/>
        <w:ind w:left="283"/>
        <w:jc w:val="both"/>
        <w:rPr>
          <w:rFonts w:ascii="Times New Roman" w:hAnsi="Times New Roman" w:cs="Times New Roman"/>
          <w:b/>
          <w:bCs/>
          <w:color w:val="0000FF"/>
          <w:sz w:val="24"/>
          <w:szCs w:val="24"/>
        </w:rPr>
      </w:pPr>
      <w:r w:rsidRPr="001643AD">
        <w:rPr>
          <w:rFonts w:ascii="Times New Roman" w:hAnsi="Times New Roman" w:cs="Times New Roman"/>
          <w:b/>
          <w:bCs/>
          <w:color w:val="0000FF"/>
          <w:sz w:val="24"/>
          <w:szCs w:val="24"/>
          <w:u w:val="single"/>
        </w:rPr>
        <w:t>C</w:t>
      </w:r>
      <w:r w:rsidRPr="001643AD">
        <w:rPr>
          <w:rFonts w:ascii="Times New Roman" w:hAnsi="Times New Roman" w:cs="Times New Roman"/>
          <w:b/>
          <w:bCs/>
          <w:color w:val="0000FF"/>
          <w:sz w:val="24"/>
          <w:szCs w:val="24"/>
        </w:rPr>
        <w:t xml:space="preserve">. </w:t>
      </w:r>
      <w:r w:rsidRPr="001643AD">
        <w:rPr>
          <w:rFonts w:ascii="Times New Roman" w:hAnsi="Times New Roman" w:cs="Times New Roman"/>
          <w:bCs/>
          <w:sz w:val="24"/>
          <w:szCs w:val="24"/>
        </w:rPr>
        <w:t>Chất khí có tính dễ nén.</w:t>
      </w:r>
    </w:p>
    <w:p w14:paraId="6BCF9461" w14:textId="77777777" w:rsidR="00A421FB" w:rsidRPr="001643AD" w:rsidRDefault="00A421FB" w:rsidP="00401E2E">
      <w:pPr>
        <w:tabs>
          <w:tab w:val="left" w:pos="283"/>
          <w:tab w:val="left" w:pos="2835"/>
          <w:tab w:val="left" w:pos="5386"/>
          <w:tab w:val="left" w:pos="7937"/>
        </w:tabs>
        <w:spacing w:after="0"/>
        <w:ind w:left="283"/>
        <w:jc w:val="both"/>
        <w:rPr>
          <w:rFonts w:ascii="Times New Roman" w:hAnsi="Times New Roman" w:cs="Times New Roman"/>
          <w:bCs/>
          <w:sz w:val="24"/>
          <w:szCs w:val="24"/>
        </w:rPr>
      </w:pPr>
      <w:r w:rsidRPr="001643AD">
        <w:rPr>
          <w:rFonts w:ascii="Times New Roman" w:hAnsi="Times New Roman" w:cs="Times New Roman"/>
          <w:b/>
          <w:bCs/>
          <w:color w:val="0000FF"/>
          <w:sz w:val="24"/>
          <w:szCs w:val="24"/>
        </w:rPr>
        <w:t xml:space="preserve">D. </w:t>
      </w:r>
      <w:r w:rsidRPr="001643AD">
        <w:rPr>
          <w:rFonts w:ascii="Times New Roman" w:hAnsi="Times New Roman" w:cs="Times New Roman"/>
          <w:bCs/>
          <w:sz w:val="24"/>
          <w:szCs w:val="24"/>
        </w:rPr>
        <w:t>Chất khí có khối lượng riêng lớn so với chất rắn và chất lỏng.</w:t>
      </w:r>
    </w:p>
    <w:p w14:paraId="157C33AB" w14:textId="77777777" w:rsidR="00A421FB" w:rsidRPr="001643AD" w:rsidRDefault="00A421FB" w:rsidP="00BD636F">
      <w:pPr>
        <w:tabs>
          <w:tab w:val="left" w:pos="426"/>
        </w:tabs>
        <w:spacing w:after="0"/>
        <w:jc w:val="both"/>
        <w:rPr>
          <w:rFonts w:ascii="Times New Roman" w:hAnsi="Times New Roman" w:cs="Times New Roman"/>
          <w:b/>
          <w:color w:val="0000FF"/>
          <w:sz w:val="24"/>
          <w:szCs w:val="24"/>
        </w:rPr>
      </w:pPr>
      <w:r w:rsidRPr="001643AD">
        <w:rPr>
          <w:rFonts w:ascii="Times New Roman" w:hAnsi="Times New Roman" w:cs="Times New Roman"/>
          <w:b/>
          <w:sz w:val="24"/>
          <w:szCs w:val="24"/>
        </w:rPr>
        <w:t>Câu 8.</w:t>
      </w:r>
      <w:r w:rsidRPr="001643AD">
        <w:rPr>
          <w:rFonts w:ascii="Times New Roman" w:hAnsi="Times New Roman" w:cs="Times New Roman"/>
          <w:sz w:val="24"/>
          <w:szCs w:val="24"/>
        </w:rPr>
        <w:t xml:space="preserve"> Hệ thức nào sau đây </w:t>
      </w:r>
      <w:r w:rsidRPr="001643AD">
        <w:rPr>
          <w:rFonts w:ascii="Times New Roman" w:hAnsi="Times New Roman" w:cs="Times New Roman"/>
          <w:b/>
          <w:color w:val="0000FF"/>
          <w:sz w:val="24"/>
          <w:szCs w:val="24"/>
        </w:rPr>
        <w:t>không phù hợp</w:t>
      </w:r>
      <w:r w:rsidRPr="001643AD">
        <w:rPr>
          <w:rFonts w:ascii="Times New Roman" w:hAnsi="Times New Roman" w:cs="Times New Roman"/>
          <w:sz w:val="24"/>
          <w:szCs w:val="24"/>
        </w:rPr>
        <w:t xml:space="preserve"> với phương trình trạng thái của khí lí tưởng?</w:t>
      </w:r>
    </w:p>
    <w:p w14:paraId="58D6E649" w14:textId="77777777" w:rsidR="00A421FB" w:rsidRPr="001643AD" w:rsidRDefault="00A421FB" w:rsidP="00BD636F">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A. </w:t>
      </w:r>
      <w:r w:rsidRPr="001643AD">
        <w:rPr>
          <w:rFonts w:ascii="Times New Roman" w:hAnsi="Times New Roman" w:cs="Times New Roman"/>
          <w:sz w:val="24"/>
          <w:szCs w:val="24"/>
        </w:rPr>
        <w:t xml:space="preserve">pV/T = hằng số. </w:t>
      </w:r>
      <w:r w:rsidRPr="001643AD">
        <w:rPr>
          <w:rFonts w:ascii="Times New Roman" w:hAnsi="Times New Roman" w:cs="Times New Roman"/>
          <w:b/>
          <w:color w:val="0000FF"/>
          <w:sz w:val="24"/>
          <w:szCs w:val="24"/>
        </w:rPr>
        <w:tab/>
        <w:t xml:space="preserve">B. </w:t>
      </w:r>
      <w:bookmarkStart w:id="7" w:name="MTBlankEqn"/>
      <w:r w:rsidRPr="001643AD">
        <w:rPr>
          <w:rFonts w:ascii="Times New Roman" w:hAnsi="Times New Roman" w:cs="Times New Roman"/>
          <w:position w:val="-12"/>
          <w:sz w:val="24"/>
          <w:szCs w:val="24"/>
        </w:rPr>
        <w:object w:dxaOrig="1240" w:dyaOrig="360" w14:anchorId="261BAC86">
          <v:shape id="_x0000_i1192" type="#_x0000_t75" style="width:61.5pt;height:18.75pt" o:ole="">
            <v:imagedata r:id="rId207" o:title=""/>
          </v:shape>
          <o:OLEObject Type="Embed" ProgID="Equation.DSMT4" ShapeID="_x0000_i1192" DrawAspect="Content" ObjectID="_1796215275" r:id="rId355"/>
        </w:object>
      </w:r>
      <w:bookmarkEnd w:id="7"/>
      <w:r w:rsidRPr="001643AD">
        <w:rPr>
          <w:rFonts w:ascii="Times New Roman" w:hAnsi="Times New Roman" w:cs="Times New Roman"/>
          <w:b/>
          <w:color w:val="0000FF"/>
          <w:sz w:val="24"/>
          <w:szCs w:val="24"/>
        </w:rPr>
        <w:tab/>
        <w:t xml:space="preserve">C. </w:t>
      </w:r>
      <w:r w:rsidRPr="001643AD">
        <w:rPr>
          <w:rFonts w:ascii="Times New Roman" w:hAnsi="Times New Roman" w:cs="Times New Roman"/>
          <w:sz w:val="24"/>
          <w:szCs w:val="24"/>
        </w:rPr>
        <w:t>pV ~ T</w:t>
      </w:r>
      <w:r w:rsidRPr="001643AD">
        <w:rPr>
          <w:rFonts w:ascii="Times New Roman" w:hAnsi="Times New Roman" w:cs="Times New Roman"/>
          <w:color w:val="000000"/>
          <w:sz w:val="24"/>
          <w:szCs w:val="24"/>
        </w:rPr>
        <w:t xml:space="preserve">.        </w:t>
      </w:r>
      <w:r w:rsidRPr="001643AD">
        <w:rPr>
          <w:rFonts w:ascii="Times New Roman" w:hAnsi="Times New Roman" w:cs="Times New Roman"/>
          <w:b/>
          <w:color w:val="0000FF"/>
          <w:sz w:val="24"/>
          <w:szCs w:val="24"/>
          <w:u w:val="single"/>
        </w:rPr>
        <w:t>D</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pT/V = hằng số.</w:t>
      </w:r>
    </w:p>
    <w:p w14:paraId="474D5D14" w14:textId="77777777" w:rsidR="00A421FB" w:rsidRPr="001643AD" w:rsidRDefault="00A421FB" w:rsidP="0061044F">
      <w:pPr>
        <w:tabs>
          <w:tab w:val="left" w:pos="283"/>
          <w:tab w:val="left" w:pos="426"/>
          <w:tab w:val="left" w:pos="2835"/>
          <w:tab w:val="left" w:pos="5386"/>
          <w:tab w:val="left" w:pos="7937"/>
        </w:tabs>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Câu 9.</w:t>
      </w:r>
      <w:r w:rsidRPr="001643AD">
        <w:rPr>
          <w:rFonts w:ascii="Times New Roman" w:eastAsia="Batang" w:hAnsi="Times New Roman" w:cs="Times New Roman"/>
          <w:b/>
          <w:color w:val="0000FF"/>
          <w:sz w:val="24"/>
          <w:szCs w:val="24"/>
          <w:lang w:val="pt-BR" w:eastAsia="zh-CN"/>
        </w:rPr>
        <w:t xml:space="preserve"> </w:t>
      </w:r>
      <w:r w:rsidRPr="001643AD">
        <w:rPr>
          <w:rFonts w:ascii="Times New Roman" w:eastAsia="Batang" w:hAnsi="Times New Roman" w:cs="Times New Roman"/>
          <w:sz w:val="24"/>
          <w:szCs w:val="24"/>
          <w:lang w:val="pt-BR"/>
        </w:rPr>
        <w:t>Cho đồ thị biến đổi trạng thái của một khối khí lí tưởng xác định, từ trạng thái 1 đến trạng thái 2.</w:t>
      </w:r>
    </w:p>
    <w:p w14:paraId="7DF8AAF1" w14:textId="77777777" w:rsidR="00A421FB" w:rsidRPr="001643AD" w:rsidRDefault="00A421FB" w:rsidP="0061044F">
      <w:pPr>
        <w:pStyle w:val="ListParagraph"/>
        <w:tabs>
          <w:tab w:val="left" w:pos="283"/>
          <w:tab w:val="left" w:pos="426"/>
          <w:tab w:val="left" w:pos="2835"/>
          <w:tab w:val="left" w:pos="5386"/>
          <w:tab w:val="left" w:pos="7937"/>
        </w:tabs>
        <w:spacing w:after="0" w:line="276" w:lineRule="auto"/>
        <w:ind w:left="283"/>
        <w:jc w:val="center"/>
        <w:rPr>
          <w:rFonts w:ascii="Times New Roman" w:eastAsia="Batang" w:hAnsi="Times New Roman" w:cs="Times New Roman"/>
          <w:sz w:val="24"/>
          <w:szCs w:val="24"/>
          <w:lang w:val="pt-BR"/>
        </w:rPr>
      </w:pPr>
      <w:r w:rsidRPr="001643AD">
        <w:rPr>
          <w:rFonts w:ascii="Times New Roman" w:hAnsi="Times New Roman" w:cs="Times New Roman"/>
          <w:noProof/>
          <w:sz w:val="24"/>
          <w:szCs w:val="24"/>
        </w:rPr>
        <mc:AlternateContent>
          <mc:Choice Requires="wpg">
            <w:drawing>
              <wp:inline distT="0" distB="0" distL="0" distR="0" wp14:anchorId="66DB20C0" wp14:editId="7F844B6D">
                <wp:extent cx="1600835" cy="946785"/>
                <wp:effectExtent l="0" t="0" r="0" b="5715"/>
                <wp:docPr id="14784" name="Group 147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835" cy="946785"/>
                          <a:chOff x="8838" y="2482"/>
                          <a:chExt cx="2521" cy="1491"/>
                        </a:xfrm>
                      </wpg:grpSpPr>
                      <wpg:grpSp>
                        <wpg:cNvPr id="14785" name="Group 557"/>
                        <wpg:cNvGrpSpPr>
                          <a:grpSpLocks/>
                        </wpg:cNvGrpSpPr>
                        <wpg:grpSpPr bwMode="auto">
                          <a:xfrm>
                            <a:off x="9229" y="2716"/>
                            <a:ext cx="1831" cy="900"/>
                            <a:chOff x="9229" y="2716"/>
                            <a:chExt cx="1831" cy="900"/>
                          </a:xfrm>
                        </wpg:grpSpPr>
                        <wps:wsp>
                          <wps:cNvPr id="14786"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87"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88"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89"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90"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91"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4792" name="Group 564"/>
                          <wpg:cNvGrpSpPr>
                            <a:grpSpLocks/>
                          </wpg:cNvGrpSpPr>
                          <wpg:grpSpPr bwMode="auto">
                            <a:xfrm>
                              <a:off x="9229" y="2984"/>
                              <a:ext cx="1131" cy="629"/>
                              <a:chOff x="9229" y="2984"/>
                              <a:chExt cx="1131" cy="629"/>
                            </a:xfrm>
                          </wpg:grpSpPr>
                          <wps:wsp>
                            <wps:cNvPr id="14793"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4794" name="Group 566"/>
                            <wpg:cNvGrpSpPr>
                              <a:grpSpLocks/>
                            </wpg:cNvGrpSpPr>
                            <wpg:grpSpPr bwMode="auto">
                              <a:xfrm>
                                <a:off x="9583" y="2984"/>
                                <a:ext cx="777" cy="444"/>
                                <a:chOff x="9583" y="2984"/>
                                <a:chExt cx="777" cy="444"/>
                              </a:xfrm>
                            </wpg:grpSpPr>
                            <wps:wsp>
                              <wps:cNvPr id="14795"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96"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4797" name="Group 569"/>
                        <wpg:cNvGrpSpPr>
                          <a:grpSpLocks/>
                        </wpg:cNvGrpSpPr>
                        <wpg:grpSpPr bwMode="auto">
                          <a:xfrm>
                            <a:off x="8838" y="2482"/>
                            <a:ext cx="2521" cy="1491"/>
                            <a:chOff x="8838" y="2482"/>
                            <a:chExt cx="2521" cy="1491"/>
                          </a:xfrm>
                        </wpg:grpSpPr>
                        <wps:wsp>
                          <wps:cNvPr id="14798"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3F7BA"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0</w:t>
                                </w:r>
                              </w:p>
                            </w:txbxContent>
                          </wps:txbx>
                          <wps:bodyPr rot="0" vert="horz" wrap="square" lIns="91440" tIns="45720" rIns="91440" bIns="45720" anchor="t" anchorCtr="0" upright="1">
                            <a:noAutofit/>
                          </wps:bodyPr>
                        </wps:wsp>
                        <wps:wsp>
                          <wps:cNvPr id="14799"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3AB80" w14:textId="77777777" w:rsidR="00A421FB" w:rsidRPr="006C5B97" w:rsidRDefault="00A421FB" w:rsidP="0061044F">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800"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A7CF37" w14:textId="77777777" w:rsidR="00A421FB" w:rsidRPr="006C5B97" w:rsidRDefault="00A421FB" w:rsidP="0061044F">
                                <w:pPr>
                                  <w:rPr>
                                    <w:rFonts w:ascii="Times New Roman" w:eastAsia="Times New Roman" w:hAnsi="Times New Roman"/>
                                    <w:sz w:val="20"/>
                                    <w:szCs w:val="20"/>
                                  </w:rPr>
                                </w:pPr>
                                <w:r w:rsidRPr="006C5B97">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801"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14604" w14:textId="77777777" w:rsidR="00A421FB" w:rsidRPr="006C5B97" w:rsidRDefault="00A421FB" w:rsidP="0061044F">
                                <w:pPr>
                                  <w:rPr>
                                    <w:rFonts w:ascii="Times New Roman" w:eastAsia="Times New Roman" w:hAnsi="Times New Roman"/>
                                    <w:sz w:val="20"/>
                                    <w:szCs w:val="20"/>
                                  </w:rPr>
                                </w:pPr>
                                <w:r w:rsidRPr="006C5B97">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802"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C4735" w14:textId="77777777" w:rsidR="00A421FB" w:rsidRPr="006C5B97" w:rsidRDefault="00A421FB" w:rsidP="0061044F">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803"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21F47" w14:textId="77777777" w:rsidR="00A421FB" w:rsidRPr="006C5B97" w:rsidRDefault="00A421FB" w:rsidP="0061044F">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804"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B762F" w14:textId="77777777" w:rsidR="00A421FB" w:rsidRPr="006C5B97" w:rsidRDefault="00A421FB" w:rsidP="0061044F">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805"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046C8"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1)</w:t>
                                </w:r>
                              </w:p>
                            </w:txbxContent>
                          </wps:txbx>
                          <wps:bodyPr rot="0" vert="horz" wrap="square" lIns="91440" tIns="45720" rIns="91440" bIns="45720" anchor="t" anchorCtr="0" upright="1">
                            <a:noAutofit/>
                          </wps:bodyPr>
                        </wps:wsp>
                        <wps:wsp>
                          <wps:cNvPr id="14806"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B55FD"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14784" o:spid="_x0000_s1174" style="width:126.05pt;height:74.55pt;mso-position-horizontal-relative:char;mso-position-vertical-relative:line" coordorigin="8838,2482" coordsize="2521,14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3RVd3ZQcAAJlGAAAOAAAAZHJzL2Uyb0RvYy54bWzsXFtv2zYUfh+w/yDo3bXuF6NJ0dpxN6Db CrTbOyPJljBZ1Cgldjbsv+/wIoqW7LRrayXDmAfHMkWKPDz8+PF8x3756rArjfuMNAWurkz7hWUa WZXgtKi2V+avH9ezyDSaFlUpKnGVXZkPWWO+uv7+u5f7epE5OMdlmhEDGqmaxb6+MvO2rRfzeZPk 2Q41L3CdVVC4wWSHWrgk23lK0B5a35Vzx7KC+R6TtCY4yZoGPl3xQvOatb/ZZEn7y2bTZK1RXpnQ t5a9EvZ6S1/n1y/RYktQnReJ6Ab6gl7sUFHBQ2VTK9Qi444Uo6Z2RUJwgzftiwTv5nizKZKMjQFG Y1uD0bwl+K5mY9ku9ttamglMO7DTFzeb/Hz/nhhFCnPnhZFnGhXawTSxJxv8IzDRvt4u4M63pP5Q vyd8nPD2HU5+b6B4Piyn11t+s3G7/wmn0CS6azEz0WFDdrQJGLxxYDPxIGciO7RGAh/agWVFrm8a CZTFXhBGPp+qJIf5pNWiyAXXglLHi5yu7EZUd3zH5nVtL7Zp6Rwt+HNZX0Xf+MDYhRyjYg14vGoN 3w9pS8Ox0jn/VraIHSfmgwrtgA9KWiRyxZBiS7ittMWJakne2cIeVjxrCliBTe9kzdc52Ycc1Rnz 3Ya6jmLWoDPra/AIdpvh+xE3Lbt3WXEfSw6V8DGjwsscVduM3f7xoQZ/4tO6r5Uq9KIBBz3tc8am LOrfaEXF+3rTxeD9ML1oIS1uOyF3IuZf0mxoUZOmfZvhnUHfXJlNS1CxzdslrioAHEz4E9D9u6bl rtdVoM1XeF2UJXtSWRl7cG/f8VmXGlwWKS2ktzVke7ssiXGPKHKxP9o96MXRbbTlFWpyfl/z0Kxw y4cB2FGl7DF5htIb8b5FRcnfQ0tlJcYLHe1GzkDrr9iKb6KbyJt5TnAz86zVavZ6vfRmwdoO/ZW7 Wi5X9t+007a3yIs0zSra7w5Abe/zfEdAOYc+CaHSQPPj1tngYXK6/6zTsJz5nNOF2SxucfrwnlA7 0StwZ/7xJH4NzsLhQvXrmE4G7QusgQv5NZ05gaW25fqwvCgqjtwZsJ2CaQAIw/2ow+HOObU3H/vb /9ubYXPl3vyuqDLDD9iec1lH/gRAj7ZE4HOMHvD98Dw+lzACBrCTIPKjuGu0bO9q2gyVbW5S+N9l qWmUGbBn+o4vTQ3MjP3/K1Z7nnAApRoBc8Dow2X9WQFmSTPc4DyxY0vsvBs/Jc3QTv3M2EYM4Dd2 akZUL+vUj4O0C3yRYljPol3P1SRak+jjMM1ZrIbD+gm3dicl0bEfgcsCVR47s+DQdsQiAc8TqvWJ 8NMnQhGdksGcPjoRO50D8hCYH7CowDRBn9GZzba7oI84tqHFiaCPrKYEfYYVpa8O41/TBH1iWFHj 7YrF9J54u2KBJ2W78uUaZ72TdnvGUZ8U4j98032Upv2vjhaPrHCYYO6K3QpnjOWiK7zbUcZRmTAU MUbPE+HHfoGPa/ULfFhP+ukTrW8ZK1eCX4GIl18y+HWajo4t1wV1z9rtW69vCB5DXIIy4aN47WeG dfVCnjZ4G58SJYKpRIkfhqJERJUHykDteLA/2YEQxSJWIJf9t3bfrxIlHvVeHQLrtYkerJliITct 9XOppZ5iq1Jz6PYyoTdcTq49obt22DpWXRW6eqJev5uNa0rH7k1BRUFKFqcQc2DZCZLwkY7uDT4Y fqiGwKkObrQHKOjWbsPlcClVviYE76n0BkLqkVbJJXQ6kvNapRo6tCxgLBQMfFcI3Z3BXV+AgRsy DiONNkIDArrkZ4fA6cMVEe6ZyoTnt9U1+xOhdOW2s3oip/9C+bQdz3rjxLN1EIUzb+35szi0opll x2/iwPJib7U+Vj6ZQMIzWEBA+lLl86uV4F3RQiZNWewgN0LKxWhxTvyVwi3tfiepdv9PBTvbw+2B JYp0aRCd2moQDCI4xCMhDQje5Jj8CcIGpNSAMv7HHSIZyBs/VrAKYtvzaA4Ou/D80IELopbcqiWo SqCpK7M1Df522fK8nbuaULW9W3cVppRzUzCpna4qrgE/hQQcS6VBQQ1VaJgONWzLArw6DRt+d+bQ sKEmWWjYuCxsSDbNF6iGDZF2B2h9gmyoUs50sBHFvkhAk1l1HdnwKCeiervLcwE02WCpWRo1Losa MoFKo8ZRHmVkSalMIRuqUjYdathWSMGBYYPNutAH1H3ItNCwweKAmmxMdkbp09U0bAxgQwqcCmwI jZMF6qeDjdgVZAMiG0L86MiGPqKczAPXZOOiZKNPCtSoMUANqd8rqKHK99OhRhRRRgFcw6HfVzrK NdNHFI0a8gs003ENeVTXqDFADZlqoaCGyLaYmGtI+cl1rIGkqlFDo8YToIY8qmvUGKCGzCVSUENN JZqOa9gWfCubk41gmInheyJzS6soOrAxHdmQR3UNGwPYkClcCmxIzQm+fjsdbMROyFHDtYZHFI0a mmw8AdmQR/X/Cmr0aV8iMw5+/4Rlp4jfaqE/sKJes7v6X5S5/gcAAP//AwBQSwMEFAAGAAgAAAAh AMDeAgjcAAAABQEAAA8AAABkcnMvZG93bnJldi54bWxMj0FLw0AQhe+C/2EZwZvdbLRiYzalFPVU BFtBeptmp0lodjdkt0n67x296OXB8B7vfZMvJ9uKgfrQeKdBzRIQ5EpvGldp+Ny93j2BCBGdwdY7 0nChAMvi+irHzPjRfdCwjZXgEhcy1FDH2GVShrImi2HmO3LsHX1vMfLZV9L0OHK5bWWaJI/SYuN4 ocaO1jWVp+3ZangbcVzdq5dhczquL/vd/P1ro0jr25tp9Qwi0hT/wvCDz+hQMNPBn50JotXAj8Rf ZS+dpwrEgUMPCwWyyOV/+uIbAAD//wMAUEsBAi0AFAAGAAgAAAAhALaDOJL+AAAA4QEAABMAAAAA AAAAAAAAAAAAAAAAAFtDb250ZW50X1R5cGVzXS54bWxQSwECLQAUAAYACAAAACEAOP0h/9YAAACU AQAACwAAAAAAAAAAAAAAAAAvAQAAX3JlbHMvLnJlbHNQSwECLQAUAAYACAAAACEAt0VXd2UHAACZ RgAADgAAAAAAAAAAAAAAAAAuAgAAZHJzL2Uyb0RvYy54bWxQSwECLQAUAAYACAAAACEAwN4CCNwA AAAFAQAADwAAAAAAAAAAAAAAAAC/CQAAZHJzL2Rvd25yZXYueG1sUEsFBgAAAAAEAAQA8wAAAMgK AAAAAA== ">
                <v:group id="Group 557" o:spid="_x0000_s1175" style="position:absolute;left:9229;top:271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uZEcsUAAADeAAAADwAAAGRycy9kb3ducmV2LnhtbERPS2vCQBC+C/6HZQRv dRNbH0RXEWlLDyL4APE2ZMckmJ0N2TWJ/75bKHibj+85y3VnStFQ7QrLCuJRBII4tbrgTMH59PU2 B+E8ssbSMil4koP1qt9bYqJtywdqjj4TIYRdggpy76tESpfmZNCNbEUcuJutDfoA60zqGtsQbko5 jqKpNFhwaMixom1O6f34MAq+W2w37/Fns7vfts/rabK/7GJSajjoNgsQnjr/Ev+7f3SY/zGbT+Dv nXCDXP0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7mRHLFAAAA3gAA AA8AAAAAAAAAAAAAAAAAqgIAAGRycy9kb3ducmV2LnhtbFBLBQYAAAAABAAEAPoAAACcAwAAAAA= ">
                  <v:shape id="AutoShape 558" o:spid="_x0000_s1176"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JbgLMYAAADeAAAADwAAAGRycy9kb3ducmV2LnhtbERP22rCQBB9L/Qflin0rW6MoiHNRmpB aSkKXrCvQ3ZMQrOzaXar8e9doeDbHM51sllvGnGiztWWFQwHEQjiwuqaSwX73eIlAeE8ssbGMim4 kINZ/viQYartmTd02vpShBB2KSqovG9TKV1RkUE3sC1x4I62M+gD7EqpOzyHcNPIOIom0mDNoaHC lt4rKn62f0ZB8jsfr5Zfl/pz2o7iuVse6HsdK/X81L+9gvDU+7v43/2hw/zxNJnA7Z1wg8y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iW4CzGAAAA3gAAAA8AAAAAAAAA AAAAAAAAoQIAAGRycy9kb3ducmV2LnhtbFBLBQYAAAAABAAEAPkAAACUAwAAAAA= ">
                    <v:stroke dashstyle="1 1"/>
                  </v:shape>
                  <v:shape id="AutoShape 559" o:spid="_x0000_s1177"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Em+zsMAAADeAAAADwAAAGRycy9kb3ducmV2LnhtbERPS4vCMBC+L/gfwgje1lTxUapRRBGF vayPg8ehGdtqMylNtPXfm4UFb/PxPWe+bE0pnlS7wrKCQT8CQZxaXXCm4HzafscgnEfWWFomBS9y sFx0vuaYaNvwgZ5Hn4kQwi5BBbn3VSKlS3My6Pq2Ig7c1dYGfYB1JnWNTQg3pRxG0UQaLDg05FjR Oqf0fnwYBZMyeu1PP7uGh/HF/t42fmyMVqrXbVczEJ5a/xH/u/c6zB9N4yn8vRNukIs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RJvs7DAAAA3gAAAA8AAAAAAAAAAAAA AAAAoQIAAGRycy9kb3ducmV2LnhtbFBLBQYAAAAABAAEAPkAAACRAwAAAAA= ">
                    <v:stroke dashstyle="1 1"/>
                  </v:shape>
                  <v:line id="Line 560" o:spid="_x0000_s1178"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eFxscAAADeAAAADwAAAGRycy9kb3ducmV2LnhtbESPzU7DQAyE70h9h5UrcaObIlSi0G1F K/EjLihpHsBkTRLIeqPssk3fHh+QuNma8czn7X52g0o0hd6zgfUqA0XceNtza6A+Pd3koEJEtjh4 JgMXCrDfLa62WFh/5pJSFVslIRwKNNDFOBZah6Yjh2HlR2LRPv3kMMo6tdpOeJZwN+jbLNtohz1L Q4cjHTtqvqsfZ+DtpU4fzfHwtcnrVOnLc5nes9KY6+X8+AAq0hz/zX/Xr1bw7+5z4ZV3ZAa9+wU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HF4XGxwAAAN4AAAAPAAAAAAAA AAAAAAAAAKECAABkcnMvZG93bnJldi54bWxQSwUGAAAAAAQABAD5AAAAlQMAAAAA ">
                    <v:stroke endarrow="classic"/>
                  </v:line>
                  <v:shape id="AutoShape 561" o:spid="_x0000_s1179"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o9cnsYAAADeAAAADwAAAGRycy9kb3ducmV2LnhtbERPTU8CMRC9m/gfmjHhYqQrMYorhRgV wwEOLMTzuB23m91O17Yui7+ekph4m5f3ObPFYFvRkw+1YwW34wwEcel0zZWC/W55MwURIrLG1jEp OFKAxfzyYoa5dgfeUl/ESqQQDjkqMDF2uZShNGQxjF1HnLgv5y3GBH0ltcdDCretnGTZvbRYc2ow 2NGLobIpfqyCAv32t3//MK/fa9m8fa42/XWzUWp0NTw/gYg0xH/xn3ul0/y7h+kjnN9JN8j5C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KPXJ7GAAAA3gAAAA8AAAAAAAAA AAAAAAAAoQIAAGRycy9kb3ducmV2LnhtbFBLBQYAAAAABAAEAPkAAACUAwAAAAA= ">
                    <v:stroke endarrow="classic"/>
                  </v:shape>
                  <v:shape id="AutoShape 562" o:spid="_x0000_s1180"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epLHsgAAADeAAAADwAAAGRycy9kb3ducmV2LnhtbESPQWvCQBCF7wX/wzJCb3VjKtWmrqKF ilIUakt7HbLTJJidjdlV4793DoXeZpg3771vOu9crc7UhsqzgeEgAUWce1txYeDr8+1hAipEZIu1 ZzJwpQDzWe9uipn1F/6g8z4WSkw4ZGigjLHJtA55SQ7DwDfEcvv1rcMoa1to2+JFzF2t0yR50g4r loQSG3otKT/sT87A5LgcbVfv12ozbh7TZVh9088uNea+3y1eQEXq4r/473ttpf5o/CwAgiMz6NkN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3epLHsgAAADeAAAADwAAAAAA AAAAAAAAAAChAgAAZHJzL2Rvd25yZXYueG1sUEsFBgAAAAAEAAQA+QAAAJYDAAAAAA== ">
                    <v:stroke dashstyle="1 1"/>
                  </v:shape>
                  <v:shape id="AutoShape 563" o:spid="_x0000_s1181"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TUV/MQAAADeAAAADwAAAGRycy9kb3ducmV2LnhtbERPS2vCQBC+F/wPywi96cZQX9E1lJZS wUubePA4ZMckbXY2ZLcm/ntXEHqbj+8523QwjbhQ52rLCmbTCARxYXXNpYJj/jFZgXAeWWNjmRRc yUG6Gz1tMdG252+6ZL4UIYRdggoq79tESldUZNBNbUscuLPtDPoAu1LqDvsQbhoZR9FCGqw5NFTY 0ltFxW/2ZxQsmui6zw+fPcerk/36efdzY7RSz+PhdQPC0+D/xQ/3Xof5L8v1DO7vhBvk7g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RNRX8xAAAAN4AAAAPAAAAAAAAAAAA AAAAAKECAABkcnMvZG93bnJldi54bWxQSwUGAAAAAAQABAD5AAAAkgMAAAAA ">
                    <v:stroke dashstyle="1 1"/>
                  </v:shape>
                  <v:group id="Group 564" o:spid="_x0000_s1182"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NZK28UAAADeAAAADwAAAGRycy9kb3ducmV2LnhtbERPS2vCQBC+F/wPywi9 6Sa2Vo2uImJLD1LwAeJtyI5JMDsbsmsS/323IPQ2H99zFqvOlKKh2hWWFcTDCARxanXBmYLT8XMw BeE8ssbSMil4kIPVsveywETblvfUHHwmQgi7BBXk3leJlC7NyaAb2oo4cFdbG/QB1pnUNbYh3JRy FEUf0mDBoSHHijY5pbfD3Sj4arFdv8XbZne7bh6X4/jnvItJqdd+t56D8NT5f/HT/a3D/PfJbAR/ 74Qb5P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TWStvFAAAA3gAA AA8AAAAAAAAAAAAAAAAAqgIAAGRycy9kb3ducmV2LnhtbFBLBQYAAAAABAAEAPoAAACcAwAAAAA= ">
                    <v:shape id="AutoShape 565" o:spid="_x0000_s1183"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2rgsYAAADeAAAADwAAAGRycy9kb3ducmV2LnhtbERP22oCMRB9L/gPYYS+1ay11LoaRYWi RRC0RXwcNrMXu5lsk9Td/r0pFPo2h3Od2aIztbiS85VlBcNBAoI4s7riQsHH++vDCwgfkDXWlknB D3lYzHt3M0y1bflA12MoRAxhn6KCMoQmldJnJRn0A9sQRy63zmCI0BVSO2xjuKnlY5I8S4MVx4YS G1qXlH0ev42CjT98nVy+at/2y2x3WY+27So/K3Xf75ZTEIG68C/+c291nP80nozg9514g5z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g9q4LGAAAA3gAAAA8AAAAAAAAA AAAAAAAAoQIAAGRycy9kb3ducmV2LnhtbFBLBQYAAAAABAAEAPkAAACUAwAAAAA= ">
                      <v:stroke dashstyle="dash"/>
                    </v:shape>
                    <v:group id="Group 566" o:spid="_x0000_s1184"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HN3NMYAAADeAAAADwAAAGRycy9kb3ducmV2LnhtbERPS2vCQBC+C/6HZYTe dJM2thpdRaQtPUihKpTehuyYBLOzIbvN4993C4K3+fies972phItNa60rCCeRSCIM6tLzhWcT2/T BQjnkTVWlknBQA62m/Fojam2HX9Re/S5CCHsUlRQeF+nUrqsIINuZmviwF1sY9AH2ORSN9iFcFPJ xyh6lgZLDg0F1rQvKLsef42C9w673VP82h6ul/3wc5p/fh9iUuph0u9WIDz1/i6+uT90mJ+8LBP4 fyfcID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Uc3c0xgAAAN4A AAAPAAAAAAAAAAAAAAAAAKoCAABkcnMvZG93bnJldi54bWxQSwUGAAAAAAQABAD6AAAAnQMAAAAA ">
                      <v:shape id="AutoShape 567" o:spid="_x0000_s1185"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kmBQsMAAADeAAAADwAAAGRycy9kb3ducmV2LnhtbERPS2vCQBC+F/wPywheRDfa+oquIoLQ k2AU2uOQHZNgdjZm1yT9991Cwdt8fM/Z7DpTioZqV1hWMBlHIIhTqwvOFFwvx9EShPPIGkvLpOCH HOy2vbcNxtq2fKYm8ZkIIexiVJB7X8VSujQng25sK+LA3Wxt0AdYZ1LX2IZwU8ppFM2lwYJDQ44V HXJK78nTKDjNhvOm8Y+hw9M3tskXy7Z8V2rQ7/ZrEJ46/xL/uz91mP+xWM3g751wg9z+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5JgULDAAAA3gAAAA8AAAAAAAAAAAAA AAAAoQIAAGRycy9kb3ducmV2LnhtbFBLBQYAAAAABAAEAPkAAACRAwAAAAA= " strokeweight="1pt"/>
                      <v:shape id="AutoShape 568" o:spid="_x0000_s1186"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AYqxcUAAADeAAAADwAAAGRycy9kb3ducmV2LnhtbERPzWoCMRC+C75DGKEX0WxLsXY1SlGW evFQ2wcYNtPd1c0kJnHd9umbguBtPr7fWa5704qOfGgsK3icZiCIS6sbrhR8fRaTOYgQkTW2lknB DwVYr4aDJebaXvmDukOsRArhkKOCOkaXSxnKmgyGqXXEifu23mBM0FdSe7ymcNPKpyybSYMNp4Ya HW1qKk+Hi1FQRH/eHI/707v93Rb74OTY7TqlHkb92wJEpD7exTf3Tqf5zy+vM/h/J90gV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AYqxcUAAADeAAAADwAAAAAAAAAA AAAAAAChAgAAZHJzL2Rvd25yZXYueG1sUEsFBgAAAAAEAAQA+QAAAJMDAAAAAA== ">
                        <v:stroke endarrow="classic"/>
                      </v:shape>
                    </v:group>
                  </v:group>
                </v:group>
                <v:group id="Group 569" o:spid="_x0000_s1187" style="position:absolute;left:8838;top:2482;width:2521;height:1491" coordorigin="8838,248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KHpQ8YAAADeAAAADwAAAGRycy9kb3ducmV2LnhtbERPS2vCQBC+F/wPywi9 1U1s6yO6iogtPYjgA8TbkB2TYHY2ZNck/vtuQehtPr7nzJedKUVDtSssK4gHEQji1OqCMwWn49fb BITzyBpLy6TgQQ6Wi97LHBNtW95Tc/CZCCHsElSQe18lUro0J4NuYCviwF1tbdAHWGdS19iGcFPK YRSNpMGCQ0OOFa1zSm+Hu1Hw3WK7eo83zfZ2XT8ux8/deRuTUq/9bjUD4anz/+Kn+0eH+R/j6Rj+ 3gk3yMUv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koelDxgAAAN4A AAAPAAAAAAAAAAAAAAAAAKoCAABkcnMvZG93bnJldi54bWxQSwUGAAAAAAQABAD6AAAAnQMAAAAA ">
                  <v:shape id="Text Box 570" o:spid="_x0000_s1188" type="#_x0000_t202" style="position:absolute;left:9004;top:353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9ZJ8YA AADeAAAADwAAAGRycy9kb3ducmV2LnhtbESPQWvCQBCF74L/YRmhN921qK2pq5SWQk8VbRV6G7Jj EszOhuzWxH/fOQjeZnhv3vtmtel9rS7UxiqwhenEgCLOg6u4sPDz/TF+BhUTssM6MFm4UoTNejhY YeZCxzu67FOhJIRjhhbKlJpM65iX5DFOQkMs2im0HpOsbaFdi52E+1o/GrPQHiuWhhIbeispP+// vIXD1+n3ODPb4t3Pmy70RrNfamsfRv3rC6hEfbqbb9efTvBnT0vhlXdkBr3+BwAA//8DAFBLAQIt ABQABgAIAAAAIQDw94q7/QAAAOIBAAATAAAAAAAAAAAAAAAAAAAAAABbQ29udGVudF9UeXBlc10u eG1sUEsBAi0AFAAGAAgAAAAhADHdX2HSAAAAjwEAAAsAAAAAAAAAAAAAAAAALgEAAF9yZWxzLy5y ZWxzUEsBAi0AFAAGAAgAAAAhADMvBZ5BAAAAOQAAABAAAAAAAAAAAAAAAAAAKQIAAGRycy9zaGFw ZXhtbC54bWxQSwECLQAUAAYACAAAACEAo/9ZJ8YAAADeAAAADwAAAAAAAAAAAAAAAACYAgAAZHJz L2Rvd25yZXYueG1sUEsFBgAAAAAEAAQA9QAAAIsDAAAAAA== " filled="f" stroked="f">
                    <v:textbox>
                      <w:txbxContent>
                        <w:p w14:paraId="24A3F7BA"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0</w:t>
                          </w:r>
                        </w:p>
                      </w:txbxContent>
                    </v:textbox>
                  </v:shape>
                  <v:shape id="Text Box 571" o:spid="_x0000_s1189" type="#_x0000_t202" style="position:absolute;left:10070;top:353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P8vMQA AADeAAAADwAAAGRycy9kb3ducmV2LnhtbERPS2vCQBC+F/wPywjedNdiWxPdBKkUemqpL/A2ZMck mJ0N2a1J/323IPQ2H99z1vlgG3GjzteONcxnCgRx4UzNpYbD/m26BOEDssHGMWn4IQ95NnpYY2pc z19024VSxBD2KWqoQmhTKX1RkUU/cy1x5C6usxgi7EppOuxjuG3ko1LP0mLNsaHCll4rKq67b6vh +HE5nxbqs9zap7Z3g5JsE6n1ZDxsViACDeFffHe/mzh/8ZIk8PdOvEFmvwAAAP//AwBQSwECLQAU AAYACAAAACEA8PeKu/0AAADiAQAAEwAAAAAAAAAAAAAAAAAAAAAAW0NvbnRlbnRfVHlwZXNdLnht bFBLAQItABQABgAIAAAAIQAx3V9h0gAAAI8BAAALAAAAAAAAAAAAAAAAAC4BAABfcmVscy8ucmVs c1BLAQItABQABgAIAAAAIQAzLwWeQQAAADkAAAAQAAAAAAAAAAAAAAAAACkCAABkcnMvc2hhcGV4 bWwueG1sUEsBAi0AFAAGAAgAAAAhAMyz/LzEAAAA3gAAAA8AAAAAAAAAAAAAAAAAmAIAAGRycy9k b3ducmV2LnhtbFBLBQYAAAAABAAEAPUAAACJAwAAAAA= " filled="f" stroked="f">
                    <v:textbox>
                      <w:txbxContent>
                        <w:p w14:paraId="1A73AB80" w14:textId="77777777" w:rsidR="00A421FB" w:rsidRPr="006C5B97" w:rsidRDefault="00A421FB" w:rsidP="0061044F">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1</w:t>
                          </w:r>
                        </w:p>
                      </w:txbxContent>
                    </v:textbox>
                  </v:shape>
                  <v:shape id="Text Box 572" o:spid="_x0000_s1190" type="#_x0000_t202" style="position:absolute;left:8959;top:248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dU8MYA AADeAAAADwAAAGRycy9kb3ducmV2LnhtbESPQWvCQBCF70L/wzKF3nS3omJTVymWQk+K0RZ6G7Jj EpqdDdmtSf+9cxC8zTBv3nvfajP4Rl2oi3VgC88TA4q4CK7m0sLp+DFegooJ2WETmCz8U4TN+mG0 wsyFng90yVOpxIRjhhaqlNpM61hU5DFOQksst3PoPCZZu1K7Dnsx942eGrPQHmuWhApb2lZU/OZ/ 3sLX7vzzPTP78t3P2z4MRrN/0dY+PQ5vr6ASDekuvn1/Oqk/WxoBEByZQa+vAAAA//8DAFBLAQIt ABQABgAIAAAAIQDw94q7/QAAAOIBAAATAAAAAAAAAAAAAAAAAAAAAABbQ29udGVudF9UeXBlc10u eG1sUEsBAi0AFAAGAAgAAAAhADHdX2HSAAAAjwEAAAsAAAAAAAAAAAAAAAAALgEAAF9yZWxzLy5y ZWxzUEsBAi0AFAAGAAgAAAAhADMvBZ5BAAAAOQAAABAAAAAAAAAAAAAAAAAAKQIAAGRycy9zaGFw ZXhtbC54bWxQSwECLQAUAAYACAAAACEAQzdU8MYAAADeAAAADwAAAAAAAAAAAAAAAACYAgAAZHJz L2Rvd25yZXYueG1sUEsFBgAAAAAEAAQA9QAAAIsDAAAAAA== " filled="f" stroked="f">
                    <v:textbox>
                      <w:txbxContent>
                        <w:p w14:paraId="6FA7CF37" w14:textId="77777777" w:rsidR="00A421FB" w:rsidRPr="006C5B97" w:rsidRDefault="00A421FB" w:rsidP="0061044F">
                          <w:pPr>
                            <w:rPr>
                              <w:rFonts w:ascii="Times New Roman" w:eastAsia="Times New Roman" w:hAnsi="Times New Roman"/>
                              <w:sz w:val="20"/>
                              <w:szCs w:val="20"/>
                            </w:rPr>
                          </w:pPr>
                          <w:r w:rsidRPr="006C5B97">
                            <w:rPr>
                              <w:rFonts w:ascii="Times New Roman" w:eastAsia="Times New Roman" w:hAnsi="Times New Roman"/>
                              <w:sz w:val="20"/>
                              <w:szCs w:val="20"/>
                            </w:rPr>
                            <w:t>V</w:t>
                          </w:r>
                        </w:p>
                      </w:txbxContent>
                    </v:textbox>
                  </v:shape>
                  <v:shape id="Text Box 573" o:spid="_x0000_s1191" type="#_x0000_t202" style="position:absolute;left:10798;top:361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Hvxa8IA AADeAAAADwAAAGRycy9kb3ducmV2LnhtbERPTYvCMBC9L/gfwgje1kRxF61GEUXwtLKuCt6GZmyL zaQ00dZ/bwRhb/N4nzNbtLYUd6p94VjDoK9AEKfOFJxpOPxtPscgfEA2WDomDQ/ysJh3PmaYGNfw L933IRMxhH2CGvIQqkRKn+Zk0fddRRy5i6sthgjrTJoamxhuSzlU6ltaLDg25FjRKqf0ur9ZDcef y/k0Urtsbb+qxrVKsp1IrXvddjkFEagN/+K3e2vi/NFYDeD1TrxBzp8AAAD//wMAUEsBAi0AFAAG AAgAAAAhAPD3irv9AAAA4gEAABMAAAAAAAAAAAAAAAAAAAAAAFtDb250ZW50X1R5cGVzXS54bWxQ SwECLQAUAAYACAAAACEAMd1fYdIAAACPAQAACwAAAAAAAAAAAAAAAAAuAQAAX3JlbHMvLnJlbHNQ SwECLQAUAAYACAAAACEAMy8FnkEAAAA5AAAAEAAAAAAAAAAAAAAAAAApAgAAZHJzL3NoYXBleG1s LnhtbFBLAQItABQABgAIAAAAIQAse/FrwgAAAN4AAAAPAAAAAAAAAAAAAAAAAJgCAABkcnMvZG93 bnJldi54bWxQSwUGAAAAAAQABAD1AAAAhwMAAAAA " filled="f" stroked="f">
                    <v:textbox>
                      <w:txbxContent>
                        <w:p w14:paraId="16214604" w14:textId="77777777" w:rsidR="00A421FB" w:rsidRPr="006C5B97" w:rsidRDefault="00A421FB" w:rsidP="0061044F">
                          <w:pPr>
                            <w:rPr>
                              <w:rFonts w:ascii="Times New Roman" w:eastAsia="Times New Roman" w:hAnsi="Times New Roman"/>
                              <w:sz w:val="20"/>
                              <w:szCs w:val="20"/>
                            </w:rPr>
                          </w:pPr>
                          <w:r w:rsidRPr="006C5B97">
                            <w:rPr>
                              <w:rFonts w:ascii="Times New Roman" w:eastAsia="Times New Roman" w:hAnsi="Times New Roman"/>
                              <w:sz w:val="20"/>
                              <w:szCs w:val="20"/>
                            </w:rPr>
                            <w:t>T</w:t>
                          </w:r>
                        </w:p>
                      </w:txbxContent>
                    </v:textbox>
                  </v:shape>
                  <v:shape id="Text Box 574" o:spid="_x0000_s1192" type="#_x0000_t202" style="position:absolute;left:9359;top:353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KlvHMIA AADeAAAADwAAAGRycy9kb3ducmV2LnhtbERPTYvCMBC9C/sfwix402RFRbtGEUXwpKi7wt6GZmzL NpPSRFv/vREEb/N4nzNbtLYUN6p94VjDV1+BIE6dKTjT8HPa9CYgfEA2WDomDXfysJh/dGaYGNfw gW7HkIkYwj5BDXkIVSKlT3Oy6PuuIo7cxdUWQ4R1Jk2NTQy3pRwoNZYWC44NOVa0yin9P16tht/d 5e88VPtsbUdV41ol2U6l1t3PdvkNIlAb3uKXe2vi/OFEDeD5TrxBzh8AAAD//wMAUEsBAi0AFAAG AAgAAAAhAPD3irv9AAAA4gEAABMAAAAAAAAAAAAAAAAAAAAAAFtDb250ZW50X1R5cGVzXS54bWxQ SwECLQAUAAYACAAAACEAMd1fYdIAAACPAQAACwAAAAAAAAAAAAAAAAAuAQAAX3JlbHMvLnJlbHNQ SwECLQAUAAYACAAAACEAMy8FnkEAAAA5AAAAEAAAAAAAAAAAAAAAAAApAgAAZHJzL3NoYXBleG1s LnhtbFBLAQItABQABgAIAAAAIQDcqW8cwgAAAN4AAAAPAAAAAAAAAAAAAAAAAJgCAABkcnMvZG93 bnJldi54bWxQSwUGAAAAAAQABAD1AAAAhwMAAAAA " filled="f" stroked="f">
                    <v:textbox>
                      <w:txbxContent>
                        <w:p w14:paraId="167C4735" w14:textId="77777777" w:rsidR="00A421FB" w:rsidRPr="006C5B97" w:rsidRDefault="00A421FB" w:rsidP="0061044F">
                          <w:pPr>
                            <w:rPr>
                              <w:rFonts w:ascii="Times New Roman" w:hAnsi="Times New Roman"/>
                              <w:sz w:val="20"/>
                              <w:szCs w:val="20"/>
                            </w:rPr>
                          </w:pPr>
                          <w:r w:rsidRPr="006C5B97">
                            <w:rPr>
                              <w:rFonts w:ascii="Times New Roman" w:hAnsi="Times New Roman"/>
                              <w:sz w:val="20"/>
                              <w:szCs w:val="20"/>
                            </w:rPr>
                            <w:t>T</w:t>
                          </w:r>
                          <w:r w:rsidRPr="006C5B97">
                            <w:rPr>
                              <w:rFonts w:ascii="Times New Roman" w:hAnsi="Times New Roman"/>
                              <w:sz w:val="20"/>
                              <w:szCs w:val="20"/>
                              <w:vertAlign w:val="subscript"/>
                            </w:rPr>
                            <w:t>2</w:t>
                          </w:r>
                        </w:p>
                      </w:txbxContent>
                    </v:textbox>
                  </v:shape>
                  <v:shape id="Text Box 575" o:spid="_x0000_s1193" type="#_x0000_t202" style="position:absolute;left:8861;top:2784;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Kh8QA AADeAAAADwAAAGRycy9kb3ducmV2LnhtbERPTWvCQBC9F/wPywjedNfWio1ugrQUerKYVqG3ITsm wexsyK4m/fddQehtHu9zNtlgG3GlzteONcxnCgRx4UzNpYbvr/fpCoQPyAYbx6Thlzxk6ehhg4lx Pe/pmodSxBD2CWqoQmgTKX1RkUU/cy1x5E6usxgi7EppOuxjuG3ko1JLabHm2FBhS68VFef8YjUc dqef40J9lm/2ue3doCTbF6n1ZDxs1yACDeFffHd/mDh/sVJPcHsn3iDTPwAAAP//AwBQSwECLQAU AAYACAAAACEA8PeKu/0AAADiAQAAEwAAAAAAAAAAAAAAAAAAAAAAW0NvbnRlbnRfVHlwZXNdLnht bFBLAQItABQABgAIAAAAIQAx3V9h0gAAAI8BAAALAAAAAAAAAAAAAAAAAC4BAABfcmVscy8ucmVs c1BLAQItABQABgAIAAAAIQAzLwWeQQAAADkAAAAQAAAAAAAAAAAAAAAAACkCAABkcnMvc2hhcGV4 bWwueG1sUEsBAi0AFAAGAAgAAAAhALPlyofEAAAA3gAAAA8AAAAAAAAAAAAAAAAAmAIAAGRycy9k b3ducmV2LnhtbFBLBQYAAAAABAAEAPUAAACJAwAAAAA= " filled="f" stroked="f">
                    <v:textbox>
                      <w:txbxContent>
                        <w:p w14:paraId="66C21F47" w14:textId="77777777" w:rsidR="00A421FB" w:rsidRPr="006C5B97" w:rsidRDefault="00A421FB" w:rsidP="0061044F">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1</w:t>
                          </w:r>
                        </w:p>
                      </w:txbxContent>
                    </v:textbox>
                  </v:shape>
                  <v:shape id="Text Box 576" o:spid="_x0000_s1194" type="#_x0000_t202" style="position:absolute;left:8838;top:3208;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AxS88MA AADeAAAADwAAAGRycy9kb3ducmV2LnhtbERPS2vCQBC+F/wPyxR6q7uVWNLUjYil4Emp2kJvQ3by oNnZkN2a+O9dQfA2H99zFsvRtuJEvW8ca3iZKhDEhTMNVxqOh8/nFIQPyAZbx6ThTB6W+eRhgZlx A3/RaR8qEUPYZ6ihDqHLpPRFTRb91HXEkStdbzFE2FfS9DjEcNvKmVKv0mLDsaHGjtY1FX/7f6vh e1v+/iRqV33YeTe4UUm2b1Lrp8dx9Q4i0Bju4pt7Y+L8JFUJXN+JN8j8AgAA//8DAFBLAQItABQA BgAIAAAAIQDw94q7/QAAAOIBAAATAAAAAAAAAAAAAAAAAAAAAABbQ29udGVudF9UeXBlc10ueG1s UEsBAi0AFAAGAAgAAAAhADHdX2HSAAAAjwEAAAsAAAAAAAAAAAAAAAAALgEAAF9yZWxzLy5yZWxz UEsBAi0AFAAGAAgAAAAhADMvBZ5BAAAAOQAAABAAAAAAAAAAAAAAAAAAKQIAAGRycy9zaGFwZXht bC54bWxQSwECLQAUAAYACAAAACEAPAxS88MAAADeAAAADwAAAAAAAAAAAAAAAACYAgAAZHJzL2Rv d25yZXYueG1sUEsFBgAAAAAEAAQA9QAAAIgDAAAAAA== " filled="f" stroked="f">
                    <v:textbox>
                      <w:txbxContent>
                        <w:p w14:paraId="154B762F" w14:textId="77777777" w:rsidR="00A421FB" w:rsidRPr="006C5B97" w:rsidRDefault="00A421FB" w:rsidP="0061044F">
                          <w:pPr>
                            <w:rPr>
                              <w:rFonts w:ascii="Times New Roman" w:eastAsia="Times New Roman" w:hAnsi="Times New Roman"/>
                              <w:sz w:val="20"/>
                              <w:szCs w:val="20"/>
                              <w:vertAlign w:val="subscript"/>
                            </w:rPr>
                          </w:pPr>
                          <w:r w:rsidRPr="006C5B97">
                            <w:rPr>
                              <w:rFonts w:ascii="Times New Roman" w:eastAsia="Times New Roman" w:hAnsi="Times New Roman"/>
                              <w:sz w:val="20"/>
                              <w:szCs w:val="20"/>
                            </w:rPr>
                            <w:t>V</w:t>
                          </w:r>
                          <w:r w:rsidRPr="006C5B97">
                            <w:rPr>
                              <w:rFonts w:ascii="Times New Roman" w:eastAsia="Times New Roman" w:hAnsi="Times New Roman"/>
                              <w:sz w:val="20"/>
                              <w:szCs w:val="20"/>
                              <w:vertAlign w:val="subscript"/>
                            </w:rPr>
                            <w:t>2</w:t>
                          </w:r>
                        </w:p>
                      </w:txbxContent>
                    </v:textbox>
                  </v:shape>
                  <v:shape id="Text Box 577" o:spid="_x0000_s1195" type="#_x0000_t202" style="position:absolute;left:10201;top:269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0D3aMQA AADeAAAADwAAAGRycy9kb3ducmV2LnhtbERPTWvCQBC9C/0PyxR6090WI5q6CWIp9KQYW6G3ITsm odnZkN2a+O/dQsHbPN7nrPPRtuJCvW8ca3ieKRDEpTMNVxo+j+/TJQgfkA22jknDlTzk2cNkjalx Ax/oUoRKxBD2KWqoQ+hSKX1Zk0U/cx1x5M6utxgi7CtpehxiuG3li1ILabHh2FBjR9uayp/i12r4 2p2/T3O1r95s0g1uVJLtSmr99DhuXkEEGsNd/O/+MHH+fKkS+Hsn3iCzGwAAAP//AwBQSwECLQAU AAYACAAAACEA8PeKu/0AAADiAQAAEwAAAAAAAAAAAAAAAAAAAAAAW0NvbnRlbnRfVHlwZXNdLnht bFBLAQItABQABgAIAAAAIQAx3V9h0gAAAI8BAAALAAAAAAAAAAAAAAAAAC4BAABfcmVscy8ucmVs c1BLAQItABQABgAIAAAAIQAzLwWeQQAAADkAAAAQAAAAAAAAAAAAAAAAACkCAABkcnMvc2hhcGV4 bWwueG1sUEsBAi0AFAAGAAgAAAAhAFNA92jEAAAA3gAAAA8AAAAAAAAAAAAAAAAAmAIAAGRycy9k b3ducmV2LnhtbFBLBQYAAAAABAAEAPUAAACJAwAAAAA= " filled="f" stroked="f">
                    <v:textbox>
                      <w:txbxContent>
                        <w:p w14:paraId="573046C8"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1)</w:t>
                          </w:r>
                        </w:p>
                      </w:txbxContent>
                    </v:textbox>
                  </v:shape>
                  <v:shape id="Text Box 578" o:spid="_x0000_s1196" type="#_x0000_t202" style="position:absolute;left:9271;top:308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5JpH8IA AADeAAAADwAAAGRycy9kb3ducmV2LnhtbERPTYvCMBC9L/gfwgje1kRR0WoUUQRPLuuq4G1oxrbY TEoTbf33ZmFhb/N4n7NYtbYUT6p94VjDoK9AEKfOFJxpOP3sPqcgfEA2WDomDS/ysFp2PhaYGNfw Nz2PIRMxhH2CGvIQqkRKn+Zk0fddRRy5m6sthgjrTJoamxhuSzlUaiItFhwbcqxok1N6Pz6shvPh dr2M1Fe2teOqca2SbGdS6163Xc9BBGrDv/jPvTdx/miqJvD7TrxBLt8AAAD//wMAUEsBAi0AFAAG AAgAAAAhAPD3irv9AAAA4gEAABMAAAAAAAAAAAAAAAAAAAAAAFtDb250ZW50X1R5cGVzXS54bWxQ SwECLQAUAAYACAAAACEAMd1fYdIAAACPAQAACwAAAAAAAAAAAAAAAAAuAQAAX3JlbHMvLnJlbHNQ SwECLQAUAAYACAAAACEAMy8FnkEAAAA5AAAAEAAAAAAAAAAAAAAAAAApAgAAZHJzL3NoYXBleG1s LnhtbFBLAQItABQABgAIAAAAIQCjkmkfwgAAAN4AAAAPAAAAAAAAAAAAAAAAAJgCAABkcnMvZG93 bnJldi54bWxQSwUGAAAAAAQABAD1AAAAhwMAAAAA " filled="f" stroked="f">
                    <v:textbox>
                      <w:txbxContent>
                        <w:p w14:paraId="2A8B55FD" w14:textId="77777777" w:rsidR="00A421FB" w:rsidRPr="006C5B97" w:rsidRDefault="00A421FB" w:rsidP="0061044F">
                          <w:pPr>
                            <w:rPr>
                              <w:rFonts w:ascii="Times New Roman" w:hAnsi="Times New Roman"/>
                              <w:sz w:val="20"/>
                              <w:szCs w:val="20"/>
                              <w:vertAlign w:val="subscript"/>
                            </w:rPr>
                          </w:pPr>
                          <w:r w:rsidRPr="006C5B97">
                            <w:rPr>
                              <w:rFonts w:ascii="Times New Roman" w:hAnsi="Times New Roman"/>
                              <w:sz w:val="20"/>
                              <w:szCs w:val="20"/>
                            </w:rPr>
                            <w:t>(2)</w:t>
                          </w:r>
                        </w:p>
                      </w:txbxContent>
                    </v:textbox>
                  </v:shape>
                </v:group>
                <w10:anchorlock/>
              </v:group>
            </w:pict>
          </mc:Fallback>
        </mc:AlternateContent>
      </w:r>
    </w:p>
    <w:p w14:paraId="47C2E838" w14:textId="77777777" w:rsidR="00A421FB" w:rsidRPr="001643AD" w:rsidRDefault="00A421FB" w:rsidP="0061044F">
      <w:pPr>
        <w:pStyle w:val="ListParagraph"/>
        <w:tabs>
          <w:tab w:val="left" w:pos="283"/>
          <w:tab w:val="left" w:pos="426"/>
          <w:tab w:val="left" w:pos="2835"/>
          <w:tab w:val="left" w:pos="5386"/>
          <w:tab w:val="left" w:pos="7937"/>
        </w:tabs>
        <w:spacing w:after="0" w:line="276" w:lineRule="auto"/>
        <w:ind w:left="283"/>
        <w:jc w:val="both"/>
        <w:rPr>
          <w:rFonts w:ascii="Times New Roman" w:eastAsia="Batang" w:hAnsi="Times New Roman" w:cs="Times New Roman"/>
          <w:sz w:val="24"/>
          <w:szCs w:val="24"/>
          <w:lang w:val="pt-BR"/>
        </w:rPr>
      </w:pPr>
      <w:r w:rsidRPr="001643AD">
        <w:rPr>
          <w:rFonts w:ascii="Times New Roman" w:eastAsia="Batang" w:hAnsi="Times New Roman" w:cs="Times New Roman"/>
          <w:sz w:val="24"/>
          <w:szCs w:val="24"/>
          <w:lang w:val="pt-BR"/>
        </w:rPr>
        <w:t xml:space="preserve">Đồ thị nào dưới đây tương ứng với đồ thị bên biểu diễn </w:t>
      </w:r>
      <w:r w:rsidRPr="001643AD">
        <w:rPr>
          <w:rFonts w:ascii="Times New Roman" w:eastAsia="Batang" w:hAnsi="Times New Roman" w:cs="Times New Roman"/>
          <w:b/>
          <w:color w:val="0000FF"/>
          <w:sz w:val="24"/>
          <w:szCs w:val="24"/>
          <w:lang w:val="pt-BR"/>
        </w:rPr>
        <w:t>đúng</w:t>
      </w:r>
      <w:r w:rsidRPr="001643AD">
        <w:rPr>
          <w:rFonts w:ascii="Times New Roman" w:eastAsia="Batang" w:hAnsi="Times New Roman" w:cs="Times New Roman"/>
          <w:sz w:val="24"/>
          <w:szCs w:val="24"/>
          <w:lang w:val="pt-BR"/>
        </w:rPr>
        <w:t xml:space="preserve"> quá trình biến đổi trạng thái của khối khí này?</w:t>
      </w:r>
    </w:p>
    <w:p w14:paraId="1B53922D" w14:textId="77777777" w:rsidR="00A421FB" w:rsidRPr="001643AD" w:rsidRDefault="00A421FB" w:rsidP="0061044F">
      <w:pPr>
        <w:tabs>
          <w:tab w:val="left" w:pos="283"/>
          <w:tab w:val="left" w:pos="426"/>
          <w:tab w:val="left" w:pos="2835"/>
          <w:tab w:val="left" w:pos="5386"/>
          <w:tab w:val="left" w:pos="7937"/>
        </w:tabs>
        <w:spacing w:after="0"/>
        <w:ind w:left="283"/>
        <w:jc w:val="both"/>
        <w:rPr>
          <w:rFonts w:ascii="Times New Roman" w:eastAsia="Batang" w:hAnsi="Times New Roman" w:cs="Times New Roman"/>
          <w:b/>
          <w:color w:val="0000FF"/>
          <w:sz w:val="24"/>
          <w:szCs w:val="24"/>
          <w:lang w:val="pt-BR"/>
        </w:rPr>
      </w:pPr>
      <w:r w:rsidRPr="001643AD">
        <w:rPr>
          <w:rFonts w:ascii="Times New Roman" w:eastAsia="Batang" w:hAnsi="Times New Roman" w:cs="Times New Roman"/>
          <w:noProof/>
          <w:sz w:val="24"/>
          <w:szCs w:val="24"/>
        </w:rPr>
        <mc:AlternateContent>
          <mc:Choice Requires="wpg">
            <w:drawing>
              <wp:inline distT="0" distB="0" distL="0" distR="0" wp14:anchorId="114E8119" wp14:editId="0BBB5029">
                <wp:extent cx="6055995" cy="1157605"/>
                <wp:effectExtent l="0" t="0" r="0" b="4445"/>
                <wp:docPr id="14685" name="Group 14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14686" name="Group 580"/>
                        <wpg:cNvGrpSpPr>
                          <a:grpSpLocks/>
                        </wpg:cNvGrpSpPr>
                        <wpg:grpSpPr bwMode="auto">
                          <a:xfrm>
                            <a:off x="1326" y="3857"/>
                            <a:ext cx="1772" cy="1724"/>
                            <a:chOff x="1326" y="3857"/>
                            <a:chExt cx="1772" cy="1724"/>
                          </a:xfrm>
                        </wpg:grpSpPr>
                        <wpg:grpSp>
                          <wpg:cNvPr id="14687" name="Group 581"/>
                          <wpg:cNvGrpSpPr>
                            <a:grpSpLocks/>
                          </wpg:cNvGrpSpPr>
                          <wpg:grpSpPr bwMode="auto">
                            <a:xfrm>
                              <a:off x="1326" y="3857"/>
                              <a:ext cx="1772" cy="1337"/>
                              <a:chOff x="975" y="3911"/>
                              <a:chExt cx="1772" cy="1337"/>
                            </a:xfrm>
                          </wpg:grpSpPr>
                          <wpg:grpSp>
                            <wpg:cNvPr id="14688" name="Group 582"/>
                            <wpg:cNvGrpSpPr>
                              <a:grpSpLocks/>
                            </wpg:cNvGrpSpPr>
                            <wpg:grpSpPr bwMode="auto">
                              <a:xfrm>
                                <a:off x="1355" y="4055"/>
                                <a:ext cx="1086" cy="900"/>
                                <a:chOff x="1355" y="4055"/>
                                <a:chExt cx="1086" cy="900"/>
                              </a:xfrm>
                            </wpg:grpSpPr>
                            <wpg:grpSp>
                              <wpg:cNvPr id="14689" name="Group 583"/>
                              <wpg:cNvGrpSpPr>
                                <a:grpSpLocks/>
                              </wpg:cNvGrpSpPr>
                              <wpg:grpSpPr bwMode="auto">
                                <a:xfrm>
                                  <a:off x="1355" y="4563"/>
                                  <a:ext cx="782" cy="389"/>
                                  <a:chOff x="1355" y="4563"/>
                                  <a:chExt cx="782" cy="389"/>
                                </a:xfrm>
                              </wpg:grpSpPr>
                              <wpg:grpSp>
                                <wpg:cNvPr id="14690" name="Group 584"/>
                                <wpg:cNvGrpSpPr>
                                  <a:grpSpLocks/>
                                </wpg:cNvGrpSpPr>
                                <wpg:grpSpPr bwMode="auto">
                                  <a:xfrm>
                                    <a:off x="1670" y="4568"/>
                                    <a:ext cx="467" cy="0"/>
                                    <a:chOff x="1670" y="4568"/>
                                    <a:chExt cx="467" cy="0"/>
                                  </a:xfrm>
                                </wpg:grpSpPr>
                                <wps:wsp>
                                  <wps:cNvPr id="14691" name="AutoShape 585"/>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9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4693"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94"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69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4696" name="Group 590"/>
                              <wpg:cNvGrpSpPr>
                                <a:grpSpLocks/>
                              </wpg:cNvGrpSpPr>
                              <wpg:grpSpPr bwMode="auto">
                                <a:xfrm>
                                  <a:off x="1355" y="4055"/>
                                  <a:ext cx="1086" cy="900"/>
                                  <a:chOff x="8728" y="4877"/>
                                  <a:chExt cx="1086" cy="900"/>
                                </a:xfrm>
                              </wpg:grpSpPr>
                              <wps:wsp>
                                <wps:cNvPr id="14697"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69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4699" name="Group 593"/>
                            <wpg:cNvGrpSpPr>
                              <a:grpSpLocks/>
                            </wpg:cNvGrpSpPr>
                            <wpg:grpSpPr bwMode="auto">
                              <a:xfrm>
                                <a:off x="975" y="3911"/>
                                <a:ext cx="1772" cy="1337"/>
                                <a:chOff x="975" y="3911"/>
                                <a:chExt cx="1772" cy="1337"/>
                              </a:xfrm>
                            </wpg:grpSpPr>
                            <wps:wsp>
                              <wps:cNvPr id="14700" name="Text Box 594"/>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C5E1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01" name="Text Box 595"/>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71A3D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02" name="Text Box 596"/>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1076E" w14:textId="77777777" w:rsidR="00A421FB" w:rsidRPr="006772D1" w:rsidRDefault="00A421FB" w:rsidP="0061044F">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03" name="Text Box 597"/>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FE70A"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04" name="Text Box 598"/>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E4C78"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05" name="Text Box 599"/>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CE48B"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06" name="Text Box 600"/>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81760"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07" name="Text Box 601"/>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DFC2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s:wsp>
                          <wps:cNvPr id="14708" name="Text Box 602"/>
                          <wps:cNvSpPr txBox="1">
                            <a:spLocks noChangeArrowheads="1"/>
                          </wps:cNvSpPr>
                          <wps:spPr bwMode="auto">
                            <a:xfrm>
                              <a:off x="1886" y="518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B5798"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09" name="Group 603"/>
                        <wpg:cNvGrpSpPr>
                          <a:grpSpLocks/>
                        </wpg:cNvGrpSpPr>
                        <wpg:grpSpPr bwMode="auto">
                          <a:xfrm>
                            <a:off x="3336" y="3847"/>
                            <a:ext cx="1772" cy="1706"/>
                            <a:chOff x="3336" y="3847"/>
                            <a:chExt cx="1772" cy="1706"/>
                          </a:xfrm>
                        </wpg:grpSpPr>
                        <wpg:grpSp>
                          <wpg:cNvPr id="14710" name="Group 604"/>
                          <wpg:cNvGrpSpPr>
                            <a:grpSpLocks/>
                          </wpg:cNvGrpSpPr>
                          <wpg:grpSpPr bwMode="auto">
                            <a:xfrm>
                              <a:off x="3336" y="3847"/>
                              <a:ext cx="1772" cy="1337"/>
                              <a:chOff x="975" y="3911"/>
                              <a:chExt cx="1772" cy="1337"/>
                            </a:xfrm>
                          </wpg:grpSpPr>
                          <wpg:grpSp>
                            <wpg:cNvPr id="14711" name="Group 605"/>
                            <wpg:cNvGrpSpPr>
                              <a:grpSpLocks/>
                            </wpg:cNvGrpSpPr>
                            <wpg:grpSpPr bwMode="auto">
                              <a:xfrm>
                                <a:off x="1355" y="4055"/>
                                <a:ext cx="1086" cy="900"/>
                                <a:chOff x="1355" y="4055"/>
                                <a:chExt cx="1086" cy="900"/>
                              </a:xfrm>
                            </wpg:grpSpPr>
                            <wpg:grpSp>
                              <wpg:cNvPr id="14712" name="Group 606"/>
                              <wpg:cNvGrpSpPr>
                                <a:grpSpLocks/>
                              </wpg:cNvGrpSpPr>
                              <wpg:grpSpPr bwMode="auto">
                                <a:xfrm>
                                  <a:off x="1355" y="4563"/>
                                  <a:ext cx="782" cy="389"/>
                                  <a:chOff x="1355" y="4563"/>
                                  <a:chExt cx="782" cy="389"/>
                                </a:xfrm>
                              </wpg:grpSpPr>
                              <wpg:grpSp>
                                <wpg:cNvPr id="14713" name="Group 607"/>
                                <wpg:cNvGrpSpPr>
                                  <a:grpSpLocks/>
                                </wpg:cNvGrpSpPr>
                                <wpg:grpSpPr bwMode="auto">
                                  <a:xfrm>
                                    <a:off x="1670" y="4568"/>
                                    <a:ext cx="467" cy="0"/>
                                    <a:chOff x="1670" y="4568"/>
                                    <a:chExt cx="467" cy="0"/>
                                  </a:xfrm>
                                </wpg:grpSpPr>
                                <wps:wsp>
                                  <wps:cNvPr id="14714" name="AutoShape 608"/>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15"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1471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1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18"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4719" name="Group 613"/>
                              <wpg:cNvGrpSpPr>
                                <a:grpSpLocks/>
                              </wpg:cNvGrpSpPr>
                              <wpg:grpSpPr bwMode="auto">
                                <a:xfrm>
                                  <a:off x="1355" y="4055"/>
                                  <a:ext cx="1086" cy="900"/>
                                  <a:chOff x="8728" y="4877"/>
                                  <a:chExt cx="1086" cy="900"/>
                                </a:xfrm>
                              </wpg:grpSpPr>
                              <wps:wsp>
                                <wps:cNvPr id="14720"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2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4722" name="Group 616"/>
                            <wpg:cNvGrpSpPr>
                              <a:grpSpLocks/>
                            </wpg:cNvGrpSpPr>
                            <wpg:grpSpPr bwMode="auto">
                              <a:xfrm>
                                <a:off x="975" y="3911"/>
                                <a:ext cx="1772" cy="1337"/>
                                <a:chOff x="975" y="3911"/>
                                <a:chExt cx="1772" cy="1337"/>
                              </a:xfrm>
                            </wpg:grpSpPr>
                            <wps:wsp>
                              <wps:cNvPr id="14723" name="Text Box 617"/>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05877"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wps:txbx>
                              <wps:bodyPr rot="0" vert="horz" wrap="square" lIns="91440" tIns="45720" rIns="91440" bIns="45720" anchor="t" anchorCtr="0" upright="1">
                                <a:noAutofit/>
                              </wps:bodyPr>
                            </wps:wsp>
                            <wps:wsp>
                              <wps:cNvPr id="14724" name="Text Box 618"/>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9E6744"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25" name="Text Box 619"/>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4656B" w14:textId="77777777" w:rsidR="00A421FB" w:rsidRPr="006772D1" w:rsidRDefault="00A421FB" w:rsidP="0061044F">
                                    <w:pPr>
                                      <w:rPr>
                                        <w:rFonts w:eastAsia="Times New Roman"/>
                                        <w:sz w:val="20"/>
                                        <w:szCs w:val="20"/>
                                      </w:rPr>
                                    </w:pPr>
                                    <w:r w:rsidRPr="006772D1">
                                      <w:rPr>
                                        <w:rFonts w:eastAsia="Times New Roman"/>
                                        <w:sz w:val="20"/>
                                        <w:szCs w:val="20"/>
                                      </w:rPr>
                                      <w:t>0</w:t>
                                    </w:r>
                                  </w:p>
                                </w:txbxContent>
                              </wps:txbx>
                              <wps:bodyPr rot="0" vert="horz" wrap="square" lIns="91440" tIns="45720" rIns="91440" bIns="45720" anchor="t" anchorCtr="0" upright="1">
                                <a:noAutofit/>
                              </wps:bodyPr>
                            </wps:wsp>
                            <wps:wsp>
                              <wps:cNvPr id="14726" name="Text Box 620"/>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EE43D"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27" name="Text Box 621"/>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5F124"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V</w:t>
                                    </w:r>
                                  </w:p>
                                </w:txbxContent>
                              </wps:txbx>
                              <wps:bodyPr rot="0" vert="horz" wrap="square" lIns="91440" tIns="45720" rIns="91440" bIns="45720" anchor="t" anchorCtr="0" upright="1">
                                <a:noAutofit/>
                              </wps:bodyPr>
                            </wps:wsp>
                            <wps:wsp>
                              <wps:cNvPr id="14728" name="Text Box 622"/>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353F0"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29" name="Text Box 623"/>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4FC9C"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30" name="Text Box 624"/>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9B011"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s:wsp>
                          <wps:cNvPr id="14731" name="Text Box 625"/>
                          <wps:cNvSpPr txBox="1">
                            <a:spLocks noChangeArrowheads="1"/>
                          </wps:cNvSpPr>
                          <wps:spPr bwMode="auto">
                            <a:xfrm>
                              <a:off x="3943" y="5157"/>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D1F21" w14:textId="77777777" w:rsidR="00A421FB" w:rsidRPr="0065747D" w:rsidRDefault="00A421FB" w:rsidP="0061044F">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wps:txbx>
                          <wps:bodyPr rot="0" vert="horz" wrap="square" lIns="91440" tIns="45720" rIns="91440" bIns="45720" anchor="t" anchorCtr="0" upright="1">
                            <a:noAutofit/>
                          </wps:bodyPr>
                        </wps:wsp>
                      </wpg:grpSp>
                      <wpg:grpSp>
                        <wpg:cNvPr id="14732" name="Group 626"/>
                        <wpg:cNvGrpSpPr>
                          <a:grpSpLocks/>
                        </wpg:cNvGrpSpPr>
                        <wpg:grpSpPr bwMode="auto">
                          <a:xfrm>
                            <a:off x="5516" y="3758"/>
                            <a:ext cx="2521" cy="1743"/>
                            <a:chOff x="5516" y="3758"/>
                            <a:chExt cx="2521" cy="1743"/>
                          </a:xfrm>
                        </wpg:grpSpPr>
                        <wpg:grpSp>
                          <wpg:cNvPr id="14733" name="Group 627"/>
                          <wpg:cNvGrpSpPr>
                            <a:grpSpLocks/>
                          </wpg:cNvGrpSpPr>
                          <wpg:grpSpPr bwMode="auto">
                            <a:xfrm>
                              <a:off x="5516" y="3758"/>
                              <a:ext cx="2521" cy="1491"/>
                              <a:chOff x="7427" y="3802"/>
                              <a:chExt cx="2521" cy="1491"/>
                            </a:xfrm>
                          </wpg:grpSpPr>
                          <wpg:grpSp>
                            <wpg:cNvPr id="14734" name="Group 628"/>
                            <wpg:cNvGrpSpPr>
                              <a:grpSpLocks/>
                            </wpg:cNvGrpSpPr>
                            <wpg:grpSpPr bwMode="auto">
                              <a:xfrm>
                                <a:off x="7818" y="4036"/>
                                <a:ext cx="1831" cy="900"/>
                                <a:chOff x="9229" y="2716"/>
                                <a:chExt cx="1831" cy="900"/>
                              </a:xfrm>
                            </wpg:grpSpPr>
                            <wps:wsp>
                              <wps:cNvPr id="14735"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36"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37"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38"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39"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40"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4741" name="Group 635"/>
                              <wpg:cNvGrpSpPr>
                                <a:grpSpLocks/>
                              </wpg:cNvGrpSpPr>
                              <wpg:grpSpPr bwMode="auto">
                                <a:xfrm>
                                  <a:off x="9229" y="2984"/>
                                  <a:ext cx="1131" cy="629"/>
                                  <a:chOff x="9229" y="2984"/>
                                  <a:chExt cx="1131" cy="629"/>
                                </a:xfrm>
                              </wpg:grpSpPr>
                              <wps:wsp>
                                <wps:cNvPr id="14742"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4743" name="Group 637"/>
                                <wpg:cNvGrpSpPr>
                                  <a:grpSpLocks/>
                                </wpg:cNvGrpSpPr>
                                <wpg:grpSpPr bwMode="auto">
                                  <a:xfrm>
                                    <a:off x="9583" y="2984"/>
                                    <a:ext cx="777" cy="444"/>
                                    <a:chOff x="9583" y="2984"/>
                                    <a:chExt cx="777" cy="444"/>
                                  </a:xfrm>
                                </wpg:grpSpPr>
                                <wps:wsp>
                                  <wps:cNvPr id="14744"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45"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4746" name="Group 640"/>
                            <wpg:cNvGrpSpPr>
                              <a:grpSpLocks/>
                            </wpg:cNvGrpSpPr>
                            <wpg:grpSpPr bwMode="auto">
                              <a:xfrm>
                                <a:off x="7427" y="3802"/>
                                <a:ext cx="2521" cy="1491"/>
                                <a:chOff x="7427" y="3802"/>
                                <a:chExt cx="2521" cy="1491"/>
                              </a:xfrm>
                            </wpg:grpSpPr>
                            <wps:wsp>
                              <wps:cNvPr id="14747" name="Text Box 641"/>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5B2D7"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s:wsp>
                              <wps:cNvPr id="14748" name="Text Box 642"/>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EB9EE"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g:grpSp>
                              <wpg:cNvPr id="14749" name="Group 643"/>
                              <wpg:cNvGrpSpPr>
                                <a:grpSpLocks/>
                              </wpg:cNvGrpSpPr>
                              <wpg:grpSpPr bwMode="auto">
                                <a:xfrm>
                                  <a:off x="7548" y="3802"/>
                                  <a:ext cx="2400" cy="1491"/>
                                  <a:chOff x="7548" y="3802"/>
                                  <a:chExt cx="2400" cy="1491"/>
                                </a:xfrm>
                              </wpg:grpSpPr>
                              <wps:wsp>
                                <wps:cNvPr id="14750" name="Text Box 644"/>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E45DF"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51" name="Text Box 645"/>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48C7B"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52" name="Text Box 646"/>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A6D1F3"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53" name="Text Box 647"/>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EFF67"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54" name="Text Box 648"/>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129FB"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55" name="Text Box 649"/>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96E66"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s:wsp>
                                <wps:cNvPr id="14756" name="Text Box 650"/>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6A502"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g:grpSp>
                          </wpg:grpSp>
                        </wpg:grpSp>
                        <wps:wsp>
                          <wps:cNvPr id="14757" name="Text Box 651"/>
                          <wps:cNvSpPr txBox="1">
                            <a:spLocks noChangeArrowheads="1"/>
                          </wps:cNvSpPr>
                          <wps:spPr bwMode="auto">
                            <a:xfrm>
                              <a:off x="6348" y="510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19257"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grpSp>
                        <wpg:cNvPr id="14758" name="Group 652"/>
                        <wpg:cNvGrpSpPr>
                          <a:grpSpLocks/>
                        </wpg:cNvGrpSpPr>
                        <wpg:grpSpPr bwMode="auto">
                          <a:xfrm>
                            <a:off x="8342" y="3802"/>
                            <a:ext cx="2521" cy="1652"/>
                            <a:chOff x="8342" y="3802"/>
                            <a:chExt cx="2521" cy="1652"/>
                          </a:xfrm>
                        </wpg:grpSpPr>
                        <wpg:grpSp>
                          <wpg:cNvPr id="14759" name="Group 653"/>
                          <wpg:cNvGrpSpPr>
                            <a:grpSpLocks/>
                          </wpg:cNvGrpSpPr>
                          <wpg:grpSpPr bwMode="auto">
                            <a:xfrm>
                              <a:off x="8342" y="3802"/>
                              <a:ext cx="2521" cy="1491"/>
                              <a:chOff x="7427" y="3802"/>
                              <a:chExt cx="2521" cy="1491"/>
                            </a:xfrm>
                          </wpg:grpSpPr>
                          <wpg:grpSp>
                            <wpg:cNvPr id="14760" name="Group 654"/>
                            <wpg:cNvGrpSpPr>
                              <a:grpSpLocks/>
                            </wpg:cNvGrpSpPr>
                            <wpg:grpSpPr bwMode="auto">
                              <a:xfrm>
                                <a:off x="7818" y="4036"/>
                                <a:ext cx="1831" cy="900"/>
                                <a:chOff x="9229" y="2716"/>
                                <a:chExt cx="1831" cy="900"/>
                              </a:xfrm>
                            </wpg:grpSpPr>
                            <wps:wsp>
                              <wps:cNvPr id="14761"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62"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63"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64"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765"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66"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4767" name="Group 661"/>
                              <wpg:cNvGrpSpPr>
                                <a:grpSpLocks/>
                              </wpg:cNvGrpSpPr>
                              <wpg:grpSpPr bwMode="auto">
                                <a:xfrm>
                                  <a:off x="9229" y="2984"/>
                                  <a:ext cx="1131" cy="629"/>
                                  <a:chOff x="9229" y="2984"/>
                                  <a:chExt cx="1131" cy="629"/>
                                </a:xfrm>
                              </wpg:grpSpPr>
                              <wps:wsp>
                                <wps:cNvPr id="14768"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4769" name="Group 663"/>
                                <wpg:cNvGrpSpPr>
                                  <a:grpSpLocks/>
                                </wpg:cNvGrpSpPr>
                                <wpg:grpSpPr bwMode="auto">
                                  <a:xfrm>
                                    <a:off x="9583" y="2984"/>
                                    <a:ext cx="777" cy="444"/>
                                    <a:chOff x="9583" y="2984"/>
                                    <a:chExt cx="777" cy="444"/>
                                  </a:xfrm>
                                </wpg:grpSpPr>
                                <wps:wsp>
                                  <wps:cNvPr id="14770"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71"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4772" name="Group 666"/>
                            <wpg:cNvGrpSpPr>
                              <a:grpSpLocks/>
                            </wpg:cNvGrpSpPr>
                            <wpg:grpSpPr bwMode="auto">
                              <a:xfrm>
                                <a:off x="7427" y="3802"/>
                                <a:ext cx="2521" cy="1491"/>
                                <a:chOff x="7427" y="3802"/>
                                <a:chExt cx="2521" cy="1491"/>
                              </a:xfrm>
                            </wpg:grpSpPr>
                            <wps:wsp>
                              <wps:cNvPr id="14773" name="Text Box 667"/>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F3812"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wps:txbx>
                              <wps:bodyPr rot="0" vert="horz" wrap="square" lIns="91440" tIns="45720" rIns="91440" bIns="45720" anchor="t" anchorCtr="0" upright="1">
                                <a:noAutofit/>
                              </wps:bodyPr>
                            </wps:wsp>
                            <wps:wsp>
                              <wps:cNvPr id="14774" name="Text Box 668"/>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75B66"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wps:txbx>
                              <wps:bodyPr rot="0" vert="horz" wrap="square" lIns="91440" tIns="45720" rIns="91440" bIns="45720" anchor="t" anchorCtr="0" upright="1">
                                <a:noAutofit/>
                              </wps:bodyPr>
                            </wps:wsp>
                            <wpg:grpSp>
                              <wpg:cNvPr id="14775" name="Group 669"/>
                              <wpg:cNvGrpSpPr>
                                <a:grpSpLocks/>
                              </wpg:cNvGrpSpPr>
                              <wpg:grpSpPr bwMode="auto">
                                <a:xfrm>
                                  <a:off x="7548" y="3802"/>
                                  <a:ext cx="2400" cy="1491"/>
                                  <a:chOff x="7548" y="3802"/>
                                  <a:chExt cx="2400" cy="1491"/>
                                </a:xfrm>
                              </wpg:grpSpPr>
                              <wps:wsp>
                                <wps:cNvPr id="14776" name="Text Box 670"/>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2B3B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0</w:t>
                                      </w:r>
                                    </w:p>
                                  </w:txbxContent>
                                </wps:txbx>
                                <wps:bodyPr rot="0" vert="horz" wrap="square" lIns="91440" tIns="45720" rIns="91440" bIns="45720" anchor="t" anchorCtr="0" upright="1">
                                  <a:noAutofit/>
                                </wps:bodyPr>
                              </wps:wsp>
                              <wps:wsp>
                                <wps:cNvPr id="14777" name="Text Box 671"/>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8B6FE"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14778" name="Text Box 672"/>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A7AD2"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wps:txbx>
                                <wps:bodyPr rot="0" vert="horz" wrap="square" lIns="91440" tIns="45720" rIns="91440" bIns="45720" anchor="t" anchorCtr="0" upright="1">
                                  <a:noAutofit/>
                                </wps:bodyPr>
                              </wps:wsp>
                              <wps:wsp>
                                <wps:cNvPr id="14779" name="Text Box 673"/>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5AC80"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T</w:t>
                                      </w:r>
                                    </w:p>
                                  </w:txbxContent>
                                </wps:txbx>
                                <wps:bodyPr rot="0" vert="horz" wrap="square" lIns="91440" tIns="45720" rIns="91440" bIns="45720" anchor="t" anchorCtr="0" upright="1">
                                  <a:noAutofit/>
                                </wps:bodyPr>
                              </wps:wsp>
                              <wps:wsp>
                                <wps:cNvPr id="14780" name="Text Box 674"/>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DB33A"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14781" name="Text Box 675"/>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CB101"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wps:txbx>
                                <wps:bodyPr rot="0" vert="horz" wrap="square" lIns="91440" tIns="45720" rIns="91440" bIns="45720" anchor="t" anchorCtr="0" upright="1">
                                  <a:noAutofit/>
                                </wps:bodyPr>
                              </wps:wsp>
                              <wps:wsp>
                                <wps:cNvPr id="14782" name="Text Box 676"/>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FFF64"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wps:txbx>
                                <wps:bodyPr rot="0" vert="horz" wrap="square" lIns="91440" tIns="45720" rIns="91440" bIns="45720" anchor="t" anchorCtr="0" upright="1">
                                  <a:noAutofit/>
                                </wps:bodyPr>
                              </wps:wsp>
                            </wpg:grpSp>
                          </wpg:grpSp>
                        </wpg:grpSp>
                        <wps:wsp>
                          <wps:cNvPr id="14783" name="Text Box 677"/>
                          <wps:cNvSpPr txBox="1">
                            <a:spLocks noChangeArrowheads="1"/>
                          </wps:cNvSpPr>
                          <wps:spPr bwMode="auto">
                            <a:xfrm>
                              <a:off x="9203" y="5058"/>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2AA89"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wps:txbx>
                          <wps:bodyPr rot="0" vert="horz" wrap="square" lIns="91440" tIns="45720" rIns="91440" bIns="45720" anchor="t" anchorCtr="0" upright="1">
                            <a:noAutofit/>
                          </wps:bodyPr>
                        </wps:wsp>
                      </wpg:grpSp>
                    </wpg:wgp>
                  </a:graphicData>
                </a:graphic>
              </wp:inline>
            </w:drawing>
          </mc:Choice>
          <mc:Fallback>
            <w:pict>
              <v:group id="Group 14685" o:spid="_x0000_s1197" style="width:476.85pt;height:91.15pt;mso-position-horizontal-relative:char;mso-position-vertical-relative:line" coordorigin="1326,3758" coordsize="9537,182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M6vu6xIAAF8bAQAOAAAAZHJzL2Uyb0RvYy54bWzsXVtzGskVfk9V/gPFO9bcL9TKW7YQm1Rt kq3aTd5HgIAKMGRmbMnZyn/P6dvpnguYlTwNWMcPFggazRxOf/31dy79w4/P283g86Io1/nudui+ c4aDxW6Wz9e75e3wn79NR8lwUFbZbp5t8t3idvhlUQ5/fP/nP/3wtB8vvHyVb+aLYgAfsivHT/vb 4aqq9uObm3K2Wmyz8l2+X+zgxce82GYVPC2WN/Mie4JP325uPMeJbp7yYr4v8tmiLOG3E/Hi8D3/ /MfHxaz6x+NjuagGm9shXFvF/y/4/w/s/5v3P2TjZZHtV+uZvIzsBVexzdY7+KP4UZOsygafinXr o7brWZGX+WP1bpZvb/LHx/Vswe8B7sZ1GnfzU5F/2vN7WY6flns0E5i2YacXf+zs759/KQbrOXx3 QZSEw8Eu28LXxP/yQPwKTPS0X47hnT8V+1/3vxTiPuHhz/ns3yW8fNN8nT1fijcPHp7+ls/hI7NP Vc5N9PxYbNlHwM0Pnvk38QW/icVzNZjBLyMnDNMULmcGr7luGMMvxHc1W8EXysa5vhcNB/CyH4eJ eu1ejk9DP5aDE89nr95kY/GH+cXKixN3xp/gTRrmgM83zREm3F+aN8u+9G9lDH1TSRiLm1ImcePY k7cUe4G64ZYxcNxspYzRHvkSY4A968Zw2TWc3xg+fNNwIdkYPSONwXGYY6Quv0b2Uoct5MCX2AJA rW4Lr39bhOKmApgZ4n7RMZwEHJVNlNSRgIamcP3WMMMWzYEvMUXaNAWfbf26hbqnMOJ/LBsrU8SJ nCJ+kjacQlsCR2lLNMe9wBAprC51n+BztFdDRDH8UfjegzCSCKgMEUQS/loO0R6jzVAfddAIsFKX ejEqX7cY/brK9gu+xpVsidHom7rKoB9g5eBvG4SwQnHQ4e+924m1aPa8k2vRYJffrbLdcsHf/tuX Paw7HAIA9I0h7EkJC9lX1ya3ba1uC6OtsvG+KKufFvl2wB7cDsuqyNbLVXWX73bARvLC5Ytg9vnn shLLkhrAMGyXT9ebDYezzW7wBFfvxTCp2UtlvlnP2av8SbF8uNsUg88Z4zX8HzMMXEbtbcAfdnP+ aatFNr+Xj6tsvRGP4f2bHfs8uCu4HvlIEJffUye9T+6TYBR40f0ocCaT0YfpXTCKpm4cTvzJ3d3E /R+7NDcYr9bz+WLHrk6RKDc4zS8knRP0B2kU2uGm/un8FuFi1U9+0fzLZd8nW47K8UM+//JLwazB noGril9b8VmAHwECps9Gdn02CWB56kQF15PwyFGhN59NQy/sx2UHFZ/SZbXINtVqyCbIdjEfDjYL 2HywR2IOvAmf1jzWon/7Xf7N+VcNYIFx9YfJSGlCWP44uClM9l25Y7hg/2ZoP8nKlYDu8ks5yStx FwTWlsE66HJmTqTsObMmGE1nBmrHOL0PlFagmto3K77wbQjGq8CanFkyyfMzD0C+NvPgmyBrzuy5 THQRzKOxMSNn/h5odJ1ySImPuT5XB42tW1M4g80xYFive2FkBX9IH0liT5LlJEYZ6V6KiO7J+oil HTFKcD+vd4tBCDtkblVjZ/vNidfgcbPe/4vtotnmUEq2HVZTFExOdKlEHd5ibOAO+EeeuhF+1Tp1 lFrRpuIMG2VUUI2NcipV1D79ucuLw1jNfeXFeuZf8E6CnPpE9cdctszHbD06FPtJm7p22ruu3Q5b oDvq0E9v0Q4rSxjTMiVN/Y3d3Mf8GZYxKZTzac/ii4PqGV5Qa04pwowo7X4oivyJyZkgPNe0XRGa ZGz3JG1XmTvwm+J56AI6sb1XEHC5+fAqVoCie/IqxqDH0DUvVHmt6celKTNP+T+5GTXedlCiFXEZ HgX/PXW9wPnopaNplMSjYBqEozR2kpHjph/TyAnSYDKti8mc44jEANCAXyomM4nwVdRhu64gQWGz 3t4OE9TZs/EhPR21cHb5SqVWP7vwqnp+eObx9whlYiFgD4ocwgcwXyC7Ah6s8uK/IHhCpgLEFP7z KSsWIHv+dQeTIHWDAN5W8SdBGHvwpDBfeTBfyXYz+KjbYTUciId3lUiH+LQvWJxCTbtdzlbmxzUP UrBJJa7qDKp67GAkyAANMxBkDzTcgCEYgwbPb4Rhw0CG3PyYf5OEGjw4RajRL2qg+E6oUYsfxw7G 4gzUQIyFULNF1HBga8NRI3EbwpgfyJCcH31lq0FcAyLfxDWM2P0ruAZGOQg1GqiBEU4DNRBj7aKG lwptUuexqQ1hGAIL4dEhQg0jEYa4Rr9cA8NJhBoN1MBQsoEaiLFWUcPzIFOac42omSgaEtfoSp8j 1OgVNUReg1YQSNeQ5RYxm6giZm+gBmKsVdRwQQWVO5SkkUocQhI9cQ0m3pIaOramhsYY2yau0eAa mFyBqBGJug+Z6GNR10iZ1szU0CSW9Ra4QyHUIK6hqhXsoQZmEBBqNFADc4cM1ECMtcs1kgS2SzyG AhWctQRuiqGoKUNcwyLXkKkdKsZ5+TsUM4vFfMwYgIU6Jwjct3YuEcRbdDaiRQ6SsOpXQBPI2mhE ZAOGM1wlTSkiq8sFSe/oV+/AdKZr4SB1BDmYExc7jZy4yOk9J873pS7hJ5BeUeMKZlcDR/IIrHvv GKfLnNsjMVdDm0JUkx42hgs7H7PeG3KYBP711ymj46bUdsu4pd4yBI/YAhN0RN8Q2azjAvP9dRcA LBMw/OLkfP8jpsCsA2UKmXLQn1voe8LOBsotmn0NjCYZHaO0JZrjXjI/MJCqDCGjqD0aQhfTNVM6 650NTDO0x2gz1EcdNIIdzuVijEmnzEdAxDTpon4I1A+BNXGARUzkQJ+7KjFm9djNqsQIaIRVn/3O +iGcUq6Ujd9ejw9N3YTb29gHu6jFG5gMzNCqf2PlI/VDYLxH1htQ8xpojNjVVPBQw6XYRYnYdGZT I7ZKMKgfAjnzVztkHnZmVChNZzYlyv6dmfohAB5/z23F6pTjiCjQFM5EFcAF6iMdlf16O6yropvl /doQqgmbDfbFkg/E7oLXCkawQ+6deFE/hDkzMmghb6LJmq2AmocKqrlcmTWO/S9XOPepH8LbWbY0 cov+PAf6IcSsc2Qt3AFbXw62/cm5qkC/Xf5iI9phR9SF3uTSrDotB/ZhehmzF0hX5qZ+CKwRP3ai NRodUAYwJEHby+XD1e9a4ujWyAJGggzQMANB9kCD+iF0968m1Kg3IreHGpKWXE8unzXUwFicgRpm KM4ialA/BHFOUaPrPaHGuVADKTdxjXrdADtjSez7NGqA7naODYpL/RAINU449MQe10DOTajRQA0M JRuoYUaS7XEN6odAOxRd+8Az/1WjrRrdsocayLkJNRqogTF7AzXMkL091KB+CIQaF4Ua6uhR0jUg txnKlfGwidjD5AoDNbCi025lM/VDoB3KJe1QEuTcxDXqqOFj7pCBGmb+kEWuQf0QCDUuCjWQc18L aphZLOZjW7EVH9O3DDTB+LVVDuKnAeSU8H4IzRPkqR8CdVfBE6St6R0JcvFrRJMjZwTFfjMnTrQz 6jOtOwxZyRnMbj8OG30avZAlkbJ2J24MEAARGqPMuWOczutujzxY6nw4x93HTDZZ7+31Xu/dcVOq 8N24pUAck2cYIw7g2rgRE9G0hr12Lw/9a498iTEwQ0cZQ4YK+suWjBN2ahF8+4EDLTP4t6+M4SZs fWKeIfP2DVukHts/w0teLDI6TVu0Bh40hZ1sSThyRQYjjSxpuH4djewpS7oz61+bLoVGQ3WLu8zD mMU5lUKzZWM6vPfubuLWT3piq/Lg1Sc9NY7XwsMRxJoPXwFMB164AD+7DmISqxN8jUAguTvbKyNm PW5aZfKwQ+3dr5nN5JmeruOHYmmBMHvDnWUbrUhMNfLmu2AUTd04nPgT8mY2W2qCLDsE2izLgsWn d0f+CkDj2qaWRFB/jPXwsEfTMbVvG5gxImkQDqD9vfuzAcxIM/xIMTTlxZqfqZD282OxZWMviGbQ MbWXxjYwYGY6Ne7SAcvPwqLhJLTGvsVnShaR6PtR4Ewmow9Toh3r3fJgxwd2BmqbRJshnZ7c2sTq ENQuriy0nFlyaDfhsshhxlFWRcbOYb3Ldzs4XTgv3JMPGH71Wbds1Zhk5Uq0USu/lJO8EhvboyDO 9kxvph78sAIWYBBAij7ihNg+5UDkBu09m+sq0Udu2zpFH9zqaQGsNRB9VUdWbHZ5YIdWtec1lvmc cblqCLB+iHOch37QbhdFx+pzfA6znWZ4XfM5MsObGjdsdflWoD9ZN1UrSnuGx7HUGINA6jXY/rhj lJ7gzXHop2ea36iVm3RU6uVcWuhp3e7WDE63N9rtW89vEI/hQB9GK2oZyrUjIQ4nMtNSzY5AsCfe Bl1BCd9WUOIvEO7jriJl3DRRsS0XTo8FcOK692D2DO+L4ErZdkqc8Nab+6ahF34776V2p6CvdsQm NFjz1QsXLfP3x4LXAcYcJFuF/VPPa1lH3FUpWe2oq0FXO8bp1aw9Eh1bm8IqX0X5W+cCwdaA25Yv Z/YyC+OAnRMNMz5wxekEGgwCdrY0A4NAdE1Do7UWMzp3ns6dr/eTxtAqa7vH9/4wjdXPLrGzen54 5oeeisAiixhdSy6QrQzCACMNBmqYgQabqCEpRBB6DQqhUQPOrgVEI9T4nG1uh3SiUq8nKolzva4L NZCPSflP1ysFGH5RxEuGXvoTEeKQwQss9j4mvCHxCmCryYmA25Eo1x5nEK/WSESD8xAvxnWEUGhA qKn/W4TQMBVxgCAJOYhr4sW79TPi5cdcw0SjEfGaTuWaYsgeNxmyjXoil7CobPbveoHz0UtH0yiJ R8E0CEcpnFE4ctz0YwoHc6XBZFpPOeMNg1+dcvbqgIu9JGzUy4l41bOVQozaGKhxntKNJApFLm4b NaAlr0BpQo1iqQuziXj1S7yoLVa2X4CW2cpxhFW9zTUQY60WfB0hd7hd86OvJIiRyEMizzcTeTB2 R1yjwTUwfmxwDcRYq6iR+pCIxKXhFCq3anGiMJLVQoQaxDXs7VAwYkqo0UANTJAwUAMx1ipqxKkU kmCHInNOlJBEOxQqLrdfXJ5ikRyhRgM1MC3FQA3EWKuokcTwNXGu4UCNcp1rBKRrbGDrAalexDWs cQ3REeC6Akp2KuxZCXAzhgJxlbMkryQgWnDUCJrJKyGhBpTME2pwE9hDDUzHuBauoeOwx3IELSFL R1ocxF7OgSyRL3cxoSvSWHR0llpk0S7mDLsYLL69RmQ5lmUMTaokn5DJLiIdos+auAQKiQ8lu+gW WZHKy8CamY5xRrJLayTmbWiQFVnGhzN/WHRXkCtljN4zfzpuSgk27cTpHlKuDxuDkbu6MWSqTo9p UG+gRRbT7oVZjWqq0MxnsFpNhd3FsNBUuZ9LLbKCEVSJU3V/Md8X+WxRlseq+yMMuJt+bUbce/Jr tsuiFllvprzfzmYowkAwT0SMRKdemWXSkyN3l7siQFOLrNvh76mT3if3CQEznID9lJ8GzBidNIHZ DE/25M8GMGMbDGqRJXtb1rKjyanBlcVRq6c6NQbPTKc2o2c9OfVxkKYWWayJ60Am/ZNb/2G3xuiO 4dYiNbRf7mFitWqw0XZmbJ9DLbKuut/bEdEHgwBSAQO5gkcA+hN9kBu0G+i0Ol0ZAljHMK0GtgYe FAMtbSdQZTXnNYarINnjXMtVI92DWmR9H1uLIzO8qXHDVrfvGa5WlPYMb7a6Mid4e5Se4M1xZ57f MWrl5vw2S1utzu+25ZSoe9BureLWV7a5pBZZB8piwVPhy+hqwiFCizAXIWDFlyV7LbLirqAEdKPS wf8+/fe7b5EFZsTanVPaZYGPbHZsjPKU71Qt0JHZY+kvh9eyGGMOiq3KeEN/bLWj1ZXCVivxWjt8 NUb5W+cmR+epg6IWWXTQt64nP9xV016WIdK6a8kFknRCHhQCz26Hq6raj29uytlqsc3Kd9v1rMjL /LF6N8u3NxBNXc8WPL7wh0TZGCMNBmqYgQaL/V3UCXLUIsuBUNE2W+++0vGTOjX02qkhRTJ9Pahx hHhh+EURLxl66ZF4tVtdIfFqNboyZISO7gtaRoCuRLBzZ82eVHOtcwsJGADQEArigt6HWYRQapFF p55f0qnnKSaTXQ+EWtquYdTGQI3zlG5Qiyzarl3Wdg1lC0KNegF6jEFJAzXMmKRNrnGw/ym1yKKC rzMUfKFsQajRQA2MHxuogeVxVttWUIss4hqXxTUwAZVQo44aCSZIGKiBQrpV1KAWWYQaF4UaLmiQ UuAj2GjABualGLCBSrpV2KAeWQQbFwYbqPARbDRgA/OCDNhA9dgqbMTUJIuiKJcURXEdlPiuBTZO SxO0E2pJOjLj4OiPcwRoU8+Bi4HYdehAFx+eY6oi4tQli0RT+6KpC/54ZRuZFrQ8LeFkakgCWRbZ frWeTbIqM5/zPOXxwstX+Wa+KN7/XwAAAAD//wMAUEsDBBQABgAIAAAAIQAV5mN73AAAAAUBAAAP AAAAZHJzL2Rvd25yZXYueG1sTI9BS8NAEIXvgv9hGcGb3aShWmM2pRT1VARbQbxNk2kSmp0N2W2S /ntHL3p5MLzHe99kq8m2aqDeN44NxLMIFHHhyoYrAx/7l7slKB+QS2wdk4ELeVjl11cZpqUb+Z2G XaiUlLBP0UAdQpdq7YuaLPqZ64jFO7reYpCzr3TZ4yjlttXzKLrXFhuWhRo72tRUnHZna+B1xHGd xM/D9nTcXL72i7fPbUzG3N5M6ydQgabwF4YffEGHXJgO7sylV60BeST8qniPi+QB1EFCy3kCOs/0 f/r8GwAA//8DAFBLAQItABQABgAIAAAAIQC2gziS/gAAAOEBAAATAAAAAAAAAAAAAAAAAAAAAABb Q29udGVudF9UeXBlc10ueG1sUEsBAi0AFAAGAAgAAAAhADj9If/WAAAAlAEAAAsAAAAAAAAAAAAA AAAALwEAAF9yZWxzLy5yZWxzUEsBAi0AFAAGAAgAAAAhAAYzq+7rEgAAXxsBAA4AAAAAAAAAAAAA AAAALgIAAGRycy9lMm9Eb2MueG1sUEsBAi0AFAAGAAgAAAAhABXmY3vcAAAABQEAAA8AAAAAAAAA AAAAAAAARRUAAGRycy9kb3ducmV2LnhtbFBLBQYAAAAABAAEAPMAAABOFgAAAAA= ">
                <v:group id="Group 580" o:spid="_x0000_s1198" style="position:absolute;left:1326;top:3857;width:1772;height:1724" coordorigin="1326,3857" coordsize="1772,172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XVmMUAAADeAAAADwAAAGRycy9kb3ducmV2LnhtbERPTWvCQBC9F/wPywje 6ia1DRJdRaQVD1IwCuJtyI5JMDsbstsk/vtuoeBtHu9zluvB1KKj1lWWFcTTCARxbnXFhYLz6et1 DsJ5ZI21ZVLwIAfr1ehliam2PR+py3whQgi7FBWU3jeplC4vyaCb2oY4cDfbGvQBtoXULfYh3NTy LYoSabDi0FBiQ9uS8nv2YxTseuw3s/izO9xv28f19PF9OcSk1GQ8bBYgPA3+Kf5373WY/57ME/h7 J9wgV7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jV1ZjFAAAA3gAA AA8AAAAAAAAAAAAAAAAAqgIAAGRycy9kb3ducmV2LnhtbFBLBQYAAAAABAAEAPoAAACcAwAAAAA= ">
                  <v:group id="Group 581" o:spid="_x0000_s1199" style="position:absolute;left:1326;top:385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5lwA8UAAADeAAAADwAAAGRycy9kb3ducmV2LnhtbERPS2vCQBC+F/wPywi9 6Sa2VYmuIqKlBxF8gHgbsmMSzM6G7JrEf98tCL3Nx/ec+bIzpWiodoVlBfEwAkGcWl1wpuB82g6m IJxH1lhaJgVPcrBc9N7mmGjb8oGao89ECGGXoILc+yqR0qU5GXRDWxEH7mZrgz7AOpO6xjaEm1KO omgsDRYcGnKsaJ1Tej8+jILvFtvVR7xpdvfb+nk9fe0vu5iUeu93qxkIT53/F7/cPzrM/xxPJ/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eZcAPFAAAA3gAA AA8AAAAAAAAAAAAAAAAAqgIAAGRycy9kb3ducmV2LnhtbFBLBQYAAAAABAAEAPoAAACcAwAAAAA= ">
                    <v:group id="Group 582" o:spid="_x0000_s1200"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gbkccgAAADeAAAADwAAAGRycy9kb3ducmV2LnhtbESPQWvCQBCF70L/wzIF b7pJrSKpq4i0pQcR1ELpbciOSTA7G7LbJP77zkHwNsN78943q83gatVRGyrPBtJpAoo497biwsD3 +WOyBBUissXaMxm4UYDN+mm0wsz6no/UnWKhJIRDhgbKGJtM65CX5DBMfUMs2sW3DqOsbaFti72E u1q/JMlCO6xYGkpsaFdSfj39OQOfPfbbWfre7a+X3e33PD/87FMyZvw8bN9ARRriw3y//rKC/7pY Cq+8IzPo9T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YG5HHIAAAA 3gAAAA8AAAAAAAAAAAAAAAAAqgIAAGRycy9kb3ducmV2LnhtbFBLBQYAAAAABAAEAPoAAACfAwAA AAA= ">
                      <v:group id="Group 583" o:spid="_x0000_s1201"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UpB6sUAAADeAAAADwAAAGRycy9kb3ducmV2LnhtbERPS2vCQBC+C/6HZQRv uoltRaOriLSlBxF8gHgbsmMSzM6G7JrEf98tFLzNx/ec5bozpWiodoVlBfE4AkGcWl1wpuB8+hrN QDiPrLG0TAqe5GC96veWmGjb8oGao89ECGGXoILc+yqR0qU5GXRjWxEH7mZrgz7AOpO6xjaEm1JO omgqDRYcGnKsaJtTej8+jILvFtvNW/zZ7O637fN6+thfdjEpNRx0mwUIT51/if/dPzrMf5/O5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lKQerFAAAA3gAA AA8AAAAAAAAAAAAAAAAAqgIAAGRycy9kb3ducmV2LnhtbFBLBQYAAAAABAAEAPoAAACcAwAAAAA= ">
                        <v:group id="Group 584" o:spid="_x0000_s1202"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al+qsgAAADeAAAADwAAAGRycy9kb3ducmV2LnhtbESPQWvCQBCF70L/wzKF 3uomrZWauopIW3oQoSqItyE7JsHsbMhuk/jvnUPB2wzz5r33zZeDq1VHbag8G0jHCSji3NuKCwOH /dfzO6gQkS3WnsnAlQIsFw+jOWbW9/xL3S4WSkw4ZGigjLHJtA55SQ7D2DfEcjv71mGUtS20bbEX c1frlySZaocVS0KJDa1Lyi+7P2fgu8d+9Zp+dpvLeX097d+2x01Kxjw9DqsPUJGGeBf/f/9YqT+Z zgRAcG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2pfqrIAAAA 3gAAAA8AAAAAAAAAAAAAAAAAqgIAAGRycy9kb3ducmV2LnhtbFBLBQYAAAAABAAEAPoAAACfAwAA AAA= ">
                          <v:shape id="AutoShape 585" o:spid="_x0000_s1203"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xMLcMAAADeAAAADwAAAGRycy9kb3ducmV2LnhtbERPTYvCMBC9C/sfwgh7EU27iNZqlFVY EG/qsngcmrEtNpPSpLX7740geJvH+5zVpjeV6KhxpWUF8SQCQZxZXXKu4Pf8M05AOI+ssbJMCv7J wWb9MVhhqu2dj9SdfC5CCLsUFRTe16mULivIoJvYmjhwV9sY9AE2udQN3kO4qeRXFM2kwZJDQ4E1 7QrKbqfWKGirw+jc/vm4y7fd/Joskkt/cUp9DvvvJQhPvX+LX+69DvOns0UMz3fCDXL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4MTC3DAAAA3gAAAA8AAAAAAAAAAAAA AAAAoQIAAGRycy9kb3ducmV2LnhtbFBLBQYAAAAABAAEAPkAAACRAwAAAAA= " strokeweight="1pt"/>
                          <v:shape id="AutoShape 586" o:spid="_x0000_s1204"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NXr8YAAADeAAAADwAAAGRycy9kb3ducmV2LnhtbERPTU8CMRC9m/gfmjHhYqQLMQRXCjGC hoMcWI3ncTtuN7udLm1ZVn+9JTHhNi/vcxarwbaiJx9qxwom4wwEcel0zZWCj/eXuzmIEJE1to5J wQ8FWC2vrxaYa3fiPfVFrEQK4ZCjAhNjl0sZSkMWw9h1xIn7dt5iTNBXUns8pXDbymmWzaTFmlOD wY6eDZVNcbQKCvT73/7106wPb7LZfG13/W2zU2p0Mzw9gog0xIv4373Vaf797GEK53fSDXL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8TV6/GAAAA3gAAAA8AAAAAAAAA AAAAAAAAoQIAAGRycy9kb3ducmV2LnhtbFBLBQYAAAAABAAEAPkAAACUAwAAAAA= ">
                            <v:stroke endarrow="classic"/>
                          </v:shape>
                        </v:group>
                        <v:shape id="AutoShape 587" o:spid="_x0000_s1205"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EohjcMAAADeAAAADwAAAGRycy9kb3ducmV2LnhtbERPS4vCMBC+C/6HMII3TdXd4naNIooo ePGxhz0OzdhWm0lpoq3/fiMseJuP7zmzRWtK8aDaFZYVjIYRCOLU6oIzBT/nzWAKwnlkjaVlUvAk B4t5tzPDRNuGj/Q4+UyEEHYJKsi9rxIpXZqTQTe0FXHgLrY26AOsM6lrbEK4KeU4imJpsODQkGNF q5zS2+luFMRl9Nyd99uGx9Nfe7iu/acxWql+r11+g/DU+rf4373TYf5H/DWB1zvhBjn/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hKIY3DAAAA3gAAAA8AAAAAAAAAAAAA AAAAoQIAAGRycy9kb3ducmV2LnhtbFBLBQYAAAAABAAEAPkAAACRAwAAAAA= ">
                          <v:stroke dashstyle="1 1"/>
                        </v:shape>
                        <v:shape id="AutoShape 588" o:spid="_x0000_s1206"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6O5+cIAAADeAAAADwAAAGRycy9kb3ducmV2LnhtbERPS4vCMBC+C/6HMII3TRUtbtcoooiC l/Vx2OPQzLbVZlKaaOu/N8KCt/n4njNftqYUD6pdYVnBaBiBIE6tLjhTcDlvBzMQziNrLC2Tgic5 WC66nTkm2jZ8pMfJZyKEsEtQQe59lUjp0pwMuqGtiAP3Z2uDPsA6k7rGJoSbUo6jKJYGCw4NOVa0 zim9ne5GQVxGz/35sGt4PPu1P9eNnxqjler32tU3CE+t/4j/3Xsd5k/irwm83wk3yMU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6O5+cIAAADeAAAADwAAAAAAAAAAAAAA AAChAgAAZHJzL2Rvd25yZXYueG1sUEsFBgAAAAAEAAQA+QAAAJADAAAAAA== ">
                          <v:stroke dashstyle="1 1"/>
                        </v:shape>
                        <v:shape id="AutoShape 589" o:spid="_x0000_s1207"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O8cYsIAAADeAAAADwAAAGRycy9kb3ducmV2LnhtbERPS4vCMBC+C/6HMMLeNFXWotUososo 7MXXwePQjG21mZQm2vrvzYLgbT6+58yXrSnFg2pXWFYwHEQgiFOrC84UnI7r/gSE88gaS8uk4EkO lotuZ46Jtg3v6XHwmQgh7BJUkHtfJVK6NCeDbmAr4sBdbG3QB1hnUtfYhHBTylEUxdJgwaEhx4p+ ckpvh7tREJfRc3v82zQ8mpzt7vrrx8Zopb567WoGwlPrP+K3e6vD/O94Oob/d8INcvE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2O8cYsIAAADeAAAADwAAAAAAAAAAAAAA AAChAgAAZHJzL2Rvd25yZXYueG1sUEsFBgAAAAAEAAQA+QAAAJADAAAAAA== ">
                          <v:stroke dashstyle="1 1"/>
                        </v:shape>
                      </v:group>
                      <v:group id="Group 590" o:spid="_x0000_s1208"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QxDRcUAAADeAAAADwAAAGRycy9kb3ducmV2LnhtbERPTWvCQBC9C/0PyxS8 1U20hhpdRcQWD1KoFsTbkB2TYHY2ZLdJ/PeuUPA2j/c5i1VvKtFS40rLCuJRBII4s7rkXMHv8fPt A4TzyBory6TgRg5Wy5fBAlNtO/6h9uBzEULYpaig8L5OpXRZQQbdyNbEgbvYxqAPsMmlbrAL4aaS 4yhKpMGSQ0OBNW0Kyq6HP6Pgq8NuPYm37f562dzOx+n3aR+TUsPXfj0H4an3T/G/e6fD/PdklsDj nXCDX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0MQ0XFAAAA3gAA AA8AAAAAAAAAAAAAAAAAqgIAAGRycy9kb3ducmV2LnhtbFBLBQYAAAAABAAEAPoAAACcAwAAAAA= ">
                        <v:line id="Line 591" o:spid="_x0000_s1209"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bCI9MUAAADeAAAADwAAAGRycy9kb3ducmV2LnhtbERPzU7CQBC+m/gOmzHhJluNqVhYiJII hgtp6QOM3aGtdmeb7rKUt3dJTLjNl+93FqvRdCLQ4FrLCp6mCQjiyuqWawXl4fNxBsJ5ZI2dZVJw IQer5f3dAjNtz5xTKHwtYgi7DBU03veZlK5qyKCb2p44ckc7GPQRDrXUA55juOnkc5Kk0mDLsaHB ntYNVb/FySjYbcvwXa0/ftJZGQp52eRhn+RKTR7G9zkIT6O/if/dXzrOf0nfXuH6TrxBL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bCI9MUAAADeAAAADwAAAAAAAAAA AAAAAAChAgAAZHJzL2Rvd25yZXYueG1sUEsFBgAAAAAEAAQA+QAAAJMDAAAAAA== ">
                          <v:stroke endarrow="classic"/>
                        </v:line>
                        <v:shape id="AutoShape 592" o:spid="_x0000_s1210"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vtgRcgAAADeAAAADwAAAGRycy9kb3ducmV2LnhtbESPT0/DMAzF70h8h8hIXNCWgtAEZdmE +Kcd2GFl4mwa01RtnJKErvDp8WESN1vv+b2fl+vJ92qkmNrABi7nBSjiOtiWGwP7t+fZDaiUkS32 gcnADyVYr05PlljacOAdjVVulIRwKtGAy3kotU61I49pHgZi0T5D9JhljY22EQ8S7nt9VRQL7bFl aXA40IOjuqu+vYEK4+53fHl3j1+vunv62GzHi25rzPnZdH8HKtOU/83H640V/OvFrfDKOzKDXv0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vtgRcgAAADeAAAADwAAAAAA AAAAAAAAAAChAgAAZHJzL2Rvd25yZXYueG1sUEsFBgAAAAAEAAQA+QAAAJYDAAAAAA== ">
                          <v:stroke endarrow="classic"/>
                        </v:shape>
                      </v:group>
                    </v:group>
                    <v:group id="Group 593" o:spid="_x0000_s1211"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JPXN8UAAADeAAAADwAAAGRycy9kb3ducmV2LnhtbERPS2vCQBC+F/wPywi9 6Sa2FY2uIqKlBxF8gHgbsmMSzM6G7JrEf98tCL3Nx/ec+bIzpWiodoVlBfEwAkGcWl1wpuB82g4m IJxH1lhaJgVPcrBc9N7mmGjb8oGao89ECGGXoILc+yqR0qU5GXRDWxEH7mZrgz7AOpO6xjaEm1KO omgsDRYcGnKsaJ1Tej8+jILvFtvVR7xpdvfb+nk9fe0vu5iUeu93qxkIT53/F7/cPzrM/xxPp/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yT1zfFAAAA3gAA AA8AAAAAAAAAAAAAAAAAqgIAAGRycy9kb3ducmV2LnhtbFBLBQYAAAAABAAEAPoAAACcAwAAAAA= ">
                      <v:shape id="Text Box 594" o:spid="_x0000_s1212"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YPApsYA AADeAAAADwAAAGRycy9kb3ducmV2LnhtbESPT2vCQBDF74LfYRnBW92t2NZGV5GWQk+V+qfgbciO SWh2NmRXk377zkHwNsO8ee/9luve1+pKbawCW3icGFDEeXAVFxYO+4+HOaiYkB3WgcnCH0VYr4aD JWYudPxN110qlJhwzNBCmVKTaR3zkjzGSWiI5XYOrccka1to12In5r7WU2OetceKJaHEht5Kyn93 F2/h+HU+/czMtnj3T00XeqPZv2prx6N+swCVqE938e3700n92YsRAMGRGfTqHwAA//8DAFBLAQIt ABQABgAIAAAAIQDw94q7/QAAAOIBAAATAAAAAAAAAAAAAAAAAAAAAABbQ29udGVudF9UeXBlc10u eG1sUEsBAi0AFAAGAAgAAAAhADHdX2HSAAAAjwEAAAsAAAAAAAAAAAAAAAAALgEAAF9yZWxzLy5y ZWxzUEsBAi0AFAAGAAgAAAAhADMvBZ5BAAAAOQAAABAAAAAAAAAAAAAAAAAAKQIAAGRycy9zaGFw ZXhtbC54bWxQSwECLQAUAAYACAAAACEAtYPApsYAAADeAAAADwAAAAAAAAAAAAAAAACYAgAAZHJz L2Rvd25yZXYueG1sUEsFBgAAAAAEAAQA9QAAAIsDAAAAAA== " filled="f" stroked="f">
                        <v:textbox>
                          <w:txbxContent>
                            <w:p w14:paraId="314C5E1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595" o:spid="_x0000_s1213"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s9lPcMA AADeAAAADwAAAGRycy9kb3ducmV2LnhtbERPTWvCQBC9F/wPywi96a5FWxuzEWkRPFlqa8HbkB2T YHY2ZFcT/70rCL3N431OuuxtLS7U+sqxhslYgSDOnam40PD7sx7NQfiAbLB2TBqu5GGZDZ5STIzr +Jsuu1CIGMI+QQ1lCE0ipc9LsujHriGO3NG1FkOEbSFNi10Mt7V8UepVWqw4NpTY0EdJ+Wl3thr2 2+Phb6q+ik87azrXK8n2XWr9POxXCxCB+vAvfrg3Js6fvqkJ3N+JN8jsBgAA//8DAFBLAQItABQA BgAIAAAAIQDw94q7/QAAAOIBAAATAAAAAAAAAAAAAAAAAAAAAABbQ29udGVudF9UeXBlc10ueG1s UEsBAi0AFAAGAAgAAAAhADHdX2HSAAAAjwEAAAsAAAAAAAAAAAAAAAAALgEAAF9yZWxzLy5yZWxz UEsBAi0AFAAGAAgAAAAhADMvBZ5BAAAAOQAAABAAAAAAAAAAAAAAAAAAKQIAAGRycy9zaGFwZXht bC54bWxQSwECLQAUAAYACAAAACEA2s9lPcMAAADeAAAADwAAAAAAAAAAAAAAAACYAgAAZHJzL2Rv d25yZXYueG1sUEsFBgAAAAAEAAQA9QAAAIgDAAAAAA== " filled="f" stroked="f">
                        <v:textbox>
                          <w:txbxContent>
                            <w:p w14:paraId="3C71A3D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596" o:spid="_x0000_s1214"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37SsIA AADeAAAADwAAAGRycy9kb3ducmV2LnhtbERPS4vCMBC+L/gfwgjeNFlxV+0aRRRhTy4+YW9DM7Zl m0lpoq3/3gjC3ubje85s0dpS3Kj2hWMN7wMFgjh1puBMw/Gw6U9A+IBssHRMGu7kYTHvvM0wMa7h Hd32IRMxhH2CGvIQqkRKn+Zk0Q9cRRy5i6sthgjrTJoamxhuSzlU6lNaLDg25FjRKqf0b3+1Gk7b y+95pH6ytf2oGtcqyXYqte512+UXiEBt+Be/3N8mzh+N1RCe78Qb5PwBAAD//wMAUEsBAi0AFAAG AAgAAAAhAPD3irv9AAAA4gEAABMAAAAAAAAAAAAAAAAAAAAAAFtDb250ZW50X1R5cGVzXS54bWxQ SwECLQAUAAYACAAAACEAMd1fYdIAAACPAQAACwAAAAAAAAAAAAAAAAAuAQAAX3JlbHMvLnJlbHNQ SwECLQAUAAYACAAAACEAMy8FnkEAAAA5AAAAEAAAAAAAAAAAAAAAAAApAgAAZHJzL3NoYXBleG1s LnhtbFBLAQItABQABgAIAAAAIQAqHftKwgAAAN4AAAAPAAAAAAAAAAAAAAAAAJgCAABkcnMvZG93 bnJldi54bWxQSwUGAAAAAAQABAD1AAAAhwMAAAAA " filled="f" stroked="f">
                        <v:textbox>
                          <w:txbxContent>
                            <w:p w14:paraId="48B1076E" w14:textId="77777777" w:rsidR="00A421FB" w:rsidRPr="006772D1" w:rsidRDefault="00A421FB" w:rsidP="0061044F">
                              <w:pPr>
                                <w:rPr>
                                  <w:rFonts w:eastAsia="Times New Roman"/>
                                  <w:sz w:val="20"/>
                                  <w:szCs w:val="20"/>
                                </w:rPr>
                              </w:pPr>
                              <w:r w:rsidRPr="006772D1">
                                <w:rPr>
                                  <w:rFonts w:eastAsia="Times New Roman"/>
                                  <w:sz w:val="20"/>
                                  <w:szCs w:val="20"/>
                                </w:rPr>
                                <w:t>0</w:t>
                              </w:r>
                            </w:p>
                          </w:txbxContent>
                        </v:textbox>
                      </v:shape>
                      <v:shape id="Text Box 597" o:spid="_x0000_s1215"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VFe0cMA AADeAAAADwAAAGRycy9kb3ducmV2LnhtbERPS2sCMRC+F/wPYYTeNLFaH6tRiqXgyVJf4G3YjLuL m8mySd3135uC0Nt8fM9ZrFpbihvVvnCsYdBXIIhTZwrONBz2X70pCB+QDZaOScOdPKyWnZcFJsY1 /EO3XchEDGGfoIY8hCqR0qc5WfR9VxFH7uJqiyHCOpOmxiaG21K+KTWWFguODTlWtM4pve5+rYbj 9nI+jdR39mnfq8a1SrKdSa1fu+3HHESgNvyLn+6NifNHEzWEv3fiDXL5AAAA//8DAFBLAQItABQA BgAIAAAAIQDw94q7/QAAAOIBAAATAAAAAAAAAAAAAAAAAAAAAABbQ29udGVudF9UeXBlc10ueG1s UEsBAi0AFAAGAAgAAAAhADHdX2HSAAAAjwEAAAsAAAAAAAAAAAAAAAAALgEAAF9yZWxzLy5yZWxz UEsBAi0AFAAGAAgAAAAhADMvBZ5BAAAAOQAAABAAAAAAAAAAAAAAAAAAKQIAAGRycy9zaGFwZXht bC54bWxQSwECLQAUAAYACAAAACEARVFe0cMAAADeAAAADwAAAAAAAAAAAAAAAACYAgAAZHJzL2Rv d25yZXYueG1sUEsFBgAAAAAEAAQA9QAAAIgDAAAAAA== " filled="f" stroked="f">
                        <v:textbox>
                          <w:txbxContent>
                            <w:p w14:paraId="4DDFE70A"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598" o:spid="_x0000_s1216"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rjGpcQA AADeAAAADwAAAGRycy9kb3ducmV2LnhtbERPTWvCQBC9F/oflil4092WqDV1E0pF8FRRq+BtyI5J aHY2ZFeT/vtuQehtHu9zlvlgG3GjzteONTxPFAjiwpmaSw1fh/X4FYQPyAYbx6Thhzzk2ePDElPj et7RbR9KEUPYp6ihCqFNpfRFRRb9xLXEkbu4zmKIsCul6bCP4baRL0rNpMWaY0OFLX1UVHzvr1bD 8fNyPiVqW67stO3doCTbhdR69DS8v4EINIR/8d29MXF+MlcJ/L0Tb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Mq4xqXEAAAA3gAAAA8AAAAAAAAAAAAAAAAAmAIAAGRycy9k b3ducmV2LnhtbFBLBQYAAAAABAAEAPUAAACJAwAAAAA= " filled="f" stroked="f">
                        <v:textbox>
                          <w:txbxContent>
                            <w:p w14:paraId="5E3E4C78"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599" o:spid="_x0000_s1217"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fRjPsQA AADeAAAADwAAAGRycy9kb3ducmV2LnhtbERPS2vCQBC+C/6HZYTe6m7FV9NsRBTBU8W0FnobsmMS mp0N2a1J/323UPA2H99z0s1gG3GjzteONTxNFQjiwpmaSw3vb4fHNQgfkA02jknDD3nYZONRiolx PZ/plodSxBD2CWqoQmgTKX1RkUU/dS1x5K6usxgi7EppOuxjuG3kTKmltFhzbKiwpV1FxVf+bTVc Xq+fH3N1Kvd20fZuUJLts9T6YTJsX0AEGsJd/O8+mjh/vlIL+Hsn3iCzXwAAAP//AwBQSwECLQAU AAYACAAAACEA8PeKu/0AAADiAQAAEwAAAAAAAAAAAAAAAAAAAAAAW0NvbnRlbnRfVHlwZXNdLnht bFBLAQItABQABgAIAAAAIQAx3V9h0gAAAI8BAAALAAAAAAAAAAAAAAAAAC4BAABfcmVscy8ucmVs c1BLAQItABQABgAIAAAAIQAzLwWeQQAAADkAAAAQAAAAAAAAAAAAAAAAACkCAABkcnMvc2hhcGV4 bWwueG1sUEsBAi0AFAAGAAgAAAAhAKX0Yz7EAAAA3gAAAA8AAAAAAAAAAAAAAAAAmAIAAGRycy9k b3ducmV2LnhtbFBLBQYAAAAABAAEAPUAAACJAwAAAAA= " filled="f" stroked="f">
                        <v:textbox>
                          <w:txbxContent>
                            <w:p w14:paraId="3C6CE48B"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00" o:spid="_x0000_s1218"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Sb9ScMA AADeAAAADwAAAGRycy9kb3ducmV2LnhtbERPTYvCMBC9C/6HMMLeNFHUdatRRFnYk7LuuuBtaMa2 2ExKk7X13xtB8DaP9zmLVWtLcaXaF441DAcKBHHqTMGZht+fz/4MhA/IBkvHpOFGHlbLbmeBiXEN f9P1EDIRQ9gnqCEPoUqk9GlOFv3AVcSRO7vaYoiwzqSpsYnhtpQjpabSYsGxIceKNjmll8O/1XDc nU9/Y7XPtnZSNa5Vku2H1Pqt167nIAK14SV+ur9MnD9+V1N4vBNvkMs7AAAA//8DAFBLAQItABQA BgAIAAAAIQDw94q7/QAAAOIBAAATAAAAAAAAAAAAAAAAAAAAAABbQ29udGVudF9UeXBlc10ueG1s UEsBAi0AFAAGAAgAAAAhADHdX2HSAAAAjwEAAAsAAAAAAAAAAAAAAAAALgEAAF9yZWxzLy5yZWxz UEsBAi0AFAAGAAgAAAAhADMvBZ5BAAAAOQAAABAAAAAAAAAAAAAAAAAAKQIAAGRycy9zaGFwZXht bC54bWxQSwECLQAUAAYACAAAACEAVSb9ScMAAADeAAAADwAAAAAAAAAAAAAAAACYAgAAZHJzL2Rv d25yZXYueG1sUEsFBgAAAAAEAAQA9QAAAIgDAAAAAA== " filled="f" stroked="f">
                        <v:textbox>
                          <w:txbxContent>
                            <w:p w14:paraId="6A081760"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01" o:spid="_x0000_s1219"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mpY0sMA AADeAAAADwAAAGRycy9kb3ducmV2LnhtbERPS4vCMBC+C/6HMMLeNFF8bTWKKAt7UtZdF7wNzdgW m0lpsrb+eyMIe5uP7znLdWtLcaPaF441DAcKBHHqTMGZhp/vj/4chA/IBkvHpOFOHtarbmeJiXEN f9HtGDIRQ9gnqCEPoUqk9GlOFv3AVcSRu7jaYoiwzqSpsYnhtpQjpabSYsGxIceKtjml1+Of1XDa X86/Y3XIdnZSNa5Vku271Pqt124WIAK14V/8cn+aOH88UzN4vhNvkKsHAAAA//8DAFBLAQItABQA BgAIAAAAIQDw94q7/QAAAOIBAAATAAAAAAAAAAAAAAAAAAAAAABbQ29udGVudF9UeXBlc10ueG1s UEsBAi0AFAAGAAgAAAAhADHdX2HSAAAAjwEAAAsAAAAAAAAAAAAAAAAALgEAAF9yZWxzLy5yZWxz UEsBAi0AFAAGAAgAAAAhADMvBZ5BAAAAOQAAABAAAAAAAAAAAAAAAAAAKQIAAGRycy9zaGFwZXht bC54bWxQSwECLQAUAAYACAAAACEAOmpY0sMAAADeAAAADwAAAAAAAAAAAAAAAACYAgAAZHJzL2Rv d25yZXYueG1sUEsFBgAAAAAEAAQA9QAAAIgDAAAAAA== " filled="f" stroked="f">
                        <v:textbox>
                          <w:txbxContent>
                            <w:p w14:paraId="63CDFC2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shape id="Text Box 602" o:spid="_x0000_s1220" type="#_x0000_t202" style="position:absolute;left:1886;top:518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MoMYA AADeAAAADwAAAGRycy9kb3ducmV2LnhtbESPT2vCQBDF74LfYRnBW92t2NZGV5GWQk+V+qfgbciO SWh2NmRXk377zkHwNsN7895vluve1+pKbawCW3icGFDEeXAVFxYO+4+HOaiYkB3WgcnCH0VYr4aD JWYudPxN110qlIRwzNBCmVKTaR3zkjzGSWiIRTuH1mOStS20a7GTcF/rqTHP2mPF0lBiQ28l5b+7 i7dw/DqffmZmW7z7p6YLvdHsX7W141G/WYBK1Ke7+Xb96QR/9mKEV96RGfTqHwAA//8DAFBLAQIt ABQABgAIAAAAIQDw94q7/QAAAOIBAAATAAAAAAAAAAAAAAAAAAAAAABbQ29udGVudF9UeXBlc10u eG1sUEsBAi0AFAAGAAgAAAAhADHdX2HSAAAAjwEAAAsAAAAAAAAAAAAAAAAALgEAAF9yZWxzLy5y ZWxzUEsBAi0AFAAGAAgAAAAhADMvBZ5BAAAAOQAAABAAAAAAAAAAAAAAAAAAKQIAAGRycy9zaGFw ZXhtbC54bWxQSwECLQAUAAYACAAAACEAS/XMoMYAAADeAAAADwAAAAAAAAAAAAAAAACYAgAAZHJz L2Rvd25yZXYueG1sUEsFBgAAAAAEAAQA9QAAAIsDAAAAAA== " filled="f" stroked="f">
                    <v:textbox>
                      <w:txbxContent>
                        <w:p w14:paraId="589B5798"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1</w:t>
                          </w:r>
                          <w:r w:rsidRPr="006C5B97">
                            <w:rPr>
                              <w:rFonts w:ascii="Times New Roman" w:hAnsi="Times New Roman"/>
                              <w:b/>
                              <w:bCs/>
                              <w:color w:val="FF0000"/>
                              <w:sz w:val="20"/>
                              <w:szCs w:val="20"/>
                            </w:rPr>
                            <w:t>.</w:t>
                          </w:r>
                        </w:p>
                      </w:txbxContent>
                    </v:textbox>
                  </v:shape>
                </v:group>
                <v:group id="Group 603" o:spid="_x0000_s1221" style="position:absolute;left:3336;top:3847;width:1772;height:1706" coordorigin="3336,3847" coordsize="1772,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nhNLcYAAADeAAAADwAAAGRycy9kb3ducmV2LnhtbERPS2vCQBC+C/6HZYTe 6ibW2hpdRaSWHkJBLRRvQ3ZMgtnZkN3m8e+7hYK3+fies972phItNa60rCCeRiCIM6tLzhV8nQ+P ryCcR9ZYWSYFAznYbsajNSbadnyk9uRzEULYJaig8L5OpHRZQQbd1NbEgbvaxqAPsMmlbrAL4aaS syhaSIMlh4YCa9oXlN1OP0bBe4fd7il+a9PbdT9czs+f32lMSj1M+t0KhKfe38X/7g8d5s9foiX8 vRNukJ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SeE0txgAAAN4A AAAPAAAAAAAAAAAAAAAAAKoCAABkcnMvZG93bnJldi54bWxQSwUGAAAAAAQABAD6AAAAnQMAAAAA ">
                  <v:group id="Group 604" o:spid="_x0000_s1222" style="position:absolute;left:3336;top:3847;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ptybcgAAADeAAAADwAAAGRycy9kb3ducmV2LnhtbESPT2vCQBDF74V+h2UK vekmrf9IXUWkLT1IoSqItyE7JsHsbMhuk/jtnUOhtxnmzXvvt1wPrlYdtaHybCAdJ6CIc28rLgwc Dx+jBagQkS3WnsnAjQKsV48PS8ys7/mHun0slJhwyNBAGWOTaR3ykhyGsW+I5XbxrcMoa1to22Iv 5q7WL0ky0w4rloQSG9qWlF/3v87AZ4/95jV973bXy/Z2Pky/T7uUjHl+GjZvoCIN8V/89/1lpf5k ngqA4MgMenU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Mabcm3IAAAA 3gAAAA8AAAAAAAAAAAAAAAAAqgIAAGRycy9kb3ducmV2LnhtbFBLBQYAAAAABAAEAPoAAACfAwAA AAA= ">
                    <v:group id="Group 605" o:spid="_x0000_s1223" style="position:absolute;left:1355;top:4055;width:1086;height:900" coordorigin="1355,4055"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dfX9sUAAADeAAAADwAAAGRycy9kb3ducmV2LnhtbERPTWvCQBC9F/wPywi9 6WZta0t0FREtPYigFoq3ITsmwexsyK5J/PfdgtDbPN7nzJe9rURLjS8da1DjBARx5kzJuYbv03b0 AcIHZIOVY9JwJw/LxeBpjqlxHR+oPYZcxBD2KWooQqhTKX1WkEU/djVx5C6usRgibHJpGuxiuK3k JEmm0mLJsaHAmtYFZdfjzWr47LBbvahNu7te1vfz6W3/s1Ok9fOwX81ABOrDv/jh/jJx/uu7UvD3 Trx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nX1/bFAAAA3gAA AA8AAAAAAAAAAAAAAAAAqgIAAGRycy9kb3ducmV2LnhtbFBLBQYAAAAABAAEAPoAAACcAwAAAAA= ">
                      <v:group id="Group 606" o:spid="_x0000_s1224" style="position:absolute;left:1355;top:4563;width:782;height:389" coordorigin="1355,4563" coordsize="782,38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VJgcQAAADeAAAADwAAAGRycy9kb3ducmV2LnhtbERPS2vCQBC+C/6HZQRv dROfJbqKiEoPUqgWSm9DdkyC2dmQXZP477tCwdt8fM9ZbTpTioZqV1hWEI8iEMSp1QVnCr4vh7d3 EM4jaywtk4IHOdis+70VJtq2/EXN2WcihLBLUEHufZVI6dKcDLqRrYgDd7W1QR9gnUldYxvCTSnH UTSXBgsODTlWtMspvZ3vRsGxxXY7iffN6XbdPX4vs8+fU0xKDQfddgnCU+df4n/3hw7zp4t4DM93 wg1y/Qc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QVJgcQAAADeAAAA DwAAAAAAAAAAAAAAAACqAgAAZHJzL2Rvd25yZXYueG1sUEsFBgAAAAAEAAQA+gAAAJsDAAAAAA== ">
                        <v:group id="Group 607" o:spid="_x0000_s1225" style="position:absolute;left:1670;top:4568;width:467;height:0" coordorigin="1670,4568" coordsize="46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knsGsUAAADeAAAADwAAAGRycy9kb3ducmV2LnhtbERPTWvCQBC9F/wPywje dBO1WqKriKh4kEK1UHobsmMSzM6G7JrEf+8WhN7m8T5nue5MKRqqXWFZQTyKQBCnVhecKfi+7Icf IJxH1lhaJgUPcrBe9d6WmGjb8hc1Z5+JEMIuQQW591UipUtzMuhGtiIO3NXWBn2AdSZ1jW0IN6Uc R9FMGiw4NORY0Tan9Ha+GwWHFtvNJN41p9t1+/i9vH/+nGJSatDvNgsQnjr/L365jzrMn87jCfy9 E26Qqy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ZJ7BrFAAAA3gAA AA8AAAAAAAAAAAAAAAAAqgIAAGRycy9kb3ducmV2LnhtbFBLBQYAAAAABAAEAPoAAACcAwAAAAA= ">
                          <v:shape id="AutoShape 608" o:spid="_x0000_s1226" type="#_x0000_t32" style="position:absolute;left:1670;top:4568;width:4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UnjcsMAAADeAAAADwAAAGRycy9kb3ducmV2LnhtbERPS4vCMBC+C/sfwgh7kTXtIlqrUVZB kL35YPE4NGNbbCalSWv992ZB8DYf33OW695UoqPGlZYVxOMIBHFmdcm5gvNp95WAcB5ZY2WZFDzI wXr1MVhiqu2dD9QdfS5CCLsUFRTe16mULivIoBvbmjhwV9sY9AE2udQN3kO4qeR3FE2lwZJDQ4E1 bQvKbsfWKGir39Gp/fNxl2+62TWZJ5f+4pT6HPY/CxCeev8Wv9x7HeZPZvEE/t8JN8jVE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VJ43LDAAAA3gAAAA8AAAAAAAAAAAAA AAAAoQIAAGRycy9kb3ducmV2LnhtbFBLBQYAAAAABAAEAPkAAACRAwAAAAA= " strokeweight="1pt"/>
                          <v:shape id="AutoShape 609" o:spid="_x0000_s1227" type="#_x0000_t32" style="position:absolute;left:1848;top:4568;width:1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k8IJckAAADeAAAADwAAAGRycy9kb3ducmV2LnhtbESPT2sCMRDF70K/Q5hCb5q1apWtUaRi ES/iH9TjdDPdrN1Mlk2qaz+9KRR6m+G9eb8342ljS3Gh2heOFXQ7CQjizOmCcwX73aI9AuEDssbS MSm4kYfp5KE1xlS7K2/osg25iCHsU1RgQqhSKX1myKLvuIo4ap+uthjiWudS13iN4baUz0nyIi0W HAkGK3ozlH1tv23krlfzw8/pvTzjwHzMjtW5tyl2Sj09NrNXEIGa8G/+u17qWL8/7A7g9504g5zc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ZPCCXJAAAA3gAAAA8AAAAA AAAAAAAAAAAAoQIAAGRycy9kb3ducmV2LnhtbFBLBQYAAAAABAAEAPkAAACXAwAAAAA= ">
                            <v:stroke startarrow="classic"/>
                          </v:shape>
                        </v:group>
                        <v:shape id="AutoShape 610" o:spid="_x0000_s1228" type="#_x0000_t32" style="position:absolute;left:1355;top:4570;width:3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O0sIAAADeAAAADwAAAGRycy9kb3ducmV2LnhtbERPS4vCMBC+L/gfwgjeNFW0StcoooiC F1+HPQ7NbNu1mZQm2vrvjSDsbT6+58yXrSnFg2pXWFYwHEQgiFOrC84UXC/b/gyE88gaS8uk4EkO lovO1xwTbRs+0ePsMxFC2CWoIPe+SqR0aU4G3cBWxIH7tbVBH2CdSV1jE8JNKUdRFEuDBYeGHCta 55TeznejIC6j5/5y2DU8mv3Y49/GT4zRSvW67eobhKfW/4s/7r0O88fTYQzvd8INcvE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w+O0sIAAADeAAAADwAAAAAAAAAAAAAA AAChAgAAZHJzL2Rvd25yZXYueG1sUEsFBgAAAAAEAAQA+QAAAJADAAAAAA== ">
                          <v:stroke dashstyle="1 1"/>
                        </v:shape>
                        <v:shape id="AutoShape 611" o:spid="_x0000_s1229" type="#_x0000_t32" style="position:absolute;left:1670;top:4570;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EMrScQAAADeAAAADwAAAGRycy9kb3ducmV2LnhtbERPS2vCQBC+F/wPywje6iZSH0TXIJai 4KUmPfQ4ZMckbXY2ZLcm/ntXKHibj+85m3QwjbhS52rLCuJpBIK4sLrmUsFX/vG6AuE8ssbGMim4 kYN0O3rZYKJtz2e6Zr4UIYRdggoq79tESldUZNBNbUscuIvtDPoAu1LqDvsQbho5i6KFNFhzaKiw pX1FxW/2ZxQsmuh2zE+Hnmerb/v58+7nxmilJuNhtwbhafBP8b/7qMP8t2W8hMc74Qa5v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cQytJxAAAAN4AAAAPAAAAAAAAAAAA AAAAAKECAABkcnMvZG93bnJldi54bWxQSwUGAAAAAAQABAD5AAAAkgMAAAAA ">
                          <v:stroke dashstyle="1 1"/>
                        </v:shape>
                        <v:shape id="AutoShape 612" o:spid="_x0000_s1230" type="#_x0000_t32" style="position:absolute;left:2137;top:4563;width:0;height:38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dy/O8YAAADeAAAADwAAAGRycy9kb3ducmV2LnhtbESPQWvCQBCF7wX/wzKCt7pRrJXUTRBF FHpptYceh+w0iWZnQ3Y18d93DoXeZnhv3vtmnQ+uUXfqQu3ZwGyagCIuvK25NPB13j+vQIWIbLHx TAYeFCDPRk9rTK3v+ZPup1gqCeGQooEqxjbVOhQVOQxT3xKL9uM7h1HWrtS2w17CXaPnSbLUDmuW hgpb2lZUXE83Z2DZJI/j+f3Q83z17T8uu/jinDVmMh42b6AiDfHf/Hd9tIK/eJ0Jr7wjM+js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3cvzvGAAAA3gAAAA8AAAAAAAAA AAAAAAAAoQIAAGRycy9kb3ducmV2LnhtbFBLBQYAAAAABAAEAPkAAACUAwAAAAA= ">
                          <v:stroke dashstyle="1 1"/>
                        </v:shape>
                      </v:group>
                      <v:group id="Group 613" o:spid="_x0000_s1231" style="position:absolute;left:1355;top:4055;width:1086;height:900" coordorigin="8728,4877"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6Hb8MUAAADeAAAADwAAAGRycy9kb3ducmV2LnhtbERPS2vCQBC+C/0PyxS8 1U2qfaWuIlLFQxCqhdLbkB2TYHY2ZLd5/HtXELzNx/ec+bI3lWipcaVlBfEkAkGcWV1yruDnuHl6 B+E8ssbKMikYyMFy8TCaY6Jtx9/UHnwuQgi7BBUU3teJlC4ryKCb2Jo4cCfbGPQBNrnUDXYh3FTy OYpepcGSQ0OBNa0Lys6Hf6Ng22G3msZfbXo+rYe/48v+N41JqfFjv/oE4an3d/HNvdNh/uwt/oDr O+EGub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eh2/DFAAAA3gAA AA8AAAAAAAAAAAAAAAAAqgIAAGRycy9kb3ducmV2LnhtbFBLBQYAAAAABAAEAPoAAACcAwAAAAA= ">
                        <v:line id="Line 614" o:spid="_x0000_s1232" style="position:absolute;flip:y;visibility:visible;mso-wrap-style:square" from="8728,4877" to="8728,57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fW+scAAADeAAAADwAAAGRycy9kb3ducmV2LnhtbESPQU/DMAyF70j7D5EncWMpExpTWTax SQPEBbX0B5jGtN0ap2pC1v17fEDiZsvP771vs5tcrxKNofNs4H6RgSKuve24MVB9Hu/WoEJEtth7 JgNXCrDbzm42mFt/4YJSGRslJhxyNNDGOORah7olh2HhB2K5ffvRYZR1bLQd8SLmrtfLLFtphx1L QosDHVqqz+WPM/D+WqWv+rA/rdZVKvX1pUgfWWHM7Xx6fgIVaYr/4r/vNyv1Hx6XAiA4MoPe/g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fB9b6xwAAAN4AAAAPAAAAAAAA AAAAAAAAAKECAABkcnMvZG93bnJldi54bWxQSwUGAAAAAAQABAD5AAAAlQMAAAAA ">
                          <v:stroke endarrow="classic"/>
                        </v:line>
                        <v:shape id="AutoShape 615" o:spid="_x0000_s1233" type="#_x0000_t32" style="position:absolute;left:8728;top:5777;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p8PosYAAADeAAAADwAAAGRycy9kb3ducmV2LnhtbERPTU8CMRC9m/AfmiHhYqQLMUpWCjEK hoMcWIzncTtuN7udrm1ZVn+9JTHxNi/vc5brwbaiJx9qxwpm0wwEcel0zZWCt+P2ZgEiRGSNrWNS 8E0B1qvR1RJz7c58oL6IlUghHHJUYGLscilDachimLqOOHGfzluMCfpKao/nFG5bOc+yO2mx5tRg sKMnQ2VTnKyCAv3hp395N89fr7LZfOz2/XWzV2oyHh4fQEQa4r/4z73Taf7t/XwGl3fSDX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qfD6LGAAAA3gAAAA8AAAAAAAAA AAAAAAAAoQIAAGRycy9kb3ducmV2LnhtbFBLBQYAAAAABAAEAPkAAACUAwAAAAA= ">
                          <v:stroke endarrow="classic"/>
                        </v:shape>
                      </v:group>
                    </v:group>
                    <v:group id="Group 616" o:spid="_x0000_s1234" style="position:absolute;left:975;top:3911;width:1772;height:1337" coordorigin="975,3911" coordsize="1772,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2mDPMUAAADeAAAADwAAAGRycy9kb3ducmV2LnhtbERPTWvCQBC9F/oflil4 001ibSV1FZFaPIigFoq3ITsmwexsyK5J/PeuIPQ2j/c5s0VvKtFS40rLCuJRBII4s7rkXMHvcT2c gnAeWWNlmRTcyMFi/voyw1TbjvfUHnwuQgi7FBUU3teplC4ryKAb2Zo4cGfbGPQBNrnUDXYh3FQy iaIPabDk0FBgTauCssvhahT8dNgtx/F3u72cV7fTcbL728ak1OCtX36B8NT7f/HTvdFh/vtnksDj nXCDn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dpgzzFAAAA3gAA AA8AAAAAAAAAAAAAAAAAqgIAAGRycy9kb3ducmV2LnhtbFBLBQYAAAAABAAEAPoAAACcAwAAAAA= ">
                      <v:shape id="Text Box 617" o:spid="_x0000_s1235" type="#_x0000_t202" style="position:absolute;left:975;top:4368;width:518;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uQCscMA AADeAAAADwAAAGRycy9kb3ducmV2LnhtbERPS2sCMRC+C/0PYQq91cRX1dUoogg9VeoLvA2bcXdx M1k2qbv9941Q8DYf33Pmy9aW4k61Lxxr6HUVCOLUmYIzDcfD9n0Cwgdkg6Vj0vBLHpaLl84cE+Ma /qb7PmQihrBPUEMeQpVI6dOcLPquq4gjd3W1xRBhnUlTYxPDbSn7Sn1IiwXHhhwrWueU3vY/VsPp 63o5D9Uu29hR1bhWSbZTqfXba7uagQjUhqf43/1p4vzhuD+AxzvxBrn4AwAA//8DAFBLAQItABQA BgAIAAAAIQDw94q7/QAAAOIBAAATAAAAAAAAAAAAAAAAAAAAAABbQ29udGVudF9UeXBlc10ueG1s UEsBAi0AFAAGAAgAAAAhADHdX2HSAAAAjwEAAAsAAAAAAAAAAAAAAAAALgEAAF9yZWxzLy5yZWxz UEsBAi0AFAAGAAgAAAAhADMvBZ5BAAAAOQAAABAAAAAAAAAAAAAAAAAAKQIAAGRycy9zaGFwZXht bC54bWxQSwECLQAUAAYACAAAACEADuQCscMAAADeAAAADwAAAAAAAAAAAAAAAACYAgAAZHJzL2Rv d25yZXYueG1sUEsFBgAAAAAEAAQA9QAAAIgDAAAAAA== " filled="f" stroked="f">
                        <v:textbox>
                          <w:txbxContent>
                            <w:p w14:paraId="6B805877"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p</w:t>
                              </w:r>
                              <w:r w:rsidRPr="006772D1">
                                <w:rPr>
                                  <w:rFonts w:ascii="Times New Roman" w:hAnsi="Times New Roman"/>
                                  <w:sz w:val="20"/>
                                  <w:szCs w:val="20"/>
                                  <w:vertAlign w:val="subscript"/>
                                </w:rPr>
                                <w:t>0</w:t>
                              </w:r>
                            </w:p>
                          </w:txbxContent>
                        </v:textbox>
                      </v:shape>
                      <v:shape id="Text Box 618" o:spid="_x0000_s1236" type="#_x0000_t202" style="position:absolute;left:1400;top:4235;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Q2axcQA AADeAAAADwAAAGRycy9kb3ducmV2LnhtbERPS2sCMRC+C/6HMEJvNalsrV03SmkReqrUR8HbsJl9 0M1k2UR3/femUPA2H99zsvVgG3GhzteONTxNFQji3JmaSw2H/eZxAcIHZIONY9JwJQ/r1XiUYWpc z9902YVSxBD2KWqoQmhTKX1ekUU/dS1x5ArXWQwRdqU0HfYx3DZyptRcWqw5NlTY0ntF+e/ubDUc v4rTT6K25Yd9bns3KMn2VWr9MBneliACDeEu/nd/mjg/eZkl8PdOvEGubgAAAP//AwBQSwECLQAU AAYACAAAACEA8PeKu/0AAADiAQAAEwAAAAAAAAAAAAAAAAAAAAAAW0NvbnRlbnRfVHlwZXNdLnht bFBLAQItABQABgAIAAAAIQAx3V9h0gAAAI8BAAALAAAAAAAAAAAAAAAAAC4BAABfcmVscy8ucmVs c1BLAQItABQABgAIAAAAIQAzLwWeQQAAADkAAAAQAAAAAAAAAAAAAAAAACkCAABkcnMvc2hhcGV4 bWwueG1sUEsBAi0AFAAGAAgAAAAhAIENmsXEAAAA3gAAAA8AAAAAAAAAAAAAAAAAmAIAAGRycy9k b3ducmV2LnhtbFBLBQYAAAAABAAEAPUAAACJAwAAAAA= " filled="f" stroked="f">
                        <v:textbox>
                          <w:txbxContent>
                            <w:p w14:paraId="549E6744"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19" o:spid="_x0000_s1237" type="#_x0000_t202" style="position:absolute;left:1092;top:4813;width:3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kE/XsMA AADeAAAADwAAAGRycy9kb3ducmV2LnhtbERPTWvCQBC9C/0PyxS86W5Fq42uUloETxajLfQ2ZMck mJ0N2dXEf+8Kgrd5vM9ZrDpbiQs1vnSs4W2oQBBnzpScazjs14MZCB+QDVaOScOVPKyWL70FJsa1 vKNLGnIRQ9gnqKEIoU6k9FlBFv3Q1cSRO7rGYoiwyaVpsI3htpIjpd6lxZJjQ4E1fRWUndKz1fC7 Pf7/jdVP/m0ndes6Jdl+SK37r93nHESgLjzFD/fGxPnj6WgC93fiDXJ5AwAA//8DAFBLAQItABQA BgAIAAAAIQDw94q7/QAAAOIBAAATAAAAAAAAAAAAAAAAAAAAAABbQ29udGVudF9UeXBlc10ueG1s UEsBAi0AFAAGAAgAAAAhADHdX2HSAAAAjwEAAAsAAAAAAAAAAAAAAAAALgEAAF9yZWxzLy5yZWxz UEsBAi0AFAAGAAgAAAAhADMvBZ5BAAAAOQAAABAAAAAAAAAAAAAAAAAAKQIAAGRycy9zaGFwZXht bC54bWxQSwECLQAUAAYACAAAACEA7kE/XsMAAADeAAAADwAAAAAAAAAAAAAAAACYAgAAZHJzL2Rv d25yZXYueG1sUEsFBgAAAAAEAAQA9QAAAIgDAAAAAA== " filled="f" stroked="f">
                        <v:textbox>
                          <w:txbxContent>
                            <w:p w14:paraId="1C54656B" w14:textId="77777777" w:rsidR="00A421FB" w:rsidRPr="006772D1" w:rsidRDefault="00A421FB" w:rsidP="0061044F">
                              <w:pPr>
                                <w:rPr>
                                  <w:rFonts w:eastAsia="Times New Roman"/>
                                  <w:sz w:val="20"/>
                                  <w:szCs w:val="20"/>
                                </w:rPr>
                              </w:pPr>
                              <w:r w:rsidRPr="006772D1">
                                <w:rPr>
                                  <w:rFonts w:eastAsia="Times New Roman"/>
                                  <w:sz w:val="20"/>
                                  <w:szCs w:val="20"/>
                                </w:rPr>
                                <w:t>0</w:t>
                              </w:r>
                            </w:p>
                          </w:txbxContent>
                        </v:textbox>
                      </v:shape>
                      <v:shape id="Text Box 620" o:spid="_x0000_s1238" type="#_x0000_t202" style="position:absolute;left:1298;top:3911;width:55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pOhKcQA AADeAAAADwAAAGRycy9kb3ducmV2LnhtbERPS2vCQBC+C/6HZYTe6q7io02zEVEKPSlqW+htyI5J aHY2ZLcm/ntXKHibj+856aq3tbhQ6yvHGiZjBYI4d6biQsPn6f35BYQPyAZrx6ThSh5W2XCQYmJc xwe6HEMhYgj7BDWUITSJlD4vyaIfu4Y4cmfXWgwRtoU0LXYx3NZyqtRCWqw4NpTY0Kak/Pf4ZzV8 7c4/3zO1L7Z23nSuV5Ltq9T6adSv30AE6sND/O/+MHH+bDldwP2deIPMbgAAAP//AwBQSwECLQAU AAYACAAAACEA8PeKu/0AAADiAQAAEwAAAAAAAAAAAAAAAAAAAAAAW0NvbnRlbnRfVHlwZXNdLnht bFBLAQItABQABgAIAAAAIQAx3V9h0gAAAI8BAAALAAAAAAAAAAAAAAAAAC4BAABfcmVscy8ucmVs c1BLAQItABQABgAIAAAAIQAzLwWeQQAAADkAAAAQAAAAAAAAAAAAAAAAACkCAABkcnMvc2hhcGV4 bWwueG1sUEsBAi0AFAAGAAgAAAAhAB6ToSnEAAAA3gAAAA8AAAAAAAAAAAAAAAAAmAIAAGRycy9k b3ducmV2LnhtbFBLBQYAAAAABAAEAPUAAACJAwAAAAA= " filled="f" stroked="f">
                        <v:textbox>
                          <w:txbxContent>
                            <w:p w14:paraId="1FFEE43D"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21" o:spid="_x0000_s1239" type="#_x0000_t202" style="position:absolute;left:2205;top:4655;width:542;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d8EssQA AADeAAAADwAAAGRycy9kb3ducmV2LnhtbERPTWvCQBC9C/6HZYTedFfR2qbZiCiFnhS1LfQ2ZMck NDsbslsT/70rFLzN431OuuptLS7U+sqxhulEgSDOnam40PB5eh+/gPAB2WDtmDRcycMqGw5STIzr +ECXYyhEDGGfoIYyhCaR0uclWfQT1xBH7uxaiyHCtpCmxS6G21rOlHqWFiuODSU2tCkp/z3+WQ1f u/PP91zti61dNJ3rlWT7KrV+GvXrNxCB+vAQ/7s/TJw/X86WcH8n3iCzGwAAAP//AwBQSwECLQAU AAYACAAAACEA8PeKu/0AAADiAQAAEwAAAAAAAAAAAAAAAAAAAAAAW0NvbnRlbnRfVHlwZXNdLnht bFBLAQItABQABgAIAAAAIQAx3V9h0gAAAI8BAAALAAAAAAAAAAAAAAAAAC4BAABfcmVscy8ucmVs c1BLAQItABQABgAIAAAAIQAzLwWeQQAAADkAAAAQAAAAAAAAAAAAAAAAACkCAABkcnMvc2hhcGV4 bWwueG1sUEsBAi0AFAAGAAgAAAAhAHHfBLLEAAAA3gAAAA8AAAAAAAAAAAAAAAAAmAIAAGRycy9k b3ducmV2LnhtbFBLBQYAAAAABAAEAPUAAACJAwAAAAA= " filled="f" stroked="f">
                        <v:textbox>
                          <w:txbxContent>
                            <w:p w14:paraId="1D55F124"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V</w:t>
                              </w:r>
                            </w:p>
                          </w:txbxContent>
                        </v:textbox>
                      </v:shape>
                      <v:shape id="Text Box 622" o:spid="_x0000_s1240" type="#_x0000_t202" style="position:absolute;left:1436;top:4888;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ECQwMYA AADeAAAADwAAAGRycy9kb3ducmV2LnhtbESPQWvCQBCF74L/YRmhN91VrG1TVxGl0FNFW4XehuyY hGZnQ3Zr0n/fOQjeZnhv3vtmue59ra7UxiqwhenEgCLOg6u4sPD1+TZ+BhUTssM6MFn4owjr1XCw xMyFjg90PaZCSQjHDC2UKTWZ1jEvyWOchIZYtEtoPSZZ20K7FjsJ97WeGbPQHiuWhhIb2paU/xx/ vYXTx+X7PDf7Yucfmy70RrN/0dY+jPrNK6hEfbqbb9fvTvDnTzPhlXdkBr36BwAA//8DAFBLAQIt ABQABgAIAAAAIQDw94q7/QAAAOIBAAATAAAAAAAAAAAAAAAAAAAAAABbQ29udGVudF9UeXBlc10u eG1sUEsBAi0AFAAGAAgAAAAhADHdX2HSAAAAjwEAAAsAAAAAAAAAAAAAAAAALgEAAF9yZWxzLy5y ZWxzUEsBAi0AFAAGAAgAAAAhADMvBZ5BAAAAOQAAABAAAAAAAAAAAAAAAAAAKQIAAGRycy9zaGFw ZXhtbC54bWxQSwECLQAUAAYACAAAACEAAECQwMYAAADeAAAADwAAAAAAAAAAAAAAAACYAgAAZHJz L2Rvd25yZXYueG1sUEsFBgAAAAAEAAQA9QAAAIsDAAAAAA== " filled="f" stroked="f">
                        <v:textbox>
                          <w:txbxContent>
                            <w:p w14:paraId="6F6353F0"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2</w:t>
                              </w:r>
                            </w:p>
                          </w:txbxContent>
                        </v:textbox>
                      </v:shape>
                      <v:shape id="Text Box 623" o:spid="_x0000_s1241" type="#_x0000_t202" style="position:absolute;left:1920;top:4879;width:51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w1W8MA AADeAAAADwAAAGRycy9kb3ducmV2LnhtbERPS2sCMRC+F/wPYYTeNKn4qNuNIpaCJ0VtC70Nm9kH 3UyWTequ/94IQm/z8T0nXfe2FhdqfeVYw8tYgSDOnKm40PB5/hi9gvAB2WDtmDRcycN6NXhKMTGu 4yNdTqEQMYR9ghrKEJpESp+VZNGPXUMcudy1FkOEbSFNi10Mt7WcKDWXFiuODSU2tC0p+z39WQ1f +/zne6oOxbudNZ3rlWS7lFo/D/vNG4hAffgXP9w7E+dPF5Ml3N+JN8jVDQAA//8DAFBLAQItABQA BgAIAAAAIQDw94q7/QAAAOIBAAATAAAAAAAAAAAAAAAAAAAAAABbQ29udGVudF9UeXBlc10ueG1s UEsBAi0AFAAGAAgAAAAhADHdX2HSAAAAjwEAAAsAAAAAAAAAAAAAAAAALgEAAF9yZWxzLy5yZWxz UEsBAi0AFAAGAAgAAAAhADMvBZ5BAAAAOQAAABAAAAAAAAAAAAAAAAAAKQIAAGRycy9zaGFwZXht bC54bWxQSwECLQAUAAYACAAAACEAbww1W8MAAADeAAAADwAAAAAAAAAAAAAAAACYAgAAZHJzL2Rv d25yZXYueG1sUEsFBgAAAAAEAAQA9QAAAIgDAAAAAA== " filled="f" stroked="f">
                        <v:textbox>
                          <w:txbxContent>
                            <w:p w14:paraId="7614FC9C"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V</w:t>
                              </w:r>
                              <w:r w:rsidRPr="006772D1">
                                <w:rPr>
                                  <w:rFonts w:ascii="Times New Roman" w:eastAsia="Times New Roman" w:hAnsi="Times New Roman"/>
                                  <w:sz w:val="20"/>
                                  <w:szCs w:val="20"/>
                                  <w:vertAlign w:val="subscript"/>
                                </w:rPr>
                                <w:t>1</w:t>
                              </w:r>
                            </w:p>
                          </w:txbxContent>
                        </v:textbox>
                      </v:shape>
                      <v:shape id="Text Box 624" o:spid="_x0000_s1242" type="#_x0000_t202" style="position:absolute;left:1884;top:4226;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8KG8cA AADeAAAADwAAAGRycy9kb3ducmV2LnhtbESPQU/CQBCF7yb+h82YeJNdFFQKCzEaEk4QK5hwm3SH trE723RXWv49czDxNpN58977FqvBN+pMXawDWxiPDCjiIriaSwv7r/XDK6iYkB02gcnChSKslrc3 C8xc6PmTznkqlZhwzNBClVKbaR2LijzGUWiJ5XYKnccka1dq12Ev5r7Rj8Y8a481S0KFLb1XVPzk v97CYXs6fk/Mrvzw07YPg9HsZ9ra+7vhbQ4q0ZD+xX/fGyf1Jy9PAiA4MoNeXgEAAP//AwBQSwEC LQAUAAYACAAAACEA8PeKu/0AAADiAQAAEwAAAAAAAAAAAAAAAAAAAAAAW0NvbnRlbnRfVHlwZXNd LnhtbFBLAQItABQABgAIAAAAIQAx3V9h0gAAAI8BAAALAAAAAAAAAAAAAAAAAC4BAABfcmVscy8u cmVsc1BLAQItABQABgAIAAAAIQAzLwWeQQAAADkAAAAQAAAAAAAAAAAAAAAAACkCAABkcnMvc2hh cGV4bWwueG1sUEsBAi0AFAAGAAgAAAAhAHvvChvHAAAA3gAAAA8AAAAAAAAAAAAAAAAAmAIAAGRy cy9kb3ducmV2LnhtbFBLBQYAAAAABAAEAPUAAACMAwAAAAA= " filled="f" stroked="f">
                        <v:textbox>
                          <w:txbxContent>
                            <w:p w14:paraId="11E9B011"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shape id="Text Box 625" o:spid="_x0000_s1243" type="#_x0000_t202" style="position:absolute;left:3943;top:5157;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OvgMQA AADeAAAADwAAAGRycy9kb3ducmV2LnhtbERPS2sCMRC+C/6HMEJvNbFVq+tGKS0FTxVtK3gbNrMP 3EyWTequ/74RCt7m43tOuultLS7U+sqxhslYgSDOnKm40PD99fG4AOEDssHaMWm4kofNejhIMTGu 4z1dDqEQMYR9ghrKEJpESp+VZNGPXUMcudy1FkOEbSFNi10Mt7V8UmouLVYcG0ps6K2k7Hz4tRp+ PvPTcap2xbudNZ3rlWS7lFo/jPrXFYhAfbiL/91bE+dPX54ncHsn3iDXfwAAAP//AwBQSwECLQAU AAYACAAAACEA8PeKu/0AAADiAQAAEwAAAAAAAAAAAAAAAAAAAAAAW0NvbnRlbnRfVHlwZXNdLnht bFBLAQItABQABgAIAAAAIQAx3V9h0gAAAI8BAAALAAAAAAAAAAAAAAAAAC4BAABfcmVscy8ucmVs c1BLAQItABQABgAIAAAAIQAzLwWeQQAAADkAAAAQAAAAAAAAAAAAAAAAACkCAABkcnMvc2hhcGV4 bWwueG1sUEsBAi0AFAAGAAgAAAAhABSjr4DEAAAA3gAAAA8AAAAAAAAAAAAAAAAAmAIAAGRycy9k b3ducmV2LnhtbFBLBQYAAAAABAAEAPUAAACJAwAAAAA= " filled="f" stroked="f">
                    <v:textbox>
                      <w:txbxContent>
                        <w:p w14:paraId="18BD1F21" w14:textId="77777777" w:rsidR="00A421FB" w:rsidRPr="0065747D" w:rsidRDefault="00A421FB" w:rsidP="0061044F">
                          <w:pPr>
                            <w:rPr>
                              <w:rFonts w:ascii="Times New Roman" w:hAnsi="Times New Roman"/>
                              <w:b/>
                              <w:bCs/>
                              <w:color w:val="FF0000"/>
                              <w:sz w:val="20"/>
                              <w:szCs w:val="20"/>
                            </w:rPr>
                          </w:pPr>
                          <w:r w:rsidRPr="0065747D">
                            <w:rPr>
                              <w:rFonts w:ascii="Times New Roman" w:hAnsi="Times New Roman"/>
                              <w:b/>
                              <w:bCs/>
                              <w:color w:val="FF0000"/>
                              <w:sz w:val="20"/>
                              <w:szCs w:val="20"/>
                            </w:rPr>
                            <w:t>2.</w:t>
                          </w:r>
                        </w:p>
                      </w:txbxContent>
                    </v:textbox>
                  </v:shape>
                </v:group>
                <v:group id="Group 626" o:spid="_x0000_s1244" style="position:absolute;left:5516;top:3758;width:2521;height:1743" coordorigin="5516,3758" coordsize="2521,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rAV4cUAAADeAAAADwAAAGRycy9kb3ducmV2LnhtbERPS2vCQBC+C/0PyxS8 1U18tBJdRcRKDyI0FsTbkB2TYHY2ZLdJ/PddoeBtPr7nLNe9qURLjSstK4hHEQjizOqScwU/p8+3 OQjnkTVWlknBnRysVy+DJSbadvxNbepzEULYJaig8L5OpHRZQQbdyNbEgbvaxqAPsMmlbrAL4aaS 4yh6lwZLDg0F1rQtKLulv0bBvsNuM4l37eF23d4vp9nxfIhJqeFrv1mA8NT7p/jf/aXD/OnHZAyP d8INcvU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KwFeHFAAAA3gAA AA8AAAAAAAAAAAAAAAAAqgIAAGRycy9kb3ducmV2LnhtbFBLBQYAAAAABAAEAPoAAACcAwAAAAA= ">
                  <v:group id="Group 627" o:spid="_x0000_s1245" style="position:absolute;left:5516;top:3758;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fywesUAAADeAAAADwAAAGRycy9kb3ducmV2LnhtbERPTWvCQBC9F/oflil4 002a2krqKiJaPIigFoq3ITsmwexsyK5J/PeuIPQ2j/c503lvKtFS40rLCuJRBII4s7rkXMHvcT2c gHAeWWNlmRTcyMF89voyxVTbjvfUHnwuQgi7FBUU3teplC4ryKAb2Zo4cGfbGPQBNrnUDXYh3FTy PYo+pcGSQ0OBNS0Lyi6Hq1Hw02G3SOJVu72cl7fTcbz728ak1OCtX3yD8NT7f/HTvdFh/sdXksDj nXCDnN0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38sHrFAAAA3gAA AA8AAAAAAAAAAAAAAAAAqgIAAGRycy9kb3ducmV2LnhtbFBLBQYAAAAABAAEAPoAAACcAwAAAAA= ">
                    <v:group id="Group 628" o:spid="_x0000_s1246"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hUoDsUAAADeAAAADwAAAGRycy9kb3ducmV2LnhtbERPS2vCQBC+C/0PyxR6 q5v4aCW6iogtHkRoLIi3ITsmwexsyG6T+O9doeBtPr7nLFa9qURLjSstK4iHEQjizOqScwW/x6/3 GQjnkTVWlknBjRysli+DBSbadvxDbepzEULYJaig8L5OpHRZQQbd0NbEgbvYxqAPsMmlbrAL4aaS oyj6kAZLDg0F1rQpKLumf0bBd4fdehxv2/31srmdj9PDaR+TUm+v/XoOwlPvn+J/906H+ZPP8QQ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IVKA7FAAAA3gAA AA8AAAAAAAAAAAAAAAAAqgIAAGRycy9kb3ducmV2LnhtbFBLBQYAAAAABAAEAPoAAACcAwAAAAA= ">
                      <v:shape id="AutoShape 629" o:spid="_x0000_s1247"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u3vMUAAADeAAAADwAAAGRycy9kb3ducmV2LnhtbERP22rCQBB9F/yHZYS+6caoVVJXqQWl RRS8oK9DdpoEs7Npdqvx792C0Lc5nOtM540pxZVqV1hW0O9FIIhTqwvOFBwPy+4EhPPIGkvLpOBO DuazdmuKibY33tF17zMRQtglqCD3vkqkdGlOBl3PVsSB+7a1QR9gnUld4y2Em1LGUfQqDRYcGnKs 6COn9LL/NQomP4vhZrW+F1/jahAv3OpE522s1EuneX8D4anx/+Kn+1OH+cPxYAR/74Qb5O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u3vMUAAADeAAAADwAAAAAAAAAA AAAAAAChAgAAZHJzL2Rvd25yZXYueG1sUEsFBgAAAAAEAAQA+QAAAJMDAAAAAA== ">
                        <v:stroke dashstyle="1 1"/>
                      </v:shape>
                      <v:shape id="AutoShape 630" o:spid="_x0000_s1248"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LrSssQAAADeAAAADwAAAGRycy9kb3ducmV2LnhtbERPS2vCQBC+C/0PyxS81U1jm0p0DUUp FXqx6sHjkB2TaHY2ZLd5/PtuoeBtPr7nrLLB1KKj1lWWFTzPIhDEudUVFwpOx4+nBQjnkTXWlknB SA6y9cNkham2PX9Td/CFCCHsUlRQet+kUrq8JINuZhviwF1sa9AH2BZSt9iHcFPLOIoSabDi0FBi Q5uS8tvhxyhI6mjcHb8+e44XZ7u/bv2rMVqp6ePwvgThafB38b97p8P8l7d5An/vhBvk+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4utKyxAAAAN4AAAAPAAAAAAAAAAAA AAAAAKECAABkcnMvZG93bnJldi54bWxQSwUGAAAAAAQABAD5AAAAkgMAAAAA ">
                        <v:stroke dashstyle="1 1"/>
                      </v:shape>
                      <v:line id="Line 631" o:spid="_x0000_s1249"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TfYU8QAAADeAAAADwAAAGRycy9kb3ducmV2LnhtbERP24rCMBB9X/Afwiz4tqZ7QaUaxRX2 gi/S2g8Ym7HtbjMpTYz17zcLgm9zONdZrgfTikC9aywreJ4kIIhLqxuuFBSHj6c5COeRNbaWScGV HKxXo4clptpeOKOQ+0rEEHYpKqi971IpXVmTQTexHXHkTrY36CPsK6l7vMRw08qXJJlKgw3Hhho7 2tZU/uZno2D3VYRjuX3/mc6LkMvrZxb2SabU+HHYLEB4GvxdfHN/6zj/bfY6g/934g1y9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VN9hTxAAAAN4AAAAPAAAAAAAAAAAA AAAAAKECAABkcnMvZG93bnJldi54bWxQSwUGAAAAAAQABAD5AAAAkgMAAAAA ">
                        <v:stroke endarrow="classic"/>
                      </v:line>
                      <v:shape id="AutoShape 632" o:spid="_x0000_s1250"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nww4sgAAADeAAAADwAAAGRycy9kb3ducmV2LnhtbESPS0/DMBCE70j8B2uRuCDq8BCgULdC vNRDe2hacV7iJY4Sr4Nt0sCvZw9I3HY1szPfzpeT79VIMbWBDVzMClDEdbAtNwb2u5fzO1ApI1vs A5OBb0qwXBwfzbG04cBbGqvcKAnhVKIBl/NQap1qRx7TLAzEon2E6DHLGhttIx4k3Pf6sihutMeW pcHhQI+O6q768gYqjNuf8fXNPX2udff8vtqMZ93GmNOT6eEeVKYp/5v/rldW8K9vr4RX3pEZ9OIX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Lnww4sgAAADeAAAADwAAAAAA AAAAAAAAAAChAgAAZHJzL2Rvd25yZXYueG1sUEsFBgAAAAAEAAQA+QAAAJYDAAAAAA== ">
                        <v:stroke endarrow="classic"/>
                      </v:shape>
                      <v:shape id="AutoShape 633" o:spid="_x0000_s1251"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ra9ucYAAADeAAAADwAAAGRycy9kb3ducmV2LnhtbERP22rCQBB9F/oPyxT6pptGqZpmI1VQ WqSCF+zrkJ0modnZmF01/n23IPRtDuc66awztbhQ6yrLCp4HEQji3OqKCwWH/bI/AeE8ssbaMim4 kYNZ9tBLMdH2ylu67HwhQgi7BBWU3jeJlC4vyaAb2IY4cN+2NegDbAupW7yGcFPLOIpepMGKQ0OJ DS1Kyn92Z6NgcpqPPlfrW/Uxbobx3K2O9LWJlXp67N5eQXjq/L/47n7XYf5oPJzC3zvhBpn9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q2vbnGAAAA3gAAAA8AAAAAAAAA AAAAAAAAoQIAAGRycy9kb3ducmV2LnhtbFBLBQYAAAAABAAEAPkAAACUAwAAAAA= ">
                        <v:stroke dashstyle="1 1"/>
                      </v:shape>
                      <v:shape id="AutoShape 634" o:spid="_x0000_s1252"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BmcIMYAAADeAAAADwAAAGRycy9kb3ducmV2LnhtbESPQWvCQBCF70L/wzIFb7qpWJXoKkUp Cr1o9OBxyI5J2uxsyG5N/PedQ8HbDPPmvfetNr2r1Z3aUHk28DZOQBHn3lZcGLicP0cLUCEiW6w9 k4EHBdisXwYrTK3v+ET3LBZKTDikaKCMsUm1DnlJDsPYN8Ryu/nWYZS1LbRtsRNzV+tJksy0w4ol ocSGtiXlP9mvMzCrk8fh/LXveLK4+uP3Lr47Z40ZvvYfS1CR+vgU/38frNSfzqcCIDgyg1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AZnCDGAAAA3gAAAA8AAAAAAAAA AAAAAAAAoQIAAGRycy9kb3ducmV2LnhtbFBLBQYAAAAABAAEAPkAAACUAwAAAAA= ">
                        <v:stroke dashstyle="1 1"/>
                      </v:shape>
                      <v:group id="Group 635" o:spid="_x0000_s1253"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mT468UAAADeAAAADwAAAGRycy9kb3ducmV2LnhtbERPTWvCQBC9F/oflin0 pptUbSV1FREVD1JoFMTbkB2TYHY2ZLdJ/PeuIPQ2j/c5s0VvKtFS40rLCuJhBII4s7rkXMHxsBlM QTiPrLGyTApu5GAxf32ZYaJtx7/Upj4XIYRdggoK7+tESpcVZNANbU0cuIttDPoAm1zqBrsQbir5 EUWf0mDJoaHAmlYFZdf0zyjYdtgtR/G63V8vq9v5MPk57WNS6v2tX36D8NT7f/HTvdNh/vhrHMPj nXCDn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Lpk+OvFAAAA3gAA AA8AAAAAAAAAAAAAAAAAqgIAAGRycy9kb3ducmV2LnhtbFBLBQYAAAAABAAEAPoAAACcAwAAAAA= ">
                        <v:shape id="AutoShape 636" o:spid="_x0000_s1254"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REiXsUAAADeAAAADwAAAGRycy9kb3ducmV2LnhtbERP22oCMRB9L/gPYQTfalYrbVmNokJR KQjaUnwcNrMX3UzWJLrbv28Khb7N4VxntuhMLe7kfGVZwWiYgCDOrK64UPD58fb4CsIHZI21ZVLw TR4W897DDFNtWz7Q/RgKEUPYp6igDKFJpfRZSQb90DbEkcutMxgidIXUDtsYbmo5TpJnabDi2FBi Q+uSssvxZhRs/OH65fJVu9svs/fz+mnbrvKTUoN+t5yCCNSFf/Gfe6vj/MnLZAy/78Qb5Pw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REiXsUAAADeAAAADwAAAAAAAAAA AAAAAAChAgAAZHJzL2Rvd25yZXYueG1sUEsFBgAAAAAEAAQA+QAAAJMDAAAAAA== ">
                          <v:stroke dashstyle="dash"/>
                        </v:shape>
                        <v:group id="Group 637" o:spid="_x0000_s1255"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frDB8UAAADeAAAADwAAAGRycy9kb3ducmV2LnhtbERPS2vCQBC+C/0PyxR6 q5v4aCW6iogtHkRoLIi3ITsmwexsyG6T+O9doeBtPr7nLFa9qURLjSstK4iHEQjizOqScwW/x6/3 GQjnkTVWlknBjRysli+DBSbadvxDbepzEULYJaig8L5OpHRZQQbd0NbEgbvYxqAPsMmlbrAL4aaS oyj6kAZLDg0F1rQpKLumf0bBd4fdehxv2/31srmdj9PDaR+TUm+v/XoOwlPvn+J/906H+ZPPyRge 74Qb5PIO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X6wwfFAAAA3gAA AA8AAAAAAAAAAAAAAAAAqgIAAGRycy9kb3ducmV2LnhtbFBLBQYAAAAABAAEAPoAAACcAwAAAAA= ">
                          <v:shape id="AutoShape 638" o:spid="_x0000_s1256"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2UInsMAAADeAAAADwAAAGRycy9kb3ducmV2LnhtbERPS2vCQBC+F/wPywi9iG5s44PoKlIo eBKaCnocsmMSzM7G7JrEf98VhN7m43vOetubSrTUuNKygukkAkGcWV1yruD4+z1egnAeWWNlmRQ8 yMF2M3hbY6Jtxz/Upj4XIYRdggoK7+tESpcVZNBNbE0cuIttDPoAm1zqBrsQbir5EUVzabDk0FBg TV8FZdf0bhQcZqN52/rbyOHhjF16YtlVn0q9D/vdCoSn3v+LX+69DvPjRRzD851wg9z8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9lCJ7DAAAA3gAAAA8AAAAAAAAAAAAA AAAAoQIAAGRycy9kb3ducmV2LnhtbFBLBQYAAAAABAAEAPkAAACRAwAAAAA= " strokeweight="1pt"/>
                          <v:shape id="AutoShape 639" o:spid="_x0000_s1257"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ZHtrcQAAADeAAAADwAAAGRycy9kb3ducmV2LnhtbERPTWsCMRC9F/wPYQRvNWux1W6NIgVh LxVqpedhM90sbiZrEtfVX28Eobd5vM9ZrHrbiI58qB0rmIwzEMSl0zVXCvY/m+c5iBCRNTaOScGF AqyWg6cF5tqd+Zu6XaxECuGQowITY5tLGUpDFsPYtcSJ+3PeYkzQV1J7PKdw28iXLHuTFmtODQZb +jRUHnYnq2B9/NrM3oMx28nVz8vmt9hzVyg1GvbrDxCR+vgvfrgLneZPZ9NXuL+TbpDLG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1ke2txAAAAN4AAAAPAAAAAAAAAAAA AAAAAKECAABkcnMvZG93bnJldi54bWxQSwUGAAAAAAQABAD5AAAAkgMAAAAA ">
                            <v:stroke startarrow="classic"/>
                          </v:shape>
                        </v:group>
                      </v:group>
                    </v:group>
                    <v:group id="Group 640" o:spid="_x0000_s1258"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Y1gn8UAAADeAAAADwAAAGRycy9kb3ducmV2LnhtbERPS2vCQBC+F/wPywje dBNrVaKriLSlBxF8gHgbsmMSzM6G7JrEf98tCL3Nx/ec5bozpWiodoVlBfEoAkGcWl1wpuB8+hrO QTiPrLG0TAqe5GC96r0tMdG25QM1R5+JEMIuQQW591UipUtzMuhGtiIO3M3WBn2AdSZ1jW0IN6Uc R9FUGiw4NORY0Tan9H58GAXfLbab9/iz2d1v2+f19LG/7GJSatDvNgsQnjr/L365f3SYP5lNpv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WNYJ/FAAAA3gAA AA8AAAAAAAAAAAAAAAAAqgIAAGRycy9kb3ducmV2LnhtbFBLBQYAAAAABAAEAPoAAACcAwAAAAA= ">
                      <v:shape id="Text Box 641" o:spid="_x0000_s1259"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DhEsMA AADeAAAADwAAAGRycy9kb3ducmV2LnhtbERPS2sCMRC+C/6HMEJvmrRstV03SlEETxXtA7wNm9kH 3UyWTepu/30jCN7m43tOth5sIy7U+dqxhseZAkGcO1NzqeHzYzd9AeEDssHGMWn4Iw/r1XiUYWpc z0e6nEIpYgj7FDVUIbSplD6vyKKfuZY4coXrLIYIu1KaDvsYbhv5pNRcWqw5NlTY0qai/Of0azV8 vRfn70Qdyq19bns3KMn2VWr9MBneliACDeEuvrn3Js5PFskCru/EG+TqHwAA//8DAFBLAQItABQA BgAIAAAAIQDw94q7/QAAAOIBAAATAAAAAAAAAAAAAAAAAAAAAABbQ29udGVudF9UeXBlc10ueG1s UEsBAi0AFAAGAAgAAAAhADHdX2HSAAAAjwEAAAsAAAAAAAAAAAAAAAAALgEAAF9yZWxzLy5yZWxz UEsBAi0AFAAGAAgAAAAhADMvBZ5BAAAAOQAAABAAAAAAAAAAAAAAAAAAKQIAAGRycy9zaGFwZXht bC54bWxQSwECLQAUAAYACAAAACEArADhEsMAAADeAAAADwAAAAAAAAAAAAAAAACYAgAAZHJzL2Rv d25yZXYueG1sUEsFBgAAAAAEAAQA9QAAAIgDAAAAAA== " filled="f" stroked="f">
                        <v:textbox>
                          <w:txbxContent>
                            <w:p w14:paraId="3ED5B2D7"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shape id="Text Box 642" o:spid="_x0000_s1260"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Z91YMYA AADeAAAADwAAAGRycy9kb3ducmV2LnhtbESPQWvCQBCF7wX/wzKCt7pbia1NXUWUQk+W2lrobciO SWh2NmRXE/+9cyj0NsN78943y/XgG3WhLtaBLTxMDSjiIriaSwtfn6/3C1AxITtsApOFK0VYr0Z3 S8xd6PmDLodUKgnhmKOFKqU21zoWFXmM09ASi3YKnccka1dq12Ev4b7RM2MetceapaHClrYVFb+H s7dw3J9+vjPzXu78vO3DYDT7Z23tZDxsXkAlGtK/+e/6zQl+9pQJr7wjM+jVDQAA//8DAFBLAQIt ABQABgAIAAAAIQDw94q7/QAAAOIBAAATAAAAAAAAAAAAAAAAAAAAAABbQ29udGVudF9UeXBlc10u eG1sUEsBAi0AFAAGAAgAAAAhADHdX2HSAAAAjwEAAAsAAAAAAAAAAAAAAAAALgEAAF9yZWxzLy5y ZWxzUEsBAi0AFAAGAAgAAAAhADMvBZ5BAAAAOQAAABAAAAAAAAAAAAAAAAAAKQIAAGRycy9zaGFw ZXhtbC54bWxQSwECLQAUAAYACAAAACEA3Z91YMYAAADeAAAADwAAAAAAAAAAAAAAAACYAgAAZHJz L2Rvd25yZXYueG1sUEsFBgAAAAAEAAQA9QAAAIsDAAAAAA== " filled="f" stroked="f">
                        <v:textbox>
                          <w:txbxContent>
                            <w:p w14:paraId="116EB9EE"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group id="Group 643" o:spid="_x0000_s1261"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BL07cYAAADeAAAADwAAAGRycy9kb3ducmV2LnhtbERPS2vCQBC+C/6HZYTe dJM2thpdRaQtPUihKpTehuyYBLOzIbvN4993C4K3+fies972phItNa60rCCeRSCIM6tLzhWcT2/T BQjnkTVWlknBQA62m/Fojam2HX9Re/S5CCHsUlRQeF+nUrqsIINuZmviwF1sY9AH2ORSN9iFcFPJ xyh6lgZLDg0F1rQvKLsef42C9w673VP82h6ul/3wc5p/fh9iUuph0u9WIDz1/i6+uT90mJ+8JEv4 fyfcIDd/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EEvTtxgAAAN4A AAAPAAAAAAAAAAAAAAAAAKoCAABkcnMvZG93bnJldi54bWxQSwUGAAAAAAQABAD6AAAAnQMAAAAA ">
                        <v:shape id="Text Box 644" o:spid="_x0000_s1262"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jDvu8YA AADeAAAADwAAAGRycy9kb3ducmV2LnhtbESPQWvCQBCF7wX/wzKCt7pr0VZTV5GK0FOLVgVvQ3ZM QrOzIbua9N93DoXeZpg3771vue59re7UxiqwhcnYgCLOg6u4sHD82j3OQcWE7LAOTBZ+KMJ6NXhY YuZCx3u6H1KhxIRjhhbKlJpM65iX5DGOQ0Mst2toPSZZ20K7Fjsx97V+MuZZe6xYEkps6K2k/Ptw 8xZOH9fLeWo+i62fNV3ojWa/0NaOhv3mFVSiPv2L/77fndSfvswEQHBkBr36BQAA//8DAFBLAQIt ABQABgAIAAAAIQDw94q7/QAAAOIBAAATAAAAAAAAAAAAAAAAAAAAAABbQ29udGVudF9UeXBlc10u eG1sUEsBAi0AFAAGAAgAAAAhADHdX2HSAAAAjwEAAAsAAAAAAAAAAAAAAAAALgEAAF9yZWxzLy5y ZWxzUEsBAi0AFAAGAAgAAAAhADMvBZ5BAAAAOQAAABAAAAAAAAAAAAAAAAAAKQIAAGRycy9zaGFw ZXhtbC54bWxQSwECLQAUAAYACAAAACEApjDvu8YAAADeAAAADwAAAAAAAAAAAAAAAACYAgAAZHJz L2Rvd25yZXYueG1sUEsFBgAAAAAEAAQA9QAAAIsDAAAAAA== " filled="f" stroked="f">
                          <v:textbox>
                            <w:txbxContent>
                              <w:p w14:paraId="1D6E45DF"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45" o:spid="_x0000_s1263"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xKIMQA AADeAAAADwAAAGRycy9kb3ducmV2LnhtbERPTWvCQBC9C/6HZYTe6q6i1cZsRFoKPVmMttDbkB2T YHY2ZLcm/fddoeBtHu9z0u1gG3GlzteONcymCgRx4UzNpYbT8e1xDcIHZIONY9LwSx622XiUYmJc zwe65qEUMYR9ghqqENpESl9UZNFPXUscubPrLIYIu1KaDvsYbhs5V+pJWqw5NlTY0ktFxSX/sRo+ 9+fvr4X6KF/tsu3doCTbZ6n1w2TYbUAEGsJd/O9+N3H+YrWcwe2deIPM/gAAAP//AwBQSwECLQAU AAYACAAAACEA8PeKu/0AAADiAQAAEwAAAAAAAAAAAAAAAAAAAAAAW0NvbnRlbnRfVHlwZXNdLnht bFBLAQItABQABgAIAAAAIQAx3V9h0gAAAI8BAAALAAAAAAAAAAAAAAAAAC4BAABfcmVscy8ucmVs c1BLAQItABQABgAIAAAAIQAzLwWeQQAAADkAAAAQAAAAAAAAAAAAAAAAACkCAABkcnMvc2hhcGV4 bWwueG1sUEsBAi0AFAAGAAgAAAAhAMl8SiDEAAAA3gAAAA8AAAAAAAAAAAAAAAAAmAIAAGRycy9k b3ducmV2LnhtbFBLBQYAAAAABAAEAPUAAACJAwAAAAA= " filled="f" stroked="f">
                          <v:textbox>
                            <w:txbxContent>
                              <w:p w14:paraId="57548C7B"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46" o:spid="_x0000_s1264"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a7UV8MA AADeAAAADwAAAGRycy9kb3ducmV2LnhtbERPTWvCQBC9C/0PyxS86W5Fq42uUloETxajLfQ2ZMck mJ0N2dXEf+8Kgrd5vM9ZrDpbiQs1vnSs4W2oQBBnzpScazjs14MZCB+QDVaOScOVPKyWL70FJsa1 vKNLGnIRQ9gnqKEIoU6k9FlBFv3Q1cSRO7rGYoiwyaVpsI3htpIjpd6lxZJjQ4E1fRWUndKz1fC7 Pf7/jdVP/m0ndes6Jdl+SK37r93nHESgLjzFD/fGxPnj6WQE93fiDXJ5AwAA//8DAFBLAQItABQA BgAIAAAAIQDw94q7/QAAAOIBAAATAAAAAAAAAAAAAAAAAAAAAABbQ29udGVudF9UeXBlc10ueG1s UEsBAi0AFAAGAAgAAAAhADHdX2HSAAAAjwEAAAsAAAAAAAAAAAAAAAAALgEAAF9yZWxzLy5yZWxz UEsBAi0AFAAGAAgAAAAhADMvBZ5BAAAAOQAAABAAAAAAAAAAAAAAAAAAKQIAAGRycy9zaGFwZXht bC54bWxQSwECLQAUAAYACAAAACEAOa7UV8MAAADeAAAADwAAAAAAAAAAAAAAAACYAgAAZHJzL2Rv d25yZXYueG1sUEsFBgAAAAAEAAQA9QAAAIgDAAAAAA== " filled="f" stroked="f">
                          <v:textbox>
                            <w:txbxContent>
                              <w:p w14:paraId="0BA6D1F3"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47" o:spid="_x0000_s1265"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uJxzMQA AADeAAAADwAAAGRycy9kb3ducmV2LnhtbERPS2sCMRC+F/ofwhS81cRXq+tGEYvQk1LbCt6GzewD N5Nlk7rrv2+EQm/z8T0nXfe2FldqfeVYw2ioQBBnzlRcaPj63D3PQfiAbLB2TBpu5GG9enxIMTGu 4w+6HkMhYgj7BDWUITSJlD4ryaIfuoY4crlrLYYI20KaFrsYbms5VupFWqw4NpTY0Lak7HL8sRq+ 9/n5NFWH4s3Oms71SrJdSK0HT/1mCSJQH/7Ff+53E+dPX2cTuL8Tb5CrXwAAAP//AwBQSwECLQAU AAYACAAAACEA8PeKu/0AAADiAQAAEwAAAAAAAAAAAAAAAAAAAAAAW0NvbnRlbnRfVHlwZXNdLnht bFBLAQItABQABgAIAAAAIQAx3V9h0gAAAI8BAAALAAAAAAAAAAAAAAAAAC4BAABfcmVscy8ucmVs c1BLAQItABQABgAIAAAAIQAzLwWeQQAAADkAAAAQAAAAAAAAAAAAAAAAACkCAABkcnMvc2hhcGV4 bWwueG1sUEsBAi0AFAAGAAgAAAAhAFbicczEAAAA3gAAAA8AAAAAAAAAAAAAAAAAmAIAAGRycy9k b3ducmV2LnhtbFBLBQYAAAAABAAEAPUAAACJAwAAAAA= " filled="f" stroked="f">
                          <v:textbox>
                            <w:txbxContent>
                              <w:p w14:paraId="039EFF67"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48" o:spid="_x0000_s1266"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QvpuMQA AADeAAAADwAAAGRycy9kb3ducmV2LnhtbERPS2sCMRC+C/6HMEJvmrSs1a4bpbQInlp8FbwNm9kH 3UyWTepu/31TELzNx/ecbDPYRlyp87VjDY8zBYI4d6bmUsPpuJ0uQfiAbLBxTBp+ycNmPR5lmBrX 856uh1CKGMI+RQ1VCG0qpc8rsuhnriWOXOE6iyHCrpSmwz6G20Y+KfUsLdYcGyps6a2i/PvwYzWc P4rLV6I+y3c7b3s3KMn2RWr9MBleVyACDeEuvrl3Js5PFvME/t+JN8j1HwAAAP//AwBQSwECLQAU AAYACAAAACEA8PeKu/0AAADiAQAAEwAAAAAAAAAAAAAAAAAAAAAAW0NvbnRlbnRfVHlwZXNdLnht bFBLAQItABQABgAIAAAAIQAx3V9h0gAAAI8BAAALAAAAAAAAAAAAAAAAAC4BAABfcmVscy8ucmVs c1BLAQItABQABgAIAAAAIQAzLwWeQQAAADkAAAAQAAAAAAAAAAAAAAAAACkCAABkcnMvc2hhcGV4 bWwueG1sUEsBAi0AFAAGAAgAAAAhANkL6bjEAAAA3gAAAA8AAAAAAAAAAAAAAAAAmAIAAGRycy9k b3ducmV2LnhtbFBLBQYAAAAABAAEAPUAAACJAwAAAAA= " filled="f" stroked="f">
                          <v:textbox>
                            <w:txbxContent>
                              <w:p w14:paraId="1AA129FB"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49" o:spid="_x0000_s1267"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kdMI8QA AADeAAAADwAAAGRycy9kb3ducmV2LnhtbERPS2sCMRC+C/6HMEJvNWlxrV03SlEET5X6KHgbNrMP upksm9Td/vumUPA2H99zsvVgG3GjzteONTxNFQji3JmaSw3n0+5xAcIHZIONY9LwQx7Wq/Eow9S4 nj/odgyliCHsU9RQhdCmUvq8Iot+6lriyBWusxgi7EppOuxjuG3ks1JzabHm2FBhS5uK8q/jt9Vw eS+unzN1KLc2aXs3KMn2VWr9MBneliACDeEu/nfvTZw/e0kS+Hsn3iBXvwAAAP//AwBQSwECLQAU AAYACAAAACEA8PeKu/0AAADiAQAAEwAAAAAAAAAAAAAAAAAAAAAAW0NvbnRlbnRfVHlwZXNdLnht bFBLAQItABQABgAIAAAAIQAx3V9h0gAAAI8BAAALAAAAAAAAAAAAAAAAAC4BAABfcmVscy8ucmVs c1BLAQItABQABgAIAAAAIQAzLwWeQQAAADkAAAAQAAAAAAAAAAAAAAAAACkCAABkcnMvc2hhcGV4 bWwueG1sUEsBAi0AFAAGAAgAAAAhALZHTCPEAAAA3gAAAA8AAAAAAAAAAAAAAAAAmAIAAGRycy9k b3ducmV2LnhtbFBLBQYAAAAABAAEAPUAAACJAwAAAAA= " filled="f" stroked="f">
                          <v:textbox>
                            <w:txbxContent>
                              <w:p w14:paraId="71296E66"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v:textbox>
                        </v:shape>
                        <v:shape id="Text Box 650" o:spid="_x0000_s1268"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pXSVMIA AADeAAAADwAAAGRycy9kb3ducmV2LnhtbERPS4vCMBC+C/6HMMLe1sTFZzWK7LKwJ8UneBuasS02 k9JkbfffG2HB23x8z1msWluKO9W+cKxh0FcgiFNnCs40HA/f71MQPiAbLB2Thj/ysFp2OwtMjGt4 R/d9yEQMYZ+ghjyEKpHSpzlZ9H1XEUfu6mqLIcI6k6bGJobbUn4oNZYWC44NOVb0mVN62/9aDafN 9XIeqm32ZUdV41ol2c6k1m+9dj0HEagNL/G/+8fE+cPJaAzPd+INcvkAAAD//wMAUEsBAi0AFAAG AAgAAAAhAPD3irv9AAAA4gEAABMAAAAAAAAAAAAAAAAAAAAAAFtDb250ZW50X1R5cGVzXS54bWxQ SwECLQAUAAYACAAAACEAMd1fYdIAAACPAQAACwAAAAAAAAAAAAAAAAAuAQAAX3JlbHMvLnJlbHNQ SwECLQAUAAYACAAAACEAMy8FnkEAAAA5AAAAEAAAAAAAAAAAAAAAAAApAgAAZHJzL3NoYXBleG1s LnhtbFBLAQItABQABgAIAAAAIQBGldJUwgAAAN4AAAAPAAAAAAAAAAAAAAAAAJgCAABkcnMvZG93 bnJldi54bWxQSwUGAAAAAAQABAD1AAAAhwMAAAAA " filled="f" stroked="f">
                          <v:textbox>
                            <w:txbxContent>
                              <w:p w14:paraId="2516A502"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v:textbox>
                        </v:shape>
                      </v:group>
                    </v:group>
                  </v:group>
                  <v:shape id="Text Box 651" o:spid="_x0000_s1269" type="#_x0000_t202" style="position:absolute;left:6348;top:5105;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dl3z8MA AADeAAAADwAAAGRycy9kb3ducmV2LnhtbERPS4vCMBC+C/6HMMLeNHHRVatRZJeFPSk+wdvQjG2x mZQma7v/3ggL3ubje85i1dpS3Kn2hWMNw4ECQZw6U3Cm4Xj47k9B+IBssHRMGv7Iw2rZ7SwwMa7h Hd33IRMxhH2CGvIQqkRKn+Zk0Q9cRRy5q6sthgjrTJoamxhuS/mu1Ie0WHBsyLGiz5zS2/7Xajht rpfzSG2zLzuuGtcqyXYmtX7rtes5iEBteIn/3T8mzh9NxhN4vhNvkMsHAAAA//8DAFBLAQItABQA BgAIAAAAIQDw94q7/QAAAOIBAAATAAAAAAAAAAAAAAAAAAAAAABbQ29udGVudF9UeXBlc10ueG1s UEsBAi0AFAAGAAgAAAAhADHdX2HSAAAAjwEAAAsAAAAAAAAAAAAAAAAALgEAAF9yZWxzLy5yZWxz UEsBAi0AFAAGAAgAAAAhADMvBZ5BAAAAOQAAABAAAAAAAAAAAAAAAAAAKQIAAGRycy9zaGFwZXht bC54bWxQSwECLQAUAAYACAAAACEAKdl3z8MAAADeAAAADwAAAAAAAAAAAAAAAACYAgAAZHJzL2Rv d25yZXYueG1sUEsFBgAAAAAEAAQA9QAAAIgDAAAAAA== " filled="f" stroked="f">
                    <v:textbox>
                      <w:txbxContent>
                        <w:p w14:paraId="53319257"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3</w:t>
                          </w:r>
                          <w:r w:rsidRPr="006C5B97">
                            <w:rPr>
                              <w:rFonts w:ascii="Times New Roman" w:hAnsi="Times New Roman"/>
                              <w:b/>
                              <w:bCs/>
                              <w:color w:val="FF0000"/>
                              <w:sz w:val="20"/>
                              <w:szCs w:val="20"/>
                            </w:rPr>
                            <w:t>.</w:t>
                          </w:r>
                        </w:p>
                      </w:txbxContent>
                    </v:textbox>
                  </v:shape>
                </v:group>
                <v:group id="Group 652" o:spid="_x0000_s1270" style="position:absolute;left:8342;top:3802;width:2521;height:1652" coordorigin="8342,3802" coordsize="2521,16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ofHq8gAAADeAAAADwAAAGRycy9kb3ducmV2LnhtbESPQWvCQBCF70L/wzIF b3WTWtuSuopILR5EqBZKb0N2TILZ2ZBdk/jvnUPB2wzvzXvfzJeDq1VHbag8G0gnCSji3NuKCwM/ x83TO6gQkS3WnsnAlQIsFw+jOWbW9/xN3SEWSkI4ZGigjLHJtA55SQ7DxDfEop186zDK2hbatthL uKv1c5K8aocVS0OJDa1Lys+HizPw1WO/mqaf3e58Wl//jrP97y4lY8aPw+oDVKQh3s3/11sr+C9v M+GVd2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6Hx6vIAAAA 3gAAAA8AAAAAAAAAAAAAAAAAqgIAAGRycy9kb3ducmV2LnhtbFBLBQYAAAAABAAEAPoAAACfAwAA AAA= ">
                  <v:group id="Group 653" o:spid="_x0000_s1271" style="position:absolute;left:8342;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ctiMMUAAADeAAAADwAAAGRycy9kb3ducmV2LnhtbERPTWvCQBC9F/wPywi9 1U20Wo2uIqKlBxGqQultyI5JMDsbstsk/ntXEHqbx/ucxaozpWiodoVlBfEgAkGcWl1wpuB82r1N QTiPrLG0TApu5GC17L0sMNG25W9qjj4TIYRdggpy76tESpfmZNANbEUcuIutDfoA60zqGtsQbko5 jKKJNFhwaMixok1O6fX4ZxR8ttiuR/G22V8vm9vvaXz42cek1Gu/W89BeOr8v/jp/tJh/vvHeAaP d8INcnk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HLYjDFAAAA3gAA AA8AAAAAAAAAAAAAAAAAqgIAAGRycy9kb3ducmV2LnhtbFBLBQYAAAAABAAEAPoAAACcAwAAAAA= ">
                    <v:group id="Group 654" o:spid="_x0000_s1272" style="position:absolute;left:7818;top:4036;width:1831;height:900" coordorigin="9229,2716" coordsize="1831,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p0BEMgAAADeAAAADwAAAGRycy9kb3ducmV2LnhtbESPQWvCQBCF70L/wzKF 3uomrbWSuopIW3oQoSqItyE7JsHsbMhuk/jvnUPB2wzz5r33zZeDq1VHbag8G0jHCSji3NuKCwOH /dfzDFSIyBZrz2TgSgGWi4fRHDPre/6lbhcLJSYcMjRQxthkWoe8JIdh7BtiuZ196zDK2hbattiL uav1S5JMtcOKJaHEhtYl5ZfdnzPw3WO/ek0/u83lvL6e9m/b4yYlY54eh9UHqEhDvIv/v3+s1J+8 TwVAcGQGvbg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6dARDIAAAA 3gAAAA8AAAAAAAAAAAAAAAAAqgIAAGRycy9kb3ducmV2LnhtbFBLBQYAAAAABAAEAPoAAACfAwAA AAA= ">
                      <v:shape id="AutoShape 655" o:spid="_x0000_s1273" type="#_x0000_t32" style="position:absolute;left:9229;top:2984;width:1127;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3OeosYAAADeAAAADwAAAGRycy9kb3ducmV2LnhtbERPTWvCQBC9C/6HZYTedGMqGmI2UguV Fmmhtuh1yI5JaHY2zW41/ntXEHqbx/ucbNWbRpyoc7VlBdNJBIK4sLrmUsH318s4AeE8ssbGMim4 kINVPhxkmGp75k867XwpQgi7FBVU3replK6oyKCb2JY4cEfbGfQBdqXUHZ5DuGlkHEVzabDm0FBh S88VFT+7P6Mg+V3P3jfbS/22aB/jtdvs6fARK/Uw6p+WIDz1/l98d7/qMH+2mE/h9k64QeZX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dznqLGAAAA3gAAAA8AAAAAAAAA AAAAAAAAoQIAAGRycy9kb3ducmV2LnhtbFBLBQYAAAAABAAEAPkAAACUAwAAAAA= ">
                        <v:stroke dashstyle="1 1"/>
                      </v:shape>
                      <v:shape id="AutoShape 656" o:spid="_x0000_s1274" type="#_x0000_t32" style="position:absolute;left:10356;top:2984;width:4;height:62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DL7rMMAAADeAAAADwAAAGRycy9kb3ducmV2LnhtbERPTYvCMBC9L/gfwgje1tSiXalGEUUU 9rKrHjwOzdhWm0lpoq3/fiMIe5vH+5z5sjOVeFDjSssKRsMIBHFmdcm5gtNx+zkF4TyyxsoyKXiS g+Wi9zHHVNuWf+lx8LkIIexSVFB4X6dSuqwgg25oa+LAXWxj0AfY5FI32IZwU8k4ihJpsOTQUGBN 64Ky2+FuFCRV9Nwfv3ctx9Oz/blu/MQYrdSg361mIDx1/l/8du91mD/+SmJ4vRNukIs/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Qy+6zDAAAA3gAAAA8AAAAAAAAAAAAA AAAAoQIAAGRycy9kb3ducmV2LnhtbFBLBQYAAAAABAAEAPkAAACRAwAAAAA= ">
                        <v:stroke dashstyle="1 1"/>
                      </v:shape>
                      <v:line id="Line 657" o:spid="_x0000_s1275" style="position:absolute;flip:y;visibility:visible;mso-wrap-style:square" from="9229,2716" to="9229,36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b/xTcUAAADeAAAADwAAAGRycy9kb3ducmV2LnhtbERPzU7CQBC+m/gOmzHhJlvBFFJZiJKg xAtp6QOM3aEtdmeb7rqUt2dNTLzNl+93VpvRdCLQ4FrLCp6mCQjiyuqWawXlcfe4BOE8ssbOMim4 koPN+v5uhZm2F84pFL4WMYRdhgoa7/tMSlc1ZNBNbU8cuZMdDPoIh1rqAS8x3HRyliSpNNhybGiw p21D1XfxYxR8fpThq9q+ndNlGQp5fc/DIcmVmjyMry8gPI3+X/zn3us4/3mRzuH3nXiDX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b/xTcUAAADeAAAADwAAAAAAAAAA AAAAAAChAgAAZHJzL2Rvd25yZXYueG1sUEsFBgAAAAAEAAQA+QAAAJMDAAAAAA== ">
                        <v:stroke endarrow="classic"/>
                      </v:line>
                      <v:shape id="AutoShape 658" o:spid="_x0000_s1276" type="#_x0000_t32" style="position:absolute;left:9229;top:3616;width:18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IIV+sYAAADeAAAADwAAAGRycy9kb3ducmV2LnhtbERPTU8CMRC9k/AfmiHxQqSrIUhWCjGC hoMcWIzncTtuN7udrm1dVn+9JTHxNi/vc1abwbaiJx9qxwpuZhkI4tLpmisFr6en6yWIEJE1to5J wTcF2KzHoxXm2p35SH0RK5FCOOSowMTY5VKG0pDFMHMdceI+nLcYE/SV1B7PKdy28jbLFtJizanB YEePhsqm+LIKCvTHn/75zWw/X2Sze98f+mlzUOpqMjzcg4g0xH/xn3uv0/z53WIOl3fSDXL9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yCFfrGAAAA3gAAAA8AAAAAAAAA AAAAAAAAoQIAAGRycy9kb3ducmV2LnhtbFBLBQYAAAAABAAEAPkAAACUAwAAAAA= ">
                        <v:stroke endarrow="classic"/>
                      </v:shape>
                      <v:shape id="AutoShape 659" o:spid="_x0000_s1277" type="#_x0000_t32" style="position:absolute;left:9229;top:3426;width:343;height: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YocUAAADeAAAADwAAAGRycy9kb3ducmV2LnhtbERP22rCQBB9F/oPyxR8001TqxJdpRaU FlHwgr4O2TEJzc6m2VXj37sFwbc5nOuMp40pxYVqV1hW8NaNQBCnVhecKdjv5p0hCOeRNZaWScGN HEwnL60xJtpeeUOXrc9ECGGXoILc+yqR0qU5GXRdWxEH7mRrgz7AOpO6xmsIN6WMo6gvDRYcGnKs 6Cun9Hd7NgqGf7PearG8FT+D6j2eucWBjutYqfZr8zkC4anxT/HD/a3D/N6g/wH/74Qb5OQO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iYocUAAADeAAAADwAAAAAAAAAA AAAAAAChAgAAZHJzL2Rvd25yZXYueG1sUEsFBgAAAAAEAAQA+QAAAJMDAAAAAA== ">
                        <v:stroke dashstyle="1 1"/>
                      </v:shape>
                      <v:shape id="AutoShape 660" o:spid="_x0000_s1278" type="#_x0000_t32" style="position:absolute;left:9583;top:3426;width:4;height:18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wn9r8QAAADeAAAADwAAAGRycy9kb3ducmV2LnhtbERPTWvCQBC9C/6HZYTedKO0MURXkZbS QC+a9NDjkB2TtNnZkN2a5N93CwVv83ifsz+OphU36l1jWcF6FYEgLq1uuFLwUbwuExDOI2tsLZOC iRwcD/PZHlNtB77QLfeVCCHsUlRQe9+lUrqyJoNuZTviwF1tb9AH2FdS9ziEcNPKTRTF0mDDoaHG jp5rKr/zH6MgbqMpK97fBt4kn/b89eKfjNFKPSzG0w6Ep9Hfxf/uTIf5j9s4hr93wg3y8A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rCf2vxAAAAN4AAAAPAAAAAAAAAAAA AAAAAKECAABkcnMvZG93bnJldi54bWxQSwUGAAAAAAQABAD5AAAAkgMAAAAA ">
                        <v:stroke dashstyle="1 1"/>
                      </v:shape>
                      <v:group id="Group 661" o:spid="_x0000_s1279" style="position:absolute;left:9229;top:2984;width:1131;height:629" coordorigin="9229,2984" coordsize="1131,62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XSZZMUAAADeAAAADwAAAGRycy9kb3ducmV2LnhtbERPS2vCQBC+C/6HZQRv uoltVaKriLSlBxF8gHgbsmMSzM6G7JrEf98tFLzNx/ec5bozpWiodoVlBfE4AkGcWl1wpuB8+hrN QTiPrLG0TAqe5GC96veWmGjb8oGao89ECGGXoILc+yqR0qU5GXRjWxEH7mZrgz7AOpO6xjaEm1JO omgqDRYcGnKsaJtTej8+jILvFtvNW/zZ7O637fN6+thfdjEpNRx0mwUIT51/if/dPzrMf59NZ/D3 TrhB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F0mWTFAAAA3gAA AA8AAAAAAAAAAAAAAAAAqgIAAGRycy9kb3ducmV2LnhtbFBLBQYAAAAABAAEAPoAAACcAwAAAAA= ">
                        <v:shape id="AutoShape 662" o:spid="_x0000_s1280" type="#_x0000_t32" style="position:absolute;left:9229;top:3428;width:354;height:18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0xJ1MkAAADeAAAADwAAAGRycy9kb3ducmV2LnhtbESPT0sDQQzF74LfYYjgzc5apcraaWkL YqVQaC3FY9jJ/rE7mXVm7K7f3hwK3hLey3u/TOeDa9WZQmw8G7gfZaCIC28brgwcPl7vnkHFhGyx 9UwGfinCfHZ9NcXc+p53dN6nSkkIxxwN1Cl1udaxqMlhHPmOWLTSB4dJ1lBpG7CXcNfqcZZNtMOG paHGjlY1Faf9jzPwFnffx1Au+/ftoth8rR7W/bL8NOb2Zli8gEo0pH/z5XptBf/xaSK88o7MoG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NMSdTJAAAA3gAAAA8AAAAA AAAAAAAAAAAAoQIAAGRycy9kb3ducmV2LnhtbFBLBQYAAAAABAAEAPkAAACXAwAAAAA= ">
                          <v:stroke dashstyle="dash"/>
                        </v:shape>
                        <v:group id="Group 663" o:spid="_x0000_s1281" style="position:absolute;left:9583;top:2984;width:777;height:444" coordorigin="9583,2984" coordsize="777,4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6eojcUAAADeAAAADwAAAGRycy9kb3ducmV2LnhtbERPTWvCQBC9F/wPywi9 1U20tRpdRURLDyJUhdLbkB2TYHY2ZLdJ/PeuIHibx/uc+bIzpWiodoVlBfEgAkGcWl1wpuB03L5N QDiPrLG0TAqu5GC56L3MMdG25R9qDj4TIYRdggpy76tESpfmZNANbEUcuLOtDfoA60zqGtsQbko5 jKKxNFhwaMixonVO6eXwbxR8tdiuRvGm2V3O6+vf8WP/u4tJqdd+t5qB8NT5p/jh/tZh/vvneAr3 d8INcnE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nqI3FAAAA3gAA AA8AAAAAAAAAAAAAAAAAqgIAAGRycy9kb3ducmV2LnhtbFBLBQYAAAAABAAEAPoAAACcAwAAAAA= ">
                          <v:shape id="AutoShape 664" o:spid="_x0000_s1282" type="#_x0000_t32" style="position:absolute;left:9583;top:2984;width:777;height:44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jLEIMYAAADeAAAADwAAAGRycy9kb3ducmV2LnhtbESPzWvCQBDF7wX/h2WEXkQ3/fCD6CpF KPQkNAp6HLJjEszOxuyapP9951DobYZ58977bXaDq1VHbag8G3iZJaCIc28rLgycjp/TFagQkS3W nsnADwXYbUdPG0yt7/mbuiwWSkw4pGigjLFJtQ55SQ7DzDfEcrv61mGUtS20bbEXc1fr1yRZaIcV S0KJDe1Lym/Zwxk4zCeLrov3ScDDBfvszLqv34x5Hg8fa1CRhvgv/vv+slL/fbkUAMGRGfT2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4yxCDGAAAA3gAAAA8AAAAAAAAA AAAAAAAAoQIAAGRycy9kb3ducmV2LnhtbFBLBQYAAAAABAAEAPkAAACUAwAAAAA= " strokeweight="1pt"/>
                          <v:shape id="AutoShape 665" o:spid="_x0000_s1283" type="#_x0000_t32" style="position:absolute;left:9827;top:3198;width:165;height: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NUS8QAAADeAAAADwAAAGRycy9kb3ducmV2LnhtbERPzWoCMRC+C75DmIIXqVmlVNkaRSyL XjxUfYBhM91d3UzSJK7bPn1TKHibj+93luvetKIjHxrLCqaTDARxaXXDlYLzqXhegAgRWWNrmRR8 U4D1ajhYYq7tnT+oO8ZKpBAOOSqoY3S5lKGsyWCYWEecuE/rDcYEfSW1x3sKN62cZdmrNNhwaqjR 0bam8nq8GQVF9F/by+Vw3dmf9+IQnBy7fafU6KnfvIGI1MeH+N+912n+y3w+hb930g1y9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341RLxAAAAN4AAAAPAAAAAAAAAAAA AAAAAKECAABkcnMvZG93bnJldi54bWxQSwUGAAAAAAQABAD5AAAAkgMAAAAA ">
                            <v:stroke endarrow="classic"/>
                          </v:shape>
                        </v:group>
                      </v:group>
                    </v:group>
                    <v:group id="Group 666" o:spid="_x0000_s1284" style="position:absolute;left:7427;top:3802;width:2521;height:1491" coordorigin="7427,3802" coordsize="2521,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qsIcUAAADeAAAADwAAAGRycy9kb3ducmV2LnhtbERPS2vCQBC+F/wPywi9 6Sa2VYmuIqKlBxF8gHgbsmMSzM6G7JrEf98tCL3Nx/ec+bIzpWiodoVlBfEwAkGcWl1wpuB82g6m IJxH1lhaJgVPcrBc9N7mmGjb8oGao89ECGGXoILc+yqR0qU5GXRDWxEH7mZrgz7AOpO6xjaEm1KO omgsDRYcGnKsaJ1Tej8+jILvFtvVR7xpdvfb+nk9fe0vu5iUeu93qxkIT53/F7/cPzrM/5xMRvD3 TrhBL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TarCHFAAAA3gAA AA8AAAAAAAAAAAAAAAAAqgIAAGRycy9kb3ducmV2LnhtbFBLBQYAAAAABAAEAPoAAACcAwAAAAA= ">
                      <v:shape id="Text Box 667" o:spid="_x0000_s1285" type="#_x0000_t202" style="position:absolute;left:7450;top:4104;width:498;height:4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VctrMMA AADeAAAADwAAAGRycy9kb3ducmV2LnhtbERPS2sCMRC+F/wPYQreNKnaardGEUXoSakv8DZsxt3F zWTZRHf7701B6G0+vudM560txZ1qXzjW8NZXIIhTZwrONBz2694EhA/IBkvHpOGXPMxnnZcpJsY1 /EP3XchEDGGfoIY8hCqR0qc5WfR9VxFH7uJqiyHCOpOmxiaG21IOlPqQFguODTlWtMwpve5uVsNx czmfRmqbrex71bhWSbafUuvua7v4AhGoDf/ip/vbxPmj8XgIf+/EG+TsAQAA//8DAFBLAQItABQA BgAIAAAAIQDw94q7/QAAAOIBAAATAAAAAAAAAAAAAAAAAAAAAABbQ29udGVudF9UeXBlc10ueG1s UEsBAi0AFAAGAAgAAAAhADHdX2HSAAAAjwEAAAsAAAAAAAAAAAAAAAAALgEAAF9yZWxzLy5yZWxz UEsBAi0AFAAGAAgAAAAhADMvBZ5BAAAAOQAAABAAAAAAAAAAAAAAAAAAKQIAAGRycy9zaGFwZXht bC54bWxQSwECLQAUAAYACAAAACEAHVctrMMAAADeAAAADwAAAAAAAAAAAAAAAACYAgAAZHJzL2Rv d25yZXYueG1sUEsFBgAAAAAEAAQA9QAAAIgDAAAAAA== " filled="f" stroked="f">
                        <v:textbox>
                          <w:txbxContent>
                            <w:p w14:paraId="249F3812"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1</w:t>
                              </w:r>
                            </w:p>
                          </w:txbxContent>
                        </v:textbox>
                      </v:shape>
                      <v:shape id="Text Box 668" o:spid="_x0000_s1286" type="#_x0000_t202" style="position:absolute;left:7427;top:4528;width:498;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612MMA AADeAAAADwAAAGRycy9kb3ducmV2LnhtbERPS2sCMRC+C/6HMEJvmrRstV03SlEETxXtA7wNm9kH 3UyWTepu/30jCN7m43tOth5sIy7U+dqxhseZAkGcO1NzqeHzYzd9AeEDssHGMWn4Iw/r1XiUYWpc z0e6nEIpYgj7FDVUIbSplD6vyKKfuZY4coXrLIYIu1KaDvsYbhv5pNRcWqw5NlTY0qai/Of0azV8 vRfn70Qdyq19bns3KMn2VWr9MBneliACDeEuvrn3Js5PFosEru/EG+TqHwAA//8DAFBLAQItABQA BgAIAAAAIQDw94q7/QAAAOIBAAATAAAAAAAAAAAAAAAAAAAAAABbQ29udGVudF9UeXBlc10ueG1s UEsBAi0AFAAGAAgAAAAhADHdX2HSAAAAjwEAAAsAAAAAAAAAAAAAAAAALgEAAF9yZWxzLy5yZWxz UEsBAi0AFAAGAAgAAAAhADMvBZ5BAAAAOQAAABAAAAAAAAAAAAAAAAAAKQIAAGRycy9zaGFwZXht bC54bWxQSwECLQAUAAYACAAAACEAkr612MMAAADeAAAADwAAAAAAAAAAAAAAAACYAgAAZHJzL2Rv d25yZXYueG1sUEsFBgAAAAAEAAQA9QAAAIgDAAAAAA== " filled="f" stroked="f">
                        <v:textbox>
                          <w:txbxContent>
                            <w:p w14:paraId="50075B66" w14:textId="77777777" w:rsidR="00A421FB" w:rsidRPr="006772D1" w:rsidRDefault="00A421FB" w:rsidP="0061044F">
                              <w:pPr>
                                <w:rPr>
                                  <w:rFonts w:ascii="Times New Roman" w:eastAsia="Times New Roman" w:hAnsi="Times New Roman"/>
                                  <w:sz w:val="20"/>
                                  <w:szCs w:val="20"/>
                                  <w:vertAlign w:val="subscript"/>
                                </w:rPr>
                              </w:pPr>
                              <w:r w:rsidRPr="006772D1">
                                <w:rPr>
                                  <w:rFonts w:ascii="Times New Roman" w:eastAsia="Times New Roman" w:hAnsi="Times New Roman"/>
                                  <w:sz w:val="20"/>
                                  <w:szCs w:val="20"/>
                                </w:rPr>
                                <w:t>p</w:t>
                              </w:r>
                              <w:r w:rsidRPr="006772D1">
                                <w:rPr>
                                  <w:rFonts w:ascii="Times New Roman" w:eastAsia="Times New Roman" w:hAnsi="Times New Roman"/>
                                  <w:sz w:val="20"/>
                                  <w:szCs w:val="20"/>
                                  <w:vertAlign w:val="subscript"/>
                                </w:rPr>
                                <w:t>2</w:t>
                              </w:r>
                            </w:p>
                          </w:txbxContent>
                        </v:textbox>
                      </v:shape>
                      <v:group id="Group 669" o:spid="_x0000_s1287" style="position:absolute;left:7548;top:3802;width:2400;height:1491" coordorigin="7548,3802" coordsize="2400,14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zM0VcUAAADeAAAADwAAAGRycy9kb3ducmV2LnhtbERPS2vCQBC+C/6HZQRv dRNbH0RXEWlLDyL4APE2ZMckmJ0N2TWJ/75bKHibj+85y3VnStFQ7QrLCuJRBII4tbrgTMH59PU2 B+E8ssbSMil4koP1qt9bYqJtywdqjj4TIYRdggpy76tESpfmZNCNbEUcuJutDfoA60zqGtsQbko5 jqKpNFhwaMixom1O6f34MAq+W2w37/Fns7vfts/rabK/7GJSajjoNgsQnjr/Ev+7f3SY/zGbTeDv nXCDXP0C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szNFXFAAAA3gAA AA8AAAAAAAAAAAAAAAAAqgIAAGRycy9kb3ducmV2LnhtbFBLBQYAAAAABAAEAPoAAACcAwAAAAA= ">
                        <v:shape id="Text Box 670" o:spid="_x0000_s1288" type="#_x0000_t202" style="position:absolute;left:7593;top:4852;width:355;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SCONMQA AADeAAAADwAAAGRycy9kb3ducmV2LnhtbERPTWvCQBC9F/wPywi91V3Fqo3ZiFgKPbUYbaG3ITsm wexsyG5N/PduoeBtHu9z0s1gG3GhzteONUwnCgRx4UzNpYbj4e1pBcIHZIONY9JwJQ+bbPSQYmJc z3u65KEUMYR9ghqqENpESl9UZNFPXEscuZPrLIYIu1KaDvsYbhs5U2ohLdYcGypsaVdRcc5/rYav j9PP91x9lq/2ue3doCTbF6n143jYrkEEGsJd/O9+N3H+fLlcwN878QaZ3QAAAP//AwBQSwECLQAU AAYACAAAACEA8PeKu/0AAADiAQAAEwAAAAAAAAAAAAAAAAAAAAAAW0NvbnRlbnRfVHlwZXNdLnht bFBLAQItABQABgAIAAAAIQAx3V9h0gAAAI8BAAALAAAAAAAAAAAAAAAAAC4BAABfcmVscy8ucmVs c1BLAQItABQABgAIAAAAIQAzLwWeQQAAADkAAAAQAAAAAAAAAAAAAAAAACkCAABkcnMvc2hhcGV4 bWwueG1sUEsBAi0AFAAGAAgAAAAhAA0gjjTEAAAA3gAAAA8AAAAAAAAAAAAAAAAAmAIAAGRycy9k b3ducmV2LnhtbFBLBQYAAAAABAAEAPUAAACJAwAAAAA= " filled="f" stroked="f">
                          <v:textbox>
                            <w:txbxContent>
                              <w:p w14:paraId="4A12B3BE"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0</w:t>
                                </w:r>
                              </w:p>
                            </w:txbxContent>
                          </v:textbox>
                        </v:shape>
                        <v:shape id="Text Box 671" o:spid="_x0000_s1289" type="#_x0000_t202" style="position:absolute;left:8659;top:4852;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mwrr8QA AADeAAAADwAAAGRycy9kb3ducmV2LnhtbERPS2sCMRC+C/6HMEJvmrTYrl03SlEET5X6KHgbNrMP upksm9Td/vtGKPQ2H99zsvVgG3GjzteONTzOFAji3JmaSw3n0266AOEDssHGMWn4IQ/r1XiUYWpc zx90O4ZSxBD2KWqoQmhTKX1ekUU/cy1x5ArXWQwRdqU0HfYx3DbySakXabHm2FBhS5uK8q/jt9Vw eS+un3N1KLf2ue3doCTbV6n1w2R4W4IINIR/8Z97b+L8eZIkcH8n3iBXvwAAAP//AwBQSwECLQAU AAYACAAAACEA8PeKu/0AAADiAQAAEwAAAAAAAAAAAAAAAAAAAAAAW0NvbnRlbnRfVHlwZXNdLnht bFBLAQItABQABgAIAAAAIQAx3V9h0gAAAI8BAAALAAAAAAAAAAAAAAAAAC4BAABfcmVscy8ucmVs c1BLAQItABQABgAIAAAAIQAzLwWeQQAAADkAAAAQAAAAAAAAAAAAAAAAACkCAABkcnMvc2hhcGV4 bWwueG1sUEsBAi0AFAAGAAgAAAAhAGJsK6/EAAAA3gAAAA8AAAAAAAAAAAAAAAAAmAIAAGRycy9k b3ducmV2LnhtbFBLBQYAAAAABAAEAPUAAACJAwAAAAA= " filled="f" stroked="f">
                          <v:textbox>
                            <w:txbxContent>
                              <w:p w14:paraId="2068B6FE"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1</w:t>
                                </w:r>
                              </w:p>
                            </w:txbxContent>
                          </v:textbox>
                        </v:shape>
                        <v:shape id="Text Box 672" o:spid="_x0000_s1290" type="#_x0000_t202" style="position:absolute;left:7548;top:3802;width:498;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O/3cYA AADeAAAADwAAAGRycy9kb3ducmV2LnhtbESPQWvCQBCF74L/YRnBm+5abNXUVaRS6KmlVgVvQ3ZM QrOzIbs16b/vHAreZnhv3vtmve19rW7UxiqwhdnUgCLOg6u4sHD8ep0sQcWE7LAOTBZ+KcJ2Mxys MXOh40+6HVKhJIRjhhbKlJpM65iX5DFOQ0Ms2jW0HpOsbaFdi52E+1o/GPOkPVYsDSU29FJS/n34 8RZO79fLeW4+ir1/bLrQG81+pa0dj/rdM6hEfbqb/6/fnODPFwvhlXdkBr35AwAA//8DAFBLAQIt ABQABgAIAAAAIQDw94q7/QAAAOIBAAATAAAAAAAAAAAAAAAAAAAAAABbQ29udGVudF9UeXBlc10u eG1sUEsBAi0AFAAGAAgAAAAhADHdX2HSAAAAjwEAAAsAAAAAAAAAAAAAAAAALgEAAF9yZWxzLy5y ZWxzUEsBAi0AFAAGAAgAAAAhADMvBZ5BAAAAOQAAABAAAAAAAAAAAAAAAAAAKQIAAGRycy9zaGFw ZXhtbC54bWxQSwECLQAUAAYACAAAACEAE/O/3cYAAADeAAAADwAAAAAAAAAAAAAAAACYAgAAZHJz L2Rvd25yZXYueG1sUEsFBgAAAAAEAAQA9QAAAIsDAAAAAA== " filled="f" stroked="f">
                          <v:textbox>
                            <w:txbxContent>
                              <w:p w14:paraId="125A7AD2"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p</w:t>
                                </w:r>
                              </w:p>
                            </w:txbxContent>
                          </v:textbox>
                        </v:shape>
                        <v:shape id="Text Box 673" o:spid="_x0000_s1291" type="#_x0000_t202" style="position:absolute;left:9387;top:4933;width:56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L8aRsMA AADeAAAADwAAAGRycy9kb3ducmV2LnhtbERPS2vCQBC+C/6HZYTedLfFR42uUloKPSnGKngbsmMS mp0N2a2J/94VBG/z8T1nue5sJS7U+NKxhteRAkGcOVNyruF3/z18B+EDssHKMWm4kof1qt9bYmJc yzu6pCEXMYR9ghqKEOpESp8VZNGPXE0cubNrLIYIm1yaBtsYbiv5ptRUWiw5NhRY02dB2V/6bzUc NufTcay2+Zed1K3rlGQ7l1q/DLqPBYhAXXiKH+4fE+ePZ7M53N+JN8jVDQAA//8DAFBLAQItABQA BgAIAAAAIQDw94q7/QAAAOIBAAATAAAAAAAAAAAAAAAAAAAAAABbQ29udGVudF9UeXBlc10ueG1s UEsBAi0AFAAGAAgAAAAhADHdX2HSAAAAjwEAAAsAAAAAAAAAAAAAAAAALgEAAF9yZWxzLy5yZWxz UEsBAi0AFAAGAAgAAAAhADMvBZ5BAAAAOQAAABAAAAAAAAAAAAAAAAAAKQIAAGRycy9zaGFwZXht bC54bWxQSwECLQAUAAYACAAAACEAfL8aRsMAAADeAAAADwAAAAAAAAAAAAAAAACYAgAAZHJzL2Rv d25yZXYueG1sUEsFBgAAAAAEAAQA9QAAAIgDAAAAAA== " filled="f" stroked="f">
                          <v:textbox>
                            <w:txbxContent>
                              <w:p w14:paraId="4215AC80" w14:textId="77777777" w:rsidR="00A421FB" w:rsidRPr="006772D1" w:rsidRDefault="00A421FB" w:rsidP="0061044F">
                                <w:pPr>
                                  <w:rPr>
                                    <w:rFonts w:ascii="Times New Roman" w:eastAsia="Times New Roman" w:hAnsi="Times New Roman"/>
                                    <w:sz w:val="20"/>
                                    <w:szCs w:val="20"/>
                                  </w:rPr>
                                </w:pPr>
                                <w:r w:rsidRPr="006772D1">
                                  <w:rPr>
                                    <w:rFonts w:ascii="Times New Roman" w:eastAsia="Times New Roman" w:hAnsi="Times New Roman"/>
                                    <w:sz w:val="20"/>
                                    <w:szCs w:val="20"/>
                                  </w:rPr>
                                  <w:t>T</w:t>
                                </w:r>
                              </w:p>
                            </w:txbxContent>
                          </v:textbox>
                        </v:shape>
                        <v:shape id="Text Box 674" o:spid="_x0000_s1292" type="#_x0000_t202" style="position:absolute;left:7948;top:4854;width:57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FDD/MYA AADeAAAADwAAAGRycy9kb3ducmV2LnhtbESPQWvCQBCF7wX/wzJCb3XXYluNrlKUQk8WrQrehuyY BLOzIbs16b93DoXeZpg3771vsep9rW7UxiqwhfHIgCLOg6u4sHD4/niagooJ2WEdmCz8UoTVcvCw wMyFjnd026dCiQnHDC2UKTWZ1jEvyWMchYZYbpfQekyytoV2LXZi7mv9bMyr9lixJJTY0Lqk/Lr/ 8RaO28v5NDFfxca/NF3ojWY/09Y+Dvv3OahEffoX/31/Oqk/eZsKgODIDHp5BwAA//8DAFBLAQIt ABQABgAIAAAAIQDw94q7/QAAAOIBAAATAAAAAAAAAAAAAAAAAAAAAABbQ29udGVudF9UeXBlc10u eG1sUEsBAi0AFAAGAAgAAAAhADHdX2HSAAAAjwEAAAsAAAAAAAAAAAAAAAAALgEAAF9yZWxzLy5y ZWxzUEsBAi0AFAAGAAgAAAAhADMvBZ5BAAAAOQAAABAAAAAAAAAAAAAAAAAAKQIAAGRycy9zaGFw ZXhtbC54bWxQSwECLQAUAAYACAAAACEA2FDD/MYAAADeAAAADwAAAAAAAAAAAAAAAACYAgAAZHJz L2Rvd25yZXYueG1sUEsFBgAAAAAEAAQA9QAAAIsDAAAAAA== " filled="f" stroked="f">
                          <v:textbox>
                            <w:txbxContent>
                              <w:p w14:paraId="6ACDB33A" w14:textId="77777777" w:rsidR="00A421FB" w:rsidRPr="006772D1" w:rsidRDefault="00A421FB" w:rsidP="0061044F">
                                <w:pPr>
                                  <w:rPr>
                                    <w:rFonts w:ascii="Times New Roman" w:hAnsi="Times New Roman"/>
                                    <w:sz w:val="20"/>
                                    <w:szCs w:val="20"/>
                                  </w:rPr>
                                </w:pPr>
                                <w:r w:rsidRPr="006772D1">
                                  <w:rPr>
                                    <w:rFonts w:ascii="Times New Roman" w:hAnsi="Times New Roman"/>
                                    <w:sz w:val="20"/>
                                    <w:szCs w:val="20"/>
                                  </w:rPr>
                                  <w:t>T</w:t>
                                </w:r>
                                <w:r w:rsidRPr="006772D1">
                                  <w:rPr>
                                    <w:rFonts w:ascii="Times New Roman" w:hAnsi="Times New Roman"/>
                                    <w:sz w:val="20"/>
                                    <w:szCs w:val="20"/>
                                    <w:vertAlign w:val="subscript"/>
                                  </w:rPr>
                                  <w:t>2</w:t>
                                </w:r>
                              </w:p>
                            </w:txbxContent>
                          </v:textbox>
                        </v:shape>
                        <v:shape id="Text Box 675" o:spid="_x0000_s1293" type="#_x0000_t202" style="position:absolute;left:8790;top:4018;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xmZ8QA AADeAAAADwAAAGRycy9kb3ducmV2LnhtbERPS2sCMRC+C/6HMIXeNFGs1e1GEUuhp4pbFXobNrMP upksm9Td/vumIHibj+856XawjbhS52vHGmZTBYI4d6bmUsPp822yAuEDssHGMWn4JQ/bzXiUYmJc z0e6ZqEUMYR9ghqqENpESp9XZNFPXUscucJ1FkOEXSlNh30Mt42cK7WUFmuODRW2tK8o/85+rIbz R/F1WahD+Wqf2t4NSrJdS60fH4bdC4hAQ7iLb+53E+cvnlcz+H8n3iA3fwAAAP//AwBQSwECLQAU AAYACAAAACEA8PeKu/0AAADiAQAAEwAAAAAAAAAAAAAAAAAAAAAAW0NvbnRlbnRfVHlwZXNdLnht bFBLAQItABQABgAIAAAAIQAx3V9h0gAAAI8BAAALAAAAAAAAAAAAAAAAAC4BAABfcmVscy8ucmVs c1BLAQItABQABgAIAAAAIQAzLwWeQQAAADkAAAAQAAAAAAAAAAAAAAAAACkCAABkcnMvc2hhcGV4 bWwueG1sUEsBAi0AFAAGAAgAAAAhALccZmfEAAAA3gAAAA8AAAAAAAAAAAAAAAAAmAIAAGRycy9k b3ducmV2LnhtbFBLBQYAAAAABAAEAPUAAACJAwAAAAA= " filled="f" stroked="f">
                          <v:textbox>
                            <w:txbxContent>
                              <w:p w14:paraId="6F0CB101"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1)</w:t>
                                </w:r>
                              </w:p>
                            </w:txbxContent>
                          </v:textbox>
                        </v:shape>
                        <v:shape id="Text Box 676" o:spid="_x0000_s1294" type="#_x0000_t202" style="position:absolute;left:7860;top:4404;width:547;height:3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874EMMA AADeAAAADwAAAGRycy9kb3ducmV2LnhtbERPS2sCMRC+F/wPYQRvNVF8dd0opSJ4qqhtwduwmX3g ZrJsorv9902h0Nt8fM9Jt72txYNaXznWMBkrEMSZMxUXGj4u++cVCB+QDdaOScM3edhuBk8pJsZ1 fKLHORQihrBPUEMZQpNI6bOSLPqxa4gjl7vWYoiwLaRpsYvhtpZTpRbSYsWxocSG3krKbue71fD5 nl+/ZupY7Oy86VyvJNsXqfVo2L+uQQTqw7/4z30wcf5suZrC7zvxBrn5AQAA//8DAFBLAQItABQA BgAIAAAAIQDw94q7/QAAAOIBAAATAAAAAAAAAAAAAAAAAAAAAABbQ29udGVudF9UeXBlc10ueG1s UEsBAi0AFAAGAAgAAAAhADHdX2HSAAAAjwEAAAsAAAAAAAAAAAAAAAAALgEAAF9yZWxzLy5yZWxz UEsBAi0AFAAGAAgAAAAhADMvBZ5BAAAAOQAAABAAAAAAAAAAAAAAAAAAKQIAAGRycy9zaGFwZXht bC54bWxQSwECLQAUAAYACAAAACEAR874EMMAAADeAAAADwAAAAAAAAAAAAAAAACYAgAAZHJzL2Rv d25yZXYueG1sUEsFBgAAAAAEAAQA9QAAAIgDAAAAAA== " filled="f" stroked="f">
                          <v:textbox>
                            <w:txbxContent>
                              <w:p w14:paraId="7D5FFF64" w14:textId="77777777" w:rsidR="00A421FB" w:rsidRPr="006772D1" w:rsidRDefault="00A421FB" w:rsidP="0061044F">
                                <w:pPr>
                                  <w:rPr>
                                    <w:rFonts w:ascii="Times New Roman" w:hAnsi="Times New Roman"/>
                                    <w:sz w:val="20"/>
                                    <w:szCs w:val="20"/>
                                    <w:vertAlign w:val="subscript"/>
                                  </w:rPr>
                                </w:pPr>
                                <w:r w:rsidRPr="006772D1">
                                  <w:rPr>
                                    <w:rFonts w:ascii="Times New Roman" w:hAnsi="Times New Roman"/>
                                    <w:sz w:val="20"/>
                                    <w:szCs w:val="20"/>
                                  </w:rPr>
                                  <w:t>(2)</w:t>
                                </w:r>
                              </w:p>
                            </w:txbxContent>
                          </v:textbox>
                        </v:shape>
                      </v:group>
                    </v:group>
                  </v:group>
                  <v:shape id="Text Box 677" o:spid="_x0000_s1295" type="#_x0000_t202" style="position:absolute;left:9203;top:5058;width:484;height:3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IJdi8MA AADeAAAADwAAAGRycy9kb3ducmV2LnhtbERPS2sCMRC+F/wPYYTeNNFaH6tRpKXgqeITvA2bcXdx M1k2qbv++6Yg9DYf33MWq9aW4k61LxxrGPQVCOLUmYIzDcfDV28Kwgdkg6Vj0vAgD6tl52WBiXEN 7+i+D5mIIewT1JCHUCVS+jQni77vKuLIXV1tMURYZ9LU2MRwW8qhUmNpseDYkGNFHzmlt/2P1XD6 vl7OI7XNPu171bhWSbYzqfVrt13PQQRqw7/46d6YOH80mb7B3zvxBrn8BQAA//8DAFBLAQItABQA BgAIAAAAIQDw94q7/QAAAOIBAAATAAAAAAAAAAAAAAAAAAAAAABbQ29udGVudF9UeXBlc10ueG1s UEsBAi0AFAAGAAgAAAAhADHdX2HSAAAAjwEAAAsAAAAAAAAAAAAAAAAALgEAAF9yZWxzLy5yZWxz UEsBAi0AFAAGAAgAAAAhADMvBZ5BAAAAOQAAABAAAAAAAAAAAAAAAAAAKQIAAGRycy9zaGFwZXht bC54bWxQSwECLQAUAAYACAAAACEAKIJdi8MAAADeAAAADwAAAAAAAAAAAAAAAACYAgAAZHJzL2Rv d25yZXYueG1sUEsFBgAAAAAEAAQA9QAAAIgDAAAAAA== " filled="f" stroked="f">
                    <v:textbox>
                      <w:txbxContent>
                        <w:p w14:paraId="2A92AA89" w14:textId="77777777" w:rsidR="00A421FB" w:rsidRPr="006C5B97" w:rsidRDefault="00A421FB" w:rsidP="0061044F">
                          <w:pPr>
                            <w:rPr>
                              <w:rFonts w:ascii="Times New Roman" w:hAnsi="Times New Roman"/>
                              <w:b/>
                              <w:bCs/>
                              <w:color w:val="FF0000"/>
                              <w:sz w:val="20"/>
                              <w:szCs w:val="20"/>
                            </w:rPr>
                          </w:pPr>
                          <w:r>
                            <w:rPr>
                              <w:rFonts w:ascii="Times New Roman" w:hAnsi="Times New Roman"/>
                              <w:b/>
                              <w:bCs/>
                              <w:color w:val="FF0000"/>
                              <w:sz w:val="20"/>
                              <w:szCs w:val="20"/>
                            </w:rPr>
                            <w:t>4</w:t>
                          </w:r>
                          <w:r w:rsidRPr="006C5B97">
                            <w:rPr>
                              <w:rFonts w:ascii="Times New Roman" w:hAnsi="Times New Roman"/>
                              <w:b/>
                              <w:bCs/>
                              <w:color w:val="FF0000"/>
                              <w:sz w:val="20"/>
                              <w:szCs w:val="20"/>
                            </w:rPr>
                            <w:t>.</w:t>
                          </w:r>
                        </w:p>
                      </w:txbxContent>
                    </v:textbox>
                  </v:shape>
                </v:group>
                <w10:anchorlock/>
              </v:group>
            </w:pict>
          </mc:Fallback>
        </mc:AlternateContent>
      </w:r>
    </w:p>
    <w:p w14:paraId="701B760D" w14:textId="77777777" w:rsidR="00A421FB" w:rsidRPr="001643AD" w:rsidRDefault="00A421FB" w:rsidP="0061044F">
      <w:pPr>
        <w:tabs>
          <w:tab w:val="left" w:pos="283"/>
          <w:tab w:val="left" w:pos="426"/>
          <w:tab w:val="left" w:pos="2835"/>
          <w:tab w:val="left" w:pos="5386"/>
          <w:tab w:val="left" w:pos="7937"/>
        </w:tabs>
        <w:spacing w:after="0"/>
        <w:ind w:left="283"/>
        <w:jc w:val="both"/>
        <w:rPr>
          <w:rFonts w:ascii="Times New Roman" w:eastAsia="Batang" w:hAnsi="Times New Roman" w:cs="Times New Roman"/>
          <w:sz w:val="24"/>
          <w:szCs w:val="24"/>
        </w:rPr>
      </w:pPr>
      <w:r w:rsidRPr="001643AD">
        <w:rPr>
          <w:rFonts w:ascii="Times New Roman" w:eastAsia="Batang" w:hAnsi="Times New Roman" w:cs="Times New Roman"/>
          <w:b/>
          <w:color w:val="0000FF"/>
          <w:sz w:val="24"/>
          <w:szCs w:val="24"/>
          <w:lang w:val="pt-BR"/>
        </w:rPr>
        <w:t xml:space="preserve">A. </w:t>
      </w:r>
      <w:r w:rsidRPr="001643AD">
        <w:rPr>
          <w:rFonts w:ascii="Times New Roman" w:eastAsia="Batang" w:hAnsi="Times New Roman" w:cs="Times New Roman"/>
          <w:sz w:val="24"/>
          <w:szCs w:val="24"/>
        </w:rPr>
        <w:t>hình 1</w:t>
      </w:r>
      <w:r w:rsidRPr="001643AD">
        <w:rPr>
          <w:rFonts w:ascii="Times New Roman" w:eastAsia="Batang" w:hAnsi="Times New Roman" w:cs="Times New Roman"/>
          <w:color w:val="000000"/>
          <w:sz w:val="24"/>
          <w:szCs w:val="24"/>
        </w:rPr>
        <w:t>.</w:t>
      </w:r>
      <w:r w:rsidRPr="001643AD">
        <w:rPr>
          <w:rFonts w:ascii="Times New Roman" w:eastAsia="Batang" w:hAnsi="Times New Roman" w:cs="Times New Roman"/>
          <w:color w:val="000000"/>
          <w:sz w:val="24"/>
          <w:szCs w:val="24"/>
        </w:rPr>
        <w:tab/>
      </w:r>
      <w:r w:rsidRPr="001643AD">
        <w:rPr>
          <w:rFonts w:ascii="Times New Roman" w:eastAsia="Batang" w:hAnsi="Times New Roman" w:cs="Times New Roman"/>
          <w:b/>
          <w:color w:val="0000FF"/>
          <w:sz w:val="24"/>
          <w:szCs w:val="24"/>
          <w:u w:val="single"/>
        </w:rPr>
        <w:t>B</w:t>
      </w:r>
      <w:r w:rsidRPr="001643AD">
        <w:rPr>
          <w:rFonts w:ascii="Times New Roman" w:eastAsia="Batang" w:hAnsi="Times New Roman" w:cs="Times New Roman"/>
          <w:b/>
          <w:color w:val="0000FF"/>
          <w:sz w:val="24"/>
          <w:szCs w:val="24"/>
        </w:rPr>
        <w:t xml:space="preserve">. </w:t>
      </w:r>
      <w:r w:rsidRPr="001643AD">
        <w:rPr>
          <w:rFonts w:ascii="Times New Roman" w:eastAsia="Batang" w:hAnsi="Times New Roman" w:cs="Times New Roman"/>
          <w:sz w:val="24"/>
          <w:szCs w:val="24"/>
        </w:rPr>
        <w:t>hình 2</w:t>
      </w:r>
      <w:r w:rsidRPr="001643AD">
        <w:rPr>
          <w:rFonts w:ascii="Times New Roman" w:eastAsia="Batang" w:hAnsi="Times New Roman" w:cs="Times New Roman"/>
          <w:color w:val="000000"/>
          <w:sz w:val="24"/>
          <w:szCs w:val="24"/>
        </w:rPr>
        <w:t>.</w:t>
      </w:r>
      <w:r w:rsidRPr="001643AD">
        <w:rPr>
          <w:rFonts w:ascii="Times New Roman" w:eastAsia="Batang" w:hAnsi="Times New Roman" w:cs="Times New Roman"/>
          <w:color w:val="000000"/>
          <w:sz w:val="24"/>
          <w:szCs w:val="24"/>
        </w:rPr>
        <w:tab/>
      </w:r>
      <w:r w:rsidRPr="001643AD">
        <w:rPr>
          <w:rFonts w:ascii="Times New Roman" w:eastAsia="Batang" w:hAnsi="Times New Roman" w:cs="Times New Roman"/>
          <w:b/>
          <w:color w:val="0000FF"/>
          <w:sz w:val="24"/>
          <w:szCs w:val="24"/>
        </w:rPr>
        <w:t xml:space="preserve">C. </w:t>
      </w:r>
      <w:r w:rsidRPr="001643AD">
        <w:rPr>
          <w:rFonts w:ascii="Times New Roman" w:eastAsia="Batang" w:hAnsi="Times New Roman" w:cs="Times New Roman"/>
          <w:sz w:val="24"/>
          <w:szCs w:val="24"/>
        </w:rPr>
        <w:t>hình 3</w:t>
      </w:r>
      <w:r w:rsidRPr="001643AD">
        <w:rPr>
          <w:rFonts w:ascii="Times New Roman" w:eastAsia="Batang" w:hAnsi="Times New Roman" w:cs="Times New Roman"/>
          <w:color w:val="000000"/>
          <w:sz w:val="24"/>
          <w:szCs w:val="24"/>
        </w:rPr>
        <w:t>.</w:t>
      </w:r>
      <w:r w:rsidRPr="001643AD">
        <w:rPr>
          <w:rFonts w:ascii="Times New Roman" w:eastAsia="Batang" w:hAnsi="Times New Roman" w:cs="Times New Roman"/>
          <w:color w:val="000000"/>
          <w:sz w:val="24"/>
          <w:szCs w:val="24"/>
        </w:rPr>
        <w:tab/>
      </w:r>
      <w:r w:rsidRPr="001643AD">
        <w:rPr>
          <w:rFonts w:ascii="Times New Roman" w:eastAsia="Batang" w:hAnsi="Times New Roman" w:cs="Times New Roman"/>
          <w:b/>
          <w:color w:val="0000FF"/>
          <w:sz w:val="24"/>
          <w:szCs w:val="24"/>
        </w:rPr>
        <w:t xml:space="preserve">D. </w:t>
      </w:r>
      <w:r w:rsidRPr="001643AD">
        <w:rPr>
          <w:rFonts w:ascii="Times New Roman" w:eastAsia="Batang" w:hAnsi="Times New Roman" w:cs="Times New Roman"/>
          <w:sz w:val="24"/>
          <w:szCs w:val="24"/>
        </w:rPr>
        <w:t>hình 4.</w:t>
      </w:r>
    </w:p>
    <w:p w14:paraId="688CC948" w14:textId="77777777" w:rsidR="00A421FB" w:rsidRPr="001643AD" w:rsidRDefault="00A421FB" w:rsidP="00BD636F">
      <w:pPr>
        <w:tabs>
          <w:tab w:val="left" w:pos="426"/>
        </w:tabs>
        <w:spacing w:after="0"/>
        <w:jc w:val="both"/>
        <w:rPr>
          <w:rFonts w:ascii="Times New Roman" w:eastAsia="Batang" w:hAnsi="Times New Roman" w:cs="Times New Roman"/>
          <w:b/>
          <w:color w:val="0000FF"/>
          <w:sz w:val="24"/>
          <w:szCs w:val="24"/>
          <w:lang w:val="pt-BR"/>
        </w:rPr>
      </w:pPr>
      <w:r w:rsidRPr="001643AD">
        <w:rPr>
          <w:rFonts w:ascii="Times New Roman" w:eastAsia="Batang" w:hAnsi="Times New Roman" w:cs="Times New Roman"/>
          <w:b/>
          <w:sz w:val="24"/>
          <w:szCs w:val="24"/>
          <w:lang w:val="pt-BR"/>
        </w:rPr>
        <w:lastRenderedPageBreak/>
        <w:t>Câu 10.</w:t>
      </w:r>
      <w:r w:rsidRPr="001643AD">
        <w:rPr>
          <w:rFonts w:ascii="Times New Roman" w:eastAsia="Batang" w:hAnsi="Times New Roman" w:cs="Times New Roman"/>
          <w:sz w:val="24"/>
          <w:szCs w:val="24"/>
          <w:lang w:val="pt-BR"/>
        </w:rPr>
        <w:t xml:space="preserve"> Ở </w:t>
      </w:r>
      <w:r w:rsidRPr="001643AD">
        <w:rPr>
          <w:rFonts w:ascii="Times New Roman" w:hAnsi="Times New Roman" w:cs="Times New Roman"/>
          <w:position w:val="-10"/>
          <w:sz w:val="24"/>
          <w:szCs w:val="24"/>
        </w:rPr>
        <w:object w:dxaOrig="600" w:dyaOrig="360" w14:anchorId="0EB659F7">
          <v:shape id="_x0000_i1193" type="#_x0000_t75" style="width:30pt;height:18.75pt" o:ole="">
            <v:imagedata r:id="rId209" o:title=""/>
          </v:shape>
          <o:OLEObject Type="Embed" ProgID="Equation.DSMT4" ShapeID="_x0000_i1193" DrawAspect="Content" ObjectID="_1796215276" r:id="rId356"/>
        </w:object>
      </w:r>
      <w:r w:rsidRPr="001643AD">
        <w:rPr>
          <w:rFonts w:ascii="Times New Roman" w:eastAsia="Batang" w:hAnsi="Times New Roman" w:cs="Times New Roman"/>
          <w:sz w:val="24"/>
          <w:szCs w:val="24"/>
          <w:lang w:val="pt-BR"/>
        </w:rPr>
        <w:t xml:space="preserve"> thể tích của một lượng khí là </w:t>
      </w:r>
      <w:r w:rsidRPr="001643AD">
        <w:rPr>
          <w:rFonts w:ascii="Times New Roman" w:hAnsi="Times New Roman" w:cs="Times New Roman"/>
          <w:position w:val="-10"/>
          <w:sz w:val="24"/>
          <w:szCs w:val="24"/>
        </w:rPr>
        <w:object w:dxaOrig="460" w:dyaOrig="320" w14:anchorId="04A5FE93">
          <v:shape id="_x0000_i1194" type="#_x0000_t75" style="width:22.5pt;height:15.75pt" o:ole="">
            <v:imagedata r:id="rId211" o:title=""/>
          </v:shape>
          <o:OLEObject Type="Embed" ProgID="Equation.DSMT4" ShapeID="_x0000_i1194" DrawAspect="Content" ObjectID="_1796215277" r:id="rId357"/>
        </w:object>
      </w:r>
      <w:r w:rsidRPr="001643AD">
        <w:rPr>
          <w:rFonts w:ascii="Times New Roman" w:hAnsi="Times New Roman" w:cs="Times New Roman"/>
          <w:position w:val="-10"/>
          <w:sz w:val="24"/>
          <w:szCs w:val="24"/>
        </w:rPr>
        <w:t xml:space="preserve"> </w:t>
      </w:r>
      <w:r w:rsidRPr="001643AD">
        <w:rPr>
          <w:rFonts w:ascii="Times New Roman" w:eastAsia="Batang" w:hAnsi="Times New Roman" w:cs="Times New Roman"/>
          <w:sz w:val="24"/>
          <w:szCs w:val="24"/>
          <w:lang w:val="pt-BR"/>
        </w:rPr>
        <w:t xml:space="preserve">Thể tích của lượng khí đó ở nhiệt độ </w:t>
      </w:r>
      <w:r w:rsidRPr="001643AD">
        <w:rPr>
          <w:rFonts w:ascii="Times New Roman" w:hAnsi="Times New Roman" w:cs="Times New Roman"/>
          <w:position w:val="-10"/>
          <w:sz w:val="24"/>
          <w:szCs w:val="24"/>
        </w:rPr>
        <w:object w:dxaOrig="720" w:dyaOrig="360" w14:anchorId="6F23F676">
          <v:shape id="_x0000_i1195" type="#_x0000_t75" style="width:36pt;height:18.75pt" o:ole="">
            <v:imagedata r:id="rId213" o:title=""/>
          </v:shape>
          <o:OLEObject Type="Embed" ProgID="Equation.DSMT4" ShapeID="_x0000_i1195" DrawAspect="Content" ObjectID="_1796215278" r:id="rId358"/>
        </w:object>
      </w:r>
      <w:r w:rsidRPr="001643AD">
        <w:rPr>
          <w:rFonts w:ascii="Times New Roman" w:eastAsia="Batang" w:hAnsi="Times New Roman" w:cs="Times New Roman"/>
          <w:sz w:val="24"/>
          <w:szCs w:val="24"/>
          <w:lang w:val="pt-BR"/>
        </w:rPr>
        <w:t xml:space="preserve"> khi áp suất không đổi là</w:t>
      </w:r>
    </w:p>
    <w:p w14:paraId="7C12B308" w14:textId="77777777" w:rsidR="00A421FB" w:rsidRPr="001643AD" w:rsidRDefault="00A421FB" w:rsidP="00BD636F">
      <w:pPr>
        <w:tabs>
          <w:tab w:val="left" w:pos="283"/>
          <w:tab w:val="left" w:pos="426"/>
          <w:tab w:val="left" w:pos="2835"/>
          <w:tab w:val="left" w:pos="5386"/>
          <w:tab w:val="left" w:pos="7937"/>
        </w:tabs>
        <w:spacing w:after="0"/>
        <w:ind w:left="283"/>
        <w:jc w:val="both"/>
        <w:rPr>
          <w:rFonts w:ascii="Times New Roman" w:eastAsia="Batang" w:hAnsi="Times New Roman" w:cs="Times New Roman"/>
          <w:sz w:val="24"/>
          <w:szCs w:val="24"/>
          <w:lang w:val="pt-BR"/>
        </w:rPr>
      </w:pPr>
      <w:r w:rsidRPr="001643AD">
        <w:rPr>
          <w:rFonts w:ascii="Times New Roman" w:eastAsia="Batang" w:hAnsi="Times New Roman" w:cs="Times New Roman"/>
          <w:b/>
          <w:color w:val="0000FF"/>
          <w:sz w:val="24"/>
          <w:szCs w:val="24"/>
          <w:lang w:val="pt-BR"/>
        </w:rPr>
        <w:t xml:space="preserve">A. </w:t>
      </w:r>
      <w:r w:rsidRPr="001643AD">
        <w:rPr>
          <w:rFonts w:ascii="Times New Roman" w:hAnsi="Times New Roman" w:cs="Times New Roman"/>
          <w:position w:val="-10"/>
          <w:sz w:val="24"/>
          <w:szCs w:val="24"/>
        </w:rPr>
        <w:object w:dxaOrig="499" w:dyaOrig="320" w14:anchorId="51B2FB63">
          <v:shape id="_x0000_i1196" type="#_x0000_t75" style="width:25.5pt;height:15.75pt" o:ole="">
            <v:imagedata r:id="rId215" o:title=""/>
          </v:shape>
          <o:OLEObject Type="Embed" ProgID="Equation.DSMT4" ShapeID="_x0000_i1196" DrawAspect="Content" ObjectID="_1796215279" r:id="rId359"/>
        </w:object>
      </w:r>
      <w:r w:rsidRPr="001643AD">
        <w:rPr>
          <w:rFonts w:ascii="Times New Roman" w:eastAsia="Batang" w:hAnsi="Times New Roman" w:cs="Times New Roman"/>
          <w:b/>
          <w:color w:val="0000FF"/>
          <w:sz w:val="24"/>
          <w:szCs w:val="24"/>
          <w:lang w:val="pt-BR"/>
        </w:rPr>
        <w:tab/>
      </w:r>
      <w:r w:rsidRPr="001643AD">
        <w:rPr>
          <w:rFonts w:ascii="Times New Roman" w:eastAsia="Batang" w:hAnsi="Times New Roman" w:cs="Times New Roman"/>
          <w:b/>
          <w:color w:val="0000FF"/>
          <w:sz w:val="24"/>
          <w:szCs w:val="24"/>
          <w:u w:val="single"/>
          <w:lang w:val="pt-BR"/>
        </w:rPr>
        <w:t>B</w:t>
      </w:r>
      <w:r w:rsidRPr="001643AD">
        <w:rPr>
          <w:rFonts w:ascii="Times New Roman" w:eastAsia="Batang" w:hAnsi="Times New Roman" w:cs="Times New Roman"/>
          <w:b/>
          <w:color w:val="0000FF"/>
          <w:sz w:val="24"/>
          <w:szCs w:val="24"/>
          <w:lang w:val="pt-BR"/>
        </w:rPr>
        <w:t xml:space="preserve">. </w:t>
      </w:r>
      <w:r w:rsidRPr="001643AD">
        <w:rPr>
          <w:rFonts w:ascii="Times New Roman" w:hAnsi="Times New Roman" w:cs="Times New Roman"/>
          <w:position w:val="-10"/>
          <w:sz w:val="24"/>
          <w:szCs w:val="24"/>
        </w:rPr>
        <w:object w:dxaOrig="600" w:dyaOrig="320" w14:anchorId="5A62DBCE">
          <v:shape id="_x0000_i1197" type="#_x0000_t75" style="width:30pt;height:15.75pt" o:ole="">
            <v:imagedata r:id="rId217" o:title=""/>
          </v:shape>
          <o:OLEObject Type="Embed" ProgID="Equation.DSMT4" ShapeID="_x0000_i1197" DrawAspect="Content" ObjectID="_1796215280" r:id="rId360"/>
        </w:object>
      </w:r>
      <w:r w:rsidRPr="001643AD">
        <w:rPr>
          <w:rFonts w:ascii="Times New Roman" w:eastAsia="Batang" w:hAnsi="Times New Roman" w:cs="Times New Roman"/>
          <w:b/>
          <w:color w:val="0000FF"/>
          <w:sz w:val="24"/>
          <w:szCs w:val="24"/>
          <w:lang w:val="pt-BR"/>
        </w:rPr>
        <w:tab/>
        <w:t xml:space="preserve">C. </w:t>
      </w:r>
      <w:r w:rsidRPr="001643AD">
        <w:rPr>
          <w:rFonts w:ascii="Times New Roman" w:hAnsi="Times New Roman" w:cs="Times New Roman"/>
          <w:position w:val="-10"/>
          <w:sz w:val="24"/>
          <w:szCs w:val="24"/>
        </w:rPr>
        <w:object w:dxaOrig="600" w:dyaOrig="320" w14:anchorId="1D975BAF">
          <v:shape id="_x0000_i1198" type="#_x0000_t75" style="width:30pt;height:15.75pt" o:ole="">
            <v:imagedata r:id="rId219" o:title=""/>
          </v:shape>
          <o:OLEObject Type="Embed" ProgID="Equation.DSMT4" ShapeID="_x0000_i1198" DrawAspect="Content" ObjectID="_1796215281" r:id="rId361"/>
        </w:object>
      </w:r>
      <w:r w:rsidRPr="001643AD">
        <w:rPr>
          <w:rFonts w:ascii="Times New Roman" w:eastAsia="Batang" w:hAnsi="Times New Roman" w:cs="Times New Roman"/>
          <w:b/>
          <w:color w:val="0000FF"/>
          <w:sz w:val="24"/>
          <w:szCs w:val="24"/>
          <w:lang w:val="pt-BR"/>
        </w:rPr>
        <w:tab/>
        <w:t xml:space="preserve">D. </w:t>
      </w:r>
      <w:r w:rsidRPr="001643AD">
        <w:rPr>
          <w:rFonts w:ascii="Times New Roman" w:hAnsi="Times New Roman" w:cs="Times New Roman"/>
          <w:position w:val="-10"/>
          <w:sz w:val="24"/>
          <w:szCs w:val="24"/>
        </w:rPr>
        <w:object w:dxaOrig="620" w:dyaOrig="320" w14:anchorId="52A506FD">
          <v:shape id="_x0000_i1199" type="#_x0000_t75" style="width:30.75pt;height:15.75pt" o:ole="">
            <v:imagedata r:id="rId221" o:title=""/>
          </v:shape>
          <o:OLEObject Type="Embed" ProgID="Equation.DSMT4" ShapeID="_x0000_i1199" DrawAspect="Content" ObjectID="_1796215282" r:id="rId362"/>
        </w:object>
      </w:r>
    </w:p>
    <w:p w14:paraId="746B3EFA" w14:textId="77777777" w:rsidR="00A421FB" w:rsidRPr="001643AD" w:rsidRDefault="00A421FB" w:rsidP="00BD636F">
      <w:pPr>
        <w:tabs>
          <w:tab w:val="left" w:pos="426"/>
          <w:tab w:val="left" w:pos="993"/>
        </w:tabs>
        <w:spacing w:after="0"/>
        <w:jc w:val="both"/>
        <w:rPr>
          <w:rFonts w:ascii="Times New Roman" w:hAnsi="Times New Roman" w:cs="Times New Roman"/>
          <w:b/>
          <w:color w:val="0000FF"/>
          <w:sz w:val="24"/>
          <w:szCs w:val="24"/>
          <w:lang w:val="pt-BR"/>
        </w:rPr>
      </w:pPr>
      <w:r w:rsidRPr="001643AD">
        <w:rPr>
          <w:rFonts w:ascii="Times New Roman" w:hAnsi="Times New Roman" w:cs="Times New Roman"/>
          <w:b/>
          <w:sz w:val="24"/>
          <w:szCs w:val="24"/>
          <w:lang w:val="pt-BR"/>
        </w:rPr>
        <w:t>Câu 11.</w:t>
      </w:r>
      <w:r w:rsidRPr="001643AD">
        <w:rPr>
          <w:rFonts w:ascii="Times New Roman" w:hAnsi="Times New Roman" w:cs="Times New Roman"/>
          <w:sz w:val="24"/>
          <w:szCs w:val="24"/>
          <w:lang w:val="pt-BR"/>
        </w:rPr>
        <w:t xml:space="preserve"> Cho </w:t>
      </w:r>
      <w:r w:rsidRPr="001643AD">
        <w:rPr>
          <w:rFonts w:ascii="Times New Roman" w:hAnsi="Times New Roman" w:cs="Times New Roman"/>
          <w:position w:val="-10"/>
          <w:sz w:val="24"/>
          <w:szCs w:val="24"/>
        </w:rPr>
        <w:object w:dxaOrig="800" w:dyaOrig="320" w14:anchorId="2009FD84">
          <v:shape id="_x0000_i1200" type="#_x0000_t75" style="width:39.75pt;height:16.5pt" o:ole="">
            <v:imagedata r:id="rId223" o:title=""/>
          </v:shape>
          <o:OLEObject Type="Embed" ProgID="Equation.DSMT4" ShapeID="_x0000_i1200" DrawAspect="Content" ObjectID="_1796215283" r:id="rId363"/>
        </w:object>
      </w:r>
      <w:r w:rsidRPr="001643AD">
        <w:rPr>
          <w:rFonts w:ascii="Times New Roman" w:hAnsi="Times New Roman" w:cs="Times New Roman"/>
          <w:sz w:val="24"/>
          <w:szCs w:val="24"/>
          <w:lang w:val="pt-BR"/>
        </w:rPr>
        <w:t xml:space="preserve"> khí ở áp suất </w:t>
      </w:r>
      <w:r w:rsidRPr="001643AD">
        <w:rPr>
          <w:rFonts w:ascii="Times New Roman" w:hAnsi="Times New Roman" w:cs="Times New Roman"/>
          <w:position w:val="-12"/>
          <w:sz w:val="24"/>
          <w:szCs w:val="24"/>
        </w:rPr>
        <w:object w:dxaOrig="1060" w:dyaOrig="360" w14:anchorId="3A4F701E">
          <v:shape id="_x0000_i1201" type="#_x0000_t75" style="width:52.5pt;height:18pt" o:ole="">
            <v:imagedata r:id="rId225" o:title=""/>
          </v:shape>
          <o:OLEObject Type="Embed" ProgID="Equation.DSMT4" ShapeID="_x0000_i1201" DrawAspect="Content" ObjectID="_1796215284" r:id="rId364"/>
        </w:object>
      </w:r>
      <w:r w:rsidRPr="001643AD">
        <w:rPr>
          <w:rFonts w:ascii="Times New Roman" w:hAnsi="Times New Roman" w:cs="Times New Roman"/>
          <w:sz w:val="24"/>
          <w:szCs w:val="24"/>
          <w:lang w:val="pt-BR"/>
        </w:rPr>
        <w:t xml:space="preserve"> nhiệt độ</w:t>
      </w:r>
      <w:r w:rsidRPr="001643AD">
        <w:rPr>
          <w:rFonts w:ascii="Times New Roman" w:hAnsi="Times New Roman" w:cs="Times New Roman"/>
          <w:position w:val="-12"/>
          <w:sz w:val="24"/>
          <w:szCs w:val="24"/>
        </w:rPr>
        <w:object w:dxaOrig="840" w:dyaOrig="380" w14:anchorId="148D0D76">
          <v:shape id="_x0000_i1202" type="#_x0000_t75" style="width:42pt;height:19.5pt" o:ole="">
            <v:imagedata r:id="rId227" o:title=""/>
          </v:shape>
          <o:OLEObject Type="Embed" ProgID="Equation.DSMT4" ShapeID="_x0000_i1202" DrawAspect="Content" ObjectID="_1796215285" r:id="rId365"/>
        </w:object>
      </w:r>
      <w:r w:rsidRPr="001643AD">
        <w:rPr>
          <w:rFonts w:ascii="Times New Roman" w:hAnsi="Times New Roman" w:cs="Times New Roman"/>
          <w:sz w:val="24"/>
          <w:szCs w:val="24"/>
          <w:lang w:val="fr-FR"/>
        </w:rPr>
        <w:t xml:space="preserve"> </w:t>
      </w:r>
      <w:r w:rsidRPr="001643AD">
        <w:rPr>
          <w:rFonts w:ascii="Times New Roman" w:hAnsi="Times New Roman" w:cs="Times New Roman"/>
          <w:sz w:val="24"/>
          <w:szCs w:val="24"/>
          <w:lang w:val="pt-BR"/>
        </w:rPr>
        <w:t xml:space="preserve">Làm nóng khí đến nhiệt độ </w:t>
      </w:r>
      <w:r w:rsidRPr="001643AD">
        <w:rPr>
          <w:rFonts w:ascii="Times New Roman" w:hAnsi="Times New Roman" w:cs="Times New Roman"/>
          <w:position w:val="-12"/>
          <w:sz w:val="24"/>
          <w:szCs w:val="24"/>
        </w:rPr>
        <w:object w:dxaOrig="1060" w:dyaOrig="380" w14:anchorId="024A2430">
          <v:shape id="_x0000_i1203" type="#_x0000_t75" style="width:52.5pt;height:19.5pt" o:ole="">
            <v:imagedata r:id="rId229" o:title=""/>
          </v:shape>
          <o:OLEObject Type="Embed" ProgID="Equation.DSMT4" ShapeID="_x0000_i1203" DrawAspect="Content" ObjectID="_1796215286" r:id="rId366"/>
        </w:object>
      </w:r>
      <w:r w:rsidRPr="001643AD">
        <w:rPr>
          <w:rFonts w:ascii="Times New Roman" w:hAnsi="Times New Roman" w:cs="Times New Roman"/>
          <w:sz w:val="24"/>
          <w:szCs w:val="24"/>
          <w:lang w:val="pt-BR"/>
        </w:rPr>
        <w:t xml:space="preserve"> và giữ nguyên thể tích thì thể tích và áp suất của khí là</w:t>
      </w:r>
    </w:p>
    <w:p w14:paraId="515BED70" w14:textId="77777777" w:rsidR="00A421FB" w:rsidRPr="001643AD" w:rsidRDefault="00A421FB" w:rsidP="00E31C87">
      <w:pPr>
        <w:tabs>
          <w:tab w:val="left" w:pos="283"/>
          <w:tab w:val="left" w:pos="426"/>
          <w:tab w:val="left" w:pos="993"/>
          <w:tab w:val="left" w:pos="2835"/>
          <w:tab w:val="left" w:pos="5386"/>
          <w:tab w:val="left" w:pos="7937"/>
        </w:tabs>
        <w:spacing w:after="0"/>
        <w:ind w:left="283"/>
        <w:jc w:val="both"/>
        <w:rPr>
          <w:rFonts w:ascii="Times New Roman" w:hAnsi="Times New Roman" w:cs="Times New Roman"/>
          <w:color w:val="000000"/>
          <w:sz w:val="24"/>
          <w:szCs w:val="24"/>
          <w:lang w:val="pt-BR"/>
        </w:rPr>
      </w:pPr>
      <w:r w:rsidRPr="001643AD">
        <w:rPr>
          <w:rFonts w:ascii="Times New Roman" w:hAnsi="Times New Roman" w:cs="Times New Roman"/>
          <w:b/>
          <w:color w:val="0000FF"/>
          <w:sz w:val="24"/>
          <w:szCs w:val="24"/>
          <w:u w:val="single"/>
          <w:lang w:val="pt-BR"/>
        </w:rPr>
        <w:t>A</w:t>
      </w:r>
      <w:r w:rsidRPr="001643AD">
        <w:rPr>
          <w:rFonts w:ascii="Times New Roman" w:hAnsi="Times New Roman" w:cs="Times New Roman"/>
          <w:b/>
          <w:color w:val="0000FF"/>
          <w:sz w:val="24"/>
          <w:szCs w:val="24"/>
          <w:lang w:val="pt-BR"/>
        </w:rPr>
        <w:t xml:space="preserve">. </w:t>
      </w:r>
      <w:r w:rsidRPr="001643AD">
        <w:rPr>
          <w:rFonts w:ascii="Times New Roman" w:hAnsi="Times New Roman" w:cs="Times New Roman"/>
          <w:position w:val="-10"/>
          <w:sz w:val="24"/>
          <w:szCs w:val="24"/>
        </w:rPr>
        <w:object w:dxaOrig="1960" w:dyaOrig="320" w14:anchorId="715B0161">
          <v:shape id="_x0000_i1204" type="#_x0000_t75" style="width:98.25pt;height:16.5pt" o:ole="">
            <v:imagedata r:id="rId231" o:title=""/>
          </v:shape>
          <o:OLEObject Type="Embed" ProgID="Equation.DSMT4" ShapeID="_x0000_i1204" DrawAspect="Content" ObjectID="_1796215287" r:id="rId367"/>
        </w:object>
      </w:r>
      <w:r w:rsidRPr="001643AD">
        <w:rPr>
          <w:rFonts w:ascii="Times New Roman" w:hAnsi="Times New Roman" w:cs="Times New Roman"/>
          <w:color w:val="000000"/>
          <w:sz w:val="24"/>
          <w:szCs w:val="24"/>
          <w:lang w:val="pt-BR"/>
        </w:rPr>
        <w:tab/>
      </w:r>
      <w:r w:rsidRPr="001643AD">
        <w:rPr>
          <w:rFonts w:ascii="Times New Roman" w:hAnsi="Times New Roman" w:cs="Times New Roman"/>
          <w:b/>
          <w:color w:val="0000FF"/>
          <w:sz w:val="24"/>
          <w:szCs w:val="24"/>
          <w:lang w:val="pt-BR"/>
        </w:rPr>
        <w:t xml:space="preserve">B. </w:t>
      </w:r>
      <w:r w:rsidRPr="001643AD">
        <w:rPr>
          <w:rFonts w:ascii="Times New Roman" w:hAnsi="Times New Roman" w:cs="Times New Roman"/>
          <w:position w:val="-10"/>
          <w:sz w:val="24"/>
          <w:szCs w:val="24"/>
        </w:rPr>
        <w:object w:dxaOrig="1840" w:dyaOrig="320" w14:anchorId="4B50CC11">
          <v:shape id="_x0000_i1205" type="#_x0000_t75" style="width:92.25pt;height:16.5pt" o:ole="">
            <v:imagedata r:id="rId233" o:title=""/>
          </v:shape>
          <o:OLEObject Type="Embed" ProgID="Equation.DSMT4" ShapeID="_x0000_i1205" DrawAspect="Content" ObjectID="_1796215288" r:id="rId368"/>
        </w:object>
      </w:r>
      <w:r w:rsidRPr="001643AD">
        <w:rPr>
          <w:rFonts w:ascii="Times New Roman" w:hAnsi="Times New Roman" w:cs="Times New Roman"/>
          <w:color w:val="000000"/>
          <w:sz w:val="24"/>
          <w:szCs w:val="24"/>
          <w:lang w:val="pt-BR"/>
        </w:rPr>
        <w:tab/>
      </w:r>
      <w:r w:rsidRPr="001643AD">
        <w:rPr>
          <w:rFonts w:ascii="Times New Roman" w:hAnsi="Times New Roman" w:cs="Times New Roman"/>
          <w:b/>
          <w:color w:val="0000FF"/>
          <w:sz w:val="24"/>
          <w:szCs w:val="24"/>
          <w:lang w:val="pt-BR"/>
        </w:rPr>
        <w:t xml:space="preserve">C. </w:t>
      </w:r>
      <w:r w:rsidRPr="001643AD">
        <w:rPr>
          <w:rFonts w:ascii="Times New Roman" w:hAnsi="Times New Roman" w:cs="Times New Roman"/>
          <w:position w:val="-10"/>
          <w:sz w:val="24"/>
          <w:szCs w:val="24"/>
        </w:rPr>
        <w:object w:dxaOrig="1960" w:dyaOrig="320" w14:anchorId="75B1933F">
          <v:shape id="_x0000_i1206" type="#_x0000_t75" style="width:98.25pt;height:16.5pt" o:ole="">
            <v:imagedata r:id="rId235" o:title=""/>
          </v:shape>
          <o:OLEObject Type="Embed" ProgID="Equation.DSMT4" ShapeID="_x0000_i1206" DrawAspect="Content" ObjectID="_1796215289" r:id="rId369"/>
        </w:object>
      </w:r>
      <w:r w:rsidRPr="001643AD">
        <w:rPr>
          <w:rFonts w:ascii="Times New Roman" w:hAnsi="Times New Roman" w:cs="Times New Roman"/>
          <w:color w:val="000000"/>
          <w:sz w:val="24"/>
          <w:szCs w:val="24"/>
          <w:lang w:val="pt-BR"/>
        </w:rPr>
        <w:tab/>
      </w:r>
      <w:r w:rsidRPr="001643AD">
        <w:rPr>
          <w:rFonts w:ascii="Times New Roman" w:hAnsi="Times New Roman" w:cs="Times New Roman"/>
          <w:b/>
          <w:color w:val="0000FF"/>
          <w:sz w:val="24"/>
          <w:szCs w:val="24"/>
          <w:lang w:val="pt-BR"/>
        </w:rPr>
        <w:t xml:space="preserve">D. </w:t>
      </w:r>
      <w:r w:rsidRPr="001643AD">
        <w:rPr>
          <w:rFonts w:ascii="Times New Roman" w:hAnsi="Times New Roman" w:cs="Times New Roman"/>
          <w:position w:val="-10"/>
          <w:sz w:val="24"/>
          <w:szCs w:val="24"/>
        </w:rPr>
        <w:object w:dxaOrig="1660" w:dyaOrig="320" w14:anchorId="386AC761">
          <v:shape id="_x0000_i1207" type="#_x0000_t75" style="width:82.5pt;height:16.5pt" o:ole="">
            <v:imagedata r:id="rId237" o:title=""/>
          </v:shape>
          <o:OLEObject Type="Embed" ProgID="Equation.DSMT4" ShapeID="_x0000_i1207" DrawAspect="Content" ObjectID="_1796215290" r:id="rId370"/>
        </w:object>
      </w:r>
    </w:p>
    <w:p w14:paraId="4EB0BBD3" w14:textId="77777777" w:rsidR="00A421FB" w:rsidRPr="001643AD" w:rsidRDefault="00A421FB" w:rsidP="00BD636F">
      <w:pPr>
        <w:tabs>
          <w:tab w:val="left" w:pos="426"/>
          <w:tab w:val="left" w:pos="993"/>
        </w:tabs>
        <w:spacing w:after="0"/>
        <w:jc w:val="both"/>
        <w:rPr>
          <w:rFonts w:ascii="Times New Roman" w:hAnsi="Times New Roman" w:cs="Times New Roman"/>
          <w:b/>
          <w:color w:val="0000FF"/>
          <w:sz w:val="24"/>
          <w:szCs w:val="24"/>
          <w:lang w:val="pt-BR"/>
        </w:rPr>
      </w:pPr>
      <w:r w:rsidRPr="001643AD">
        <w:rPr>
          <w:rFonts w:ascii="Times New Roman" w:hAnsi="Times New Roman" w:cs="Times New Roman"/>
          <w:b/>
          <w:sz w:val="24"/>
          <w:szCs w:val="24"/>
          <w:lang w:val="pt-BR"/>
        </w:rPr>
        <w:t>Câu 12.</w:t>
      </w:r>
      <w:r w:rsidRPr="001643AD">
        <w:rPr>
          <w:rFonts w:ascii="Times New Roman" w:hAnsi="Times New Roman" w:cs="Times New Roman"/>
          <w:sz w:val="24"/>
          <w:szCs w:val="24"/>
          <w:lang w:val="pt-BR"/>
        </w:rPr>
        <w:t xml:space="preserve"> Khí </w:t>
      </w:r>
      <w:r w:rsidRPr="001643AD">
        <w:rPr>
          <w:rFonts w:ascii="Times New Roman" w:hAnsi="Times New Roman" w:cs="Times New Roman"/>
          <w:sz w:val="24"/>
          <w:szCs w:val="24"/>
        </w:rPr>
        <w:t>hydrogen</w:t>
      </w:r>
      <w:r w:rsidRPr="001643AD">
        <w:rPr>
          <w:rFonts w:ascii="Times New Roman" w:hAnsi="Times New Roman" w:cs="Times New Roman"/>
          <w:sz w:val="24"/>
          <w:szCs w:val="24"/>
          <w:lang w:val="pt-BR"/>
        </w:rPr>
        <w:t xml:space="preserve"> ở nhiệt độ </w:t>
      </w:r>
      <w:r w:rsidRPr="001643AD">
        <w:rPr>
          <w:rFonts w:ascii="Times New Roman" w:hAnsi="Times New Roman" w:cs="Times New Roman"/>
          <w:position w:val="-6"/>
          <w:sz w:val="24"/>
          <w:szCs w:val="24"/>
        </w:rPr>
        <w:object w:dxaOrig="580" w:dyaOrig="320" w14:anchorId="736FB8DD">
          <v:shape id="_x0000_i1208" type="#_x0000_t75" style="width:28.5pt;height:16.5pt" o:ole="">
            <v:imagedata r:id="rId239" o:title=""/>
          </v:shape>
          <o:OLEObject Type="Embed" ProgID="Equation.DSMT4" ShapeID="_x0000_i1208" DrawAspect="Content" ObjectID="_1796215291" r:id="rId371"/>
        </w:object>
      </w:r>
      <w:r w:rsidRPr="001643AD">
        <w:rPr>
          <w:rFonts w:ascii="Times New Roman" w:hAnsi="Times New Roman" w:cs="Times New Roman"/>
          <w:sz w:val="24"/>
          <w:szCs w:val="24"/>
          <w:lang w:val="pt-BR"/>
        </w:rPr>
        <w:t xml:space="preserve"> có áp suất </w:t>
      </w:r>
      <w:r w:rsidRPr="001643AD">
        <w:rPr>
          <w:rFonts w:ascii="Times New Roman" w:hAnsi="Times New Roman" w:cs="Times New Roman"/>
          <w:position w:val="-10"/>
          <w:sz w:val="24"/>
          <w:szCs w:val="24"/>
        </w:rPr>
        <w:object w:dxaOrig="999" w:dyaOrig="320" w14:anchorId="2013F451">
          <v:shape id="_x0000_i1209" type="#_x0000_t75" style="width:50.25pt;height:16.5pt" o:ole="">
            <v:imagedata r:id="rId241" o:title=""/>
          </v:shape>
          <o:OLEObject Type="Embed" ProgID="Equation.DSMT4" ShapeID="_x0000_i1209" DrawAspect="Content" ObjectID="_1796215292" r:id="rId372"/>
        </w:object>
      </w:r>
      <w:r w:rsidRPr="001643AD">
        <w:rPr>
          <w:rFonts w:ascii="Times New Roman" w:hAnsi="Times New Roman" w:cs="Times New Roman"/>
          <w:sz w:val="24"/>
          <w:szCs w:val="24"/>
          <w:lang w:val="pt-BR"/>
        </w:rPr>
        <w:t xml:space="preserve">xem </w:t>
      </w:r>
      <w:r w:rsidRPr="001643AD">
        <w:rPr>
          <w:rFonts w:ascii="Times New Roman" w:hAnsi="Times New Roman" w:cs="Times New Roman"/>
          <w:sz w:val="24"/>
          <w:szCs w:val="24"/>
        </w:rPr>
        <w:t>hydrogen</w:t>
      </w:r>
      <w:r w:rsidRPr="001643AD">
        <w:rPr>
          <w:rFonts w:ascii="Times New Roman" w:hAnsi="Times New Roman" w:cs="Times New Roman"/>
          <w:sz w:val="24"/>
          <w:szCs w:val="24"/>
          <w:lang w:val="pt-BR"/>
        </w:rPr>
        <w:t xml:space="preserve"> là khí lí tưởng. Khối lượng riêng của khí là giá trị là</w:t>
      </w:r>
    </w:p>
    <w:p w14:paraId="6D227B32" w14:textId="77777777" w:rsidR="00A421FB" w:rsidRPr="001643AD" w:rsidRDefault="00A421FB" w:rsidP="004971A6">
      <w:pPr>
        <w:tabs>
          <w:tab w:val="left" w:pos="283"/>
          <w:tab w:val="left" w:pos="426"/>
          <w:tab w:val="left" w:pos="993"/>
          <w:tab w:val="left" w:pos="2835"/>
          <w:tab w:val="left" w:pos="5386"/>
          <w:tab w:val="left" w:pos="7937"/>
        </w:tabs>
        <w:spacing w:after="0"/>
        <w:ind w:left="283"/>
        <w:jc w:val="both"/>
        <w:rPr>
          <w:rFonts w:ascii="Times New Roman" w:hAnsi="Times New Roman" w:cs="Times New Roman"/>
          <w:b/>
          <w:color w:val="800080"/>
          <w:sz w:val="24"/>
          <w:szCs w:val="24"/>
        </w:rPr>
      </w:pPr>
      <w:r w:rsidRPr="001643AD">
        <w:rPr>
          <w:rFonts w:ascii="Times New Roman" w:hAnsi="Times New Roman" w:cs="Times New Roman"/>
          <w:b/>
          <w:color w:val="0000FF"/>
          <w:sz w:val="24"/>
          <w:szCs w:val="24"/>
          <w:lang w:val="pt-BR"/>
        </w:rPr>
        <w:t xml:space="preserve">A. </w:t>
      </w:r>
      <w:r w:rsidRPr="001643AD">
        <w:rPr>
          <w:rFonts w:ascii="Times New Roman" w:hAnsi="Times New Roman" w:cs="Times New Roman"/>
          <w:position w:val="-10"/>
          <w:sz w:val="24"/>
          <w:szCs w:val="24"/>
        </w:rPr>
        <w:object w:dxaOrig="859" w:dyaOrig="320" w14:anchorId="38908EFC">
          <v:shape id="_x0000_i1210" type="#_x0000_t75" style="width:43.5pt;height:16.5pt" o:ole="">
            <v:imagedata r:id="rId243" o:title=""/>
          </v:shape>
          <o:OLEObject Type="Embed" ProgID="Equation.DSMT4" ShapeID="_x0000_i1210" DrawAspect="Content" ObjectID="_1796215293" r:id="rId373"/>
        </w:objec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rPr>
        <w:t xml:space="preserve">B. </w:t>
      </w:r>
      <w:r w:rsidRPr="001643AD">
        <w:rPr>
          <w:rFonts w:ascii="Times New Roman" w:hAnsi="Times New Roman" w:cs="Times New Roman"/>
          <w:position w:val="-10"/>
          <w:sz w:val="24"/>
          <w:szCs w:val="24"/>
        </w:rPr>
        <w:object w:dxaOrig="859" w:dyaOrig="320" w14:anchorId="1CCA1EEF">
          <v:shape id="_x0000_i1211" type="#_x0000_t75" style="width:43.5pt;height:16.5pt" o:ole="">
            <v:imagedata r:id="rId245" o:title=""/>
          </v:shape>
          <o:OLEObject Type="Embed" ProgID="Equation.DSMT4" ShapeID="_x0000_i1211" DrawAspect="Content" ObjectID="_1796215294" r:id="rId374"/>
        </w:objec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u w:val="single"/>
        </w:rPr>
        <w:t>C</w:t>
      </w:r>
      <w:r w:rsidRPr="001643AD">
        <w:rPr>
          <w:rFonts w:ascii="Times New Roman" w:hAnsi="Times New Roman" w:cs="Times New Roman"/>
          <w:b/>
          <w:color w:val="0000FF"/>
          <w:sz w:val="24"/>
          <w:szCs w:val="24"/>
        </w:rPr>
        <w:t xml:space="preserve">. </w:t>
      </w:r>
      <w:r w:rsidRPr="001643AD">
        <w:rPr>
          <w:rFonts w:ascii="Times New Roman" w:hAnsi="Times New Roman" w:cs="Times New Roman"/>
          <w:position w:val="-10"/>
          <w:sz w:val="24"/>
          <w:szCs w:val="24"/>
        </w:rPr>
        <w:object w:dxaOrig="859" w:dyaOrig="320" w14:anchorId="111171F2">
          <v:shape id="_x0000_i1212" type="#_x0000_t75" style="width:43.5pt;height:16.5pt" o:ole="">
            <v:imagedata r:id="rId247" o:title=""/>
          </v:shape>
          <o:OLEObject Type="Embed" ProgID="Equation.DSMT4" ShapeID="_x0000_i1212" DrawAspect="Content" ObjectID="_1796215295" r:id="rId375"/>
        </w:objec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rPr>
        <w:t xml:space="preserve">D. </w:t>
      </w:r>
      <w:r w:rsidRPr="001643AD">
        <w:rPr>
          <w:rFonts w:ascii="Times New Roman" w:hAnsi="Times New Roman" w:cs="Times New Roman"/>
          <w:position w:val="-10"/>
          <w:sz w:val="24"/>
          <w:szCs w:val="24"/>
        </w:rPr>
        <w:object w:dxaOrig="859" w:dyaOrig="320" w14:anchorId="654D1074">
          <v:shape id="_x0000_i1213" type="#_x0000_t75" style="width:43.5pt;height:16.5pt" o:ole="">
            <v:imagedata r:id="rId249" o:title=""/>
          </v:shape>
          <o:OLEObject Type="Embed" ProgID="Equation.DSMT4" ShapeID="_x0000_i1213" DrawAspect="Content" ObjectID="_1796215296" r:id="rId376"/>
        </w:object>
      </w:r>
    </w:p>
    <w:p w14:paraId="5EDD1C6E" w14:textId="77777777" w:rsidR="00A421FB" w:rsidRPr="001643AD" w:rsidRDefault="00A421FB" w:rsidP="004971A6">
      <w:pPr>
        <w:tabs>
          <w:tab w:val="left" w:pos="426"/>
        </w:tabs>
        <w:spacing w:after="0"/>
        <w:jc w:val="both"/>
        <w:rPr>
          <w:rFonts w:ascii="Times New Roman" w:hAnsi="Times New Roman" w:cs="Times New Roman"/>
          <w:b/>
          <w:color w:val="0000FF"/>
          <w:sz w:val="24"/>
          <w:szCs w:val="24"/>
        </w:rPr>
      </w:pPr>
      <w:r w:rsidRPr="001643AD">
        <w:rPr>
          <w:rFonts w:ascii="Times New Roman" w:hAnsi="Times New Roman" w:cs="Times New Roman"/>
          <w:b/>
          <w:sz w:val="24"/>
          <w:szCs w:val="24"/>
        </w:rPr>
        <w:t>Câu 13.</w:t>
      </w:r>
      <w:r w:rsidRPr="001643AD">
        <w:rPr>
          <w:rFonts w:ascii="Times New Roman" w:hAnsi="Times New Roman" w:cs="Times New Roman"/>
          <w:sz w:val="24"/>
          <w:szCs w:val="24"/>
        </w:rPr>
        <w:t xml:space="preserve"> Chọn câu </w:t>
      </w:r>
      <w:r w:rsidRPr="001643AD">
        <w:rPr>
          <w:rFonts w:ascii="Times New Roman" w:hAnsi="Times New Roman" w:cs="Times New Roman"/>
          <w:b/>
          <w:color w:val="0000FF"/>
          <w:sz w:val="24"/>
          <w:szCs w:val="24"/>
        </w:rPr>
        <w:t>sai</w:t>
      </w:r>
      <w:r w:rsidRPr="001643AD">
        <w:rPr>
          <w:rFonts w:ascii="Times New Roman" w:hAnsi="Times New Roman" w:cs="Times New Roman"/>
          <w:sz w:val="24"/>
          <w:szCs w:val="24"/>
        </w:rPr>
        <w:t>. Với một lượng khí không đổi, áp suất chất khí càng lớn khi</w:t>
      </w:r>
    </w:p>
    <w:p w14:paraId="63989E1F"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A. </w:t>
      </w:r>
      <w:r w:rsidRPr="001643AD">
        <w:rPr>
          <w:rFonts w:ascii="Times New Roman" w:hAnsi="Times New Roman" w:cs="Times New Roman"/>
          <w:sz w:val="24"/>
          <w:szCs w:val="24"/>
        </w:rPr>
        <w:t>Thể tích của khí càng nhỏ</w:t>
      </w:r>
      <w:r w:rsidRPr="001643AD">
        <w:rPr>
          <w:rFonts w:ascii="Times New Roman" w:hAnsi="Times New Roman" w:cs="Times New Roman"/>
          <w:color w:val="000000"/>
          <w:sz w:val="24"/>
          <w:szCs w:val="24"/>
        </w:rPr>
        <w:t>.</w: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rPr>
        <w:t xml:space="preserve">B. </w:t>
      </w:r>
      <w:r w:rsidRPr="001643AD">
        <w:rPr>
          <w:rFonts w:ascii="Times New Roman" w:hAnsi="Times New Roman" w:cs="Times New Roman"/>
          <w:sz w:val="24"/>
          <w:szCs w:val="24"/>
        </w:rPr>
        <w:t>Mật độ phân tử chất khí càng lớn.</w:t>
      </w:r>
    </w:p>
    <w:p w14:paraId="70F6F642"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C. </w:t>
      </w:r>
      <w:r w:rsidRPr="001643AD">
        <w:rPr>
          <w:rFonts w:ascii="Times New Roman" w:hAnsi="Times New Roman" w:cs="Times New Roman"/>
          <w:sz w:val="24"/>
          <w:szCs w:val="24"/>
        </w:rPr>
        <w:t>Nhiệt độ của khí càng cao</w:t>
      </w:r>
      <w:r w:rsidRPr="001643AD">
        <w:rPr>
          <w:rFonts w:ascii="Times New Roman" w:hAnsi="Times New Roman" w:cs="Times New Roman"/>
          <w:color w:val="000000"/>
          <w:sz w:val="24"/>
          <w:szCs w:val="24"/>
        </w:rPr>
        <w:t>.</w: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u w:val="single"/>
        </w:rPr>
        <w:t>D</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Thể tích của khí càng lớn.</w:t>
      </w:r>
    </w:p>
    <w:p w14:paraId="4D522A80" w14:textId="77777777" w:rsidR="00A421FB" w:rsidRPr="001643AD" w:rsidRDefault="00A421FB" w:rsidP="004971A6">
      <w:pPr>
        <w:tabs>
          <w:tab w:val="left" w:pos="426"/>
        </w:tabs>
        <w:spacing w:after="0"/>
        <w:jc w:val="both"/>
        <w:rPr>
          <w:rFonts w:ascii="Times New Roman" w:hAnsi="Times New Roman" w:cs="Times New Roman"/>
          <w:b/>
          <w:color w:val="0000FF"/>
          <w:sz w:val="24"/>
          <w:szCs w:val="24"/>
        </w:rPr>
      </w:pPr>
      <w:r w:rsidRPr="001643AD">
        <w:rPr>
          <w:rFonts w:ascii="Times New Roman" w:hAnsi="Times New Roman" w:cs="Times New Roman"/>
          <w:b/>
          <w:sz w:val="24"/>
          <w:szCs w:val="24"/>
        </w:rPr>
        <w:t>Câu 14.</w:t>
      </w:r>
      <w:r w:rsidRPr="001643AD">
        <w:rPr>
          <w:rFonts w:ascii="Times New Roman" w:hAnsi="Times New Roman" w:cs="Times New Roman"/>
          <w:sz w:val="24"/>
          <w:szCs w:val="24"/>
        </w:rPr>
        <w:t xml:space="preserve"> Độ biến thiên nội năng của khối khí đơn nguyên tử từ trạng thái 1 có V</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10 lít,                                        p</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1, 5.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đến trạng thái 2 có V</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xml:space="preserve"> = 20 lít, p</w:t>
      </w:r>
      <w:r w:rsidRPr="001643AD">
        <w:rPr>
          <w:rFonts w:ascii="Times New Roman" w:hAnsi="Times New Roman" w:cs="Times New Roman"/>
          <w:sz w:val="24"/>
          <w:szCs w:val="24"/>
          <w:vertAlign w:val="subscript"/>
        </w:rPr>
        <w:t>2</w:t>
      </w:r>
      <w:r w:rsidRPr="001643AD">
        <w:rPr>
          <w:rFonts w:ascii="Times New Roman" w:hAnsi="Times New Roman" w:cs="Times New Roman"/>
          <w:sz w:val="24"/>
          <w:szCs w:val="24"/>
        </w:rPr>
        <w:t xml:space="preserve"> = 0,5. 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 xml:space="preserve"> Pa là</w:t>
      </w:r>
    </w:p>
    <w:p w14:paraId="64355953"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color w:val="0000FF"/>
          <w:sz w:val="24"/>
          <w:szCs w:val="24"/>
        </w:rPr>
        <w:t xml:space="preserve">A. </w:t>
      </w:r>
      <w:r w:rsidRPr="001643AD">
        <w:rPr>
          <w:rFonts w:ascii="Times New Roman" w:hAnsi="Times New Roman" w:cs="Times New Roman"/>
          <w:sz w:val="24"/>
          <w:szCs w:val="24"/>
        </w:rPr>
        <w:t>ΔU = 1150 J</w:t>
      </w:r>
      <w:r w:rsidRPr="001643AD">
        <w:rPr>
          <w:rFonts w:ascii="Times New Roman" w:hAnsi="Times New Roman" w:cs="Times New Roman"/>
          <w:color w:val="000000"/>
          <w:sz w:val="24"/>
          <w:szCs w:val="24"/>
        </w:rPr>
        <w:t>.</w: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u w:val="single"/>
        </w:rPr>
        <w:t>B</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ΔU = −750 J</w:t>
      </w:r>
      <w:r w:rsidRPr="001643AD">
        <w:rPr>
          <w:rFonts w:ascii="Times New Roman" w:hAnsi="Times New Roman" w:cs="Times New Roman"/>
          <w:color w:val="000000"/>
          <w:sz w:val="24"/>
          <w:szCs w:val="24"/>
        </w:rPr>
        <w:t>.</w:t>
      </w:r>
      <w:r w:rsidRPr="001643AD">
        <w:rPr>
          <w:rFonts w:ascii="Times New Roman" w:hAnsi="Times New Roman" w:cs="Times New Roman"/>
          <w:color w:val="000000"/>
          <w:sz w:val="24"/>
          <w:szCs w:val="24"/>
        </w:rPr>
        <w:tab/>
      </w:r>
      <w:r w:rsidRPr="001643AD">
        <w:rPr>
          <w:rFonts w:ascii="Times New Roman" w:hAnsi="Times New Roman" w:cs="Times New Roman"/>
          <w:b/>
          <w:color w:val="0000FF"/>
          <w:sz w:val="24"/>
          <w:szCs w:val="24"/>
        </w:rPr>
        <w:t xml:space="preserve">C. </w:t>
      </w:r>
      <w:r w:rsidRPr="001643AD">
        <w:rPr>
          <w:rFonts w:ascii="Times New Roman" w:hAnsi="Times New Roman" w:cs="Times New Roman"/>
          <w:sz w:val="24"/>
          <w:szCs w:val="24"/>
        </w:rPr>
        <w:t>ΔU = −1150 J</w:t>
      </w:r>
      <w:r w:rsidRPr="001643AD">
        <w:rPr>
          <w:rFonts w:ascii="Times New Roman" w:hAnsi="Times New Roman" w:cs="Times New Roman"/>
          <w:color w:val="000000"/>
          <w:sz w:val="24"/>
          <w:szCs w:val="24"/>
        </w:rPr>
        <w:t xml:space="preserve">.          </w:t>
      </w:r>
      <w:r w:rsidRPr="001643AD">
        <w:rPr>
          <w:rFonts w:ascii="Times New Roman" w:hAnsi="Times New Roman" w:cs="Times New Roman"/>
          <w:b/>
          <w:color w:val="0000FF"/>
          <w:sz w:val="24"/>
          <w:szCs w:val="24"/>
        </w:rPr>
        <w:t xml:space="preserve">D. </w:t>
      </w:r>
      <w:r w:rsidRPr="001643AD">
        <w:rPr>
          <w:rFonts w:ascii="Times New Roman" w:hAnsi="Times New Roman" w:cs="Times New Roman"/>
          <w:sz w:val="24"/>
          <w:szCs w:val="24"/>
        </w:rPr>
        <w:t>ΔU = 750 J.</w:t>
      </w:r>
    </w:p>
    <w:p w14:paraId="6DB0A369" w14:textId="77777777" w:rsidR="00A421FB" w:rsidRPr="001643AD" w:rsidRDefault="00A421FB" w:rsidP="004971A6">
      <w:pPr>
        <w:tabs>
          <w:tab w:val="left" w:pos="426"/>
        </w:tabs>
        <w:spacing w:before="120" w:after="0"/>
        <w:jc w:val="both"/>
        <w:rPr>
          <w:rFonts w:ascii="Times New Roman" w:hAnsi="Times New Roman" w:cs="Times New Roman"/>
          <w:b/>
          <w:color w:val="0000FF"/>
          <w:sz w:val="24"/>
          <w:szCs w:val="24"/>
        </w:rPr>
      </w:pPr>
      <w:r w:rsidRPr="001643AD">
        <w:rPr>
          <w:rFonts w:ascii="Times New Roman" w:hAnsi="Times New Roman" w:cs="Times New Roman"/>
          <w:b/>
          <w:sz w:val="24"/>
          <w:szCs w:val="24"/>
        </w:rPr>
        <w:t>Câu 15.</w:t>
      </w:r>
      <w:r w:rsidRPr="001643AD">
        <w:rPr>
          <w:rFonts w:ascii="Times New Roman" w:hAnsi="Times New Roman" w:cs="Times New Roman"/>
          <w:sz w:val="24"/>
          <w:szCs w:val="24"/>
        </w:rPr>
        <w:t xml:space="preserve"> Từ trường là dạng vật chất tồn tại trong không gian và</w:t>
      </w:r>
    </w:p>
    <w:p w14:paraId="2C79E051"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A. </w:t>
      </w:r>
      <w:r w:rsidRPr="001643AD">
        <w:rPr>
          <w:rFonts w:ascii="Times New Roman" w:hAnsi="Times New Roman" w:cs="Times New Roman"/>
          <w:sz w:val="24"/>
          <w:szCs w:val="24"/>
        </w:rPr>
        <w:t>tác dụng lực hút lên các vật.</w:t>
      </w:r>
      <w:r w:rsidRPr="001643AD">
        <w:rPr>
          <w:rFonts w:ascii="Times New Roman" w:hAnsi="Times New Roman" w:cs="Times New Roman"/>
          <w:b/>
          <w:color w:val="0000FF"/>
          <w:sz w:val="24"/>
          <w:szCs w:val="24"/>
        </w:rPr>
        <w:tab/>
        <w:t xml:space="preserve">B. </w:t>
      </w:r>
      <w:r w:rsidRPr="001643AD">
        <w:rPr>
          <w:rFonts w:ascii="Times New Roman" w:hAnsi="Times New Roman" w:cs="Times New Roman"/>
          <w:sz w:val="24"/>
          <w:szCs w:val="24"/>
        </w:rPr>
        <w:t>tác dụng lực điện lên điện tích.</w:t>
      </w:r>
    </w:p>
    <w:p w14:paraId="5A9F4FED"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u w:val="single"/>
        </w:rPr>
        <w:t>C</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tác dụng lực từ lên nam châm và dòng điện.</w:t>
      </w:r>
      <w:r w:rsidRPr="001643AD">
        <w:rPr>
          <w:rFonts w:ascii="Times New Roman" w:hAnsi="Times New Roman" w:cs="Times New Roman"/>
          <w:b/>
          <w:color w:val="0000FF"/>
          <w:sz w:val="24"/>
          <w:szCs w:val="24"/>
        </w:rPr>
        <w:tab/>
        <w:t xml:space="preserve">D. </w:t>
      </w:r>
      <w:r w:rsidRPr="001643AD">
        <w:rPr>
          <w:rFonts w:ascii="Times New Roman" w:hAnsi="Times New Roman" w:cs="Times New Roman"/>
          <w:sz w:val="24"/>
          <w:szCs w:val="24"/>
        </w:rPr>
        <w:t>tác dụng lực đẩy lên các vật đặt trong nó.</w:t>
      </w:r>
    </w:p>
    <w:p w14:paraId="2CCA2265" w14:textId="77777777" w:rsidR="00A421FB" w:rsidRPr="001643AD" w:rsidRDefault="00A421FB" w:rsidP="004971A6">
      <w:pPr>
        <w:tabs>
          <w:tab w:val="left" w:pos="426"/>
        </w:tabs>
        <w:spacing w:before="120" w:after="0"/>
        <w:jc w:val="both"/>
        <w:rPr>
          <w:rFonts w:ascii="Times New Roman" w:hAnsi="Times New Roman" w:cs="Times New Roman"/>
          <w:b/>
          <w:color w:val="0000FF"/>
          <w:sz w:val="24"/>
          <w:szCs w:val="24"/>
        </w:rPr>
      </w:pPr>
      <w:r w:rsidRPr="001643AD">
        <w:rPr>
          <w:rFonts w:ascii="Times New Roman" w:hAnsi="Times New Roman" w:cs="Times New Roman"/>
          <w:b/>
          <w:sz w:val="24"/>
          <w:szCs w:val="24"/>
        </w:rPr>
        <w:t>Câu 16.</w:t>
      </w:r>
      <w:r w:rsidRPr="001643AD">
        <w:rPr>
          <w:rFonts w:ascii="Times New Roman" w:hAnsi="Times New Roman" w:cs="Times New Roman"/>
          <w:sz w:val="24"/>
          <w:szCs w:val="24"/>
        </w:rPr>
        <w:t xml:space="preserve"> Các đường sức từ là các đường cong vẽ trong không gian có từ trường sao cho</w:t>
      </w:r>
    </w:p>
    <w:p w14:paraId="61965ABA"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A. </w:t>
      </w:r>
      <w:r w:rsidRPr="001643AD">
        <w:rPr>
          <w:rFonts w:ascii="Times New Roman" w:hAnsi="Times New Roman" w:cs="Times New Roman"/>
          <w:sz w:val="24"/>
          <w:szCs w:val="24"/>
        </w:rPr>
        <w:t>pháp tuyến tại mọi điểm trùng với hướng của từ trường tại điểm đó.</w:t>
      </w:r>
    </w:p>
    <w:p w14:paraId="602369D6"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u w:val="single"/>
        </w:rPr>
        <w:t>B</w:t>
      </w:r>
      <w:r w:rsidRPr="001643AD">
        <w:rPr>
          <w:rFonts w:ascii="Times New Roman" w:hAnsi="Times New Roman" w:cs="Times New Roman"/>
          <w:b/>
          <w:color w:val="0000FF"/>
          <w:sz w:val="24"/>
          <w:szCs w:val="24"/>
        </w:rPr>
        <w:t xml:space="preserve">. </w:t>
      </w:r>
      <w:r w:rsidRPr="001643AD">
        <w:rPr>
          <w:rFonts w:ascii="Times New Roman" w:hAnsi="Times New Roman" w:cs="Times New Roman"/>
          <w:sz w:val="24"/>
          <w:szCs w:val="24"/>
        </w:rPr>
        <w:t>tiếp tuyến tại mọi điểm trùng với hướng của từ trường tại điểm đó.</w:t>
      </w:r>
    </w:p>
    <w:p w14:paraId="49A00F88"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 xml:space="preserve">C. </w:t>
      </w:r>
      <w:r w:rsidRPr="001643AD">
        <w:rPr>
          <w:rFonts w:ascii="Times New Roman" w:hAnsi="Times New Roman" w:cs="Times New Roman"/>
          <w:sz w:val="24"/>
          <w:szCs w:val="24"/>
        </w:rPr>
        <w:t>pháp tuyến tại mỗi điểm tạo với hướng của từ trường một góc không đổi.</w:t>
      </w:r>
    </w:p>
    <w:p w14:paraId="1C80B79D" w14:textId="77777777" w:rsidR="00A421FB" w:rsidRPr="001643AD" w:rsidRDefault="00A421FB" w:rsidP="004971A6">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b/>
          <w:color w:val="0000FF"/>
          <w:sz w:val="24"/>
          <w:szCs w:val="24"/>
        </w:rPr>
        <w:t xml:space="preserve">D. </w:t>
      </w:r>
      <w:r w:rsidRPr="001643AD">
        <w:rPr>
          <w:rFonts w:ascii="Times New Roman" w:hAnsi="Times New Roman" w:cs="Times New Roman"/>
          <w:sz w:val="24"/>
          <w:szCs w:val="24"/>
        </w:rPr>
        <w:t>tiếp tuyến tại mọi điểm tạo với hướng của từ trường một góc không đổi.</w:t>
      </w:r>
    </w:p>
    <w:p w14:paraId="1110C865" w14:textId="77777777" w:rsidR="00A421FB" w:rsidRPr="001643AD" w:rsidRDefault="00A421FB" w:rsidP="00826CD0">
      <w:pPr>
        <w:tabs>
          <w:tab w:val="left" w:pos="426"/>
        </w:tabs>
        <w:spacing w:before="120" w:after="0"/>
        <w:ind w:left="90"/>
        <w:jc w:val="both"/>
        <w:rPr>
          <w:rFonts w:ascii="Times New Roman" w:hAnsi="Times New Roman" w:cs="Times New Roman"/>
          <w:b/>
          <w:color w:val="0000FF"/>
          <w:sz w:val="24"/>
          <w:szCs w:val="24"/>
          <w:lang w:val="pt-BR"/>
        </w:rPr>
      </w:pPr>
      <w:r w:rsidRPr="001643AD">
        <w:rPr>
          <w:rFonts w:ascii="Times New Roman" w:hAnsi="Times New Roman" w:cs="Times New Roman"/>
          <w:b/>
          <w:sz w:val="24"/>
          <w:szCs w:val="24"/>
          <w:lang w:val="pt-BR"/>
        </w:rPr>
        <w:t>Câu 17.</w:t>
      </w:r>
      <w:r w:rsidRPr="001643AD">
        <w:rPr>
          <w:rFonts w:ascii="Times New Roman" w:hAnsi="Times New Roman" w:cs="Times New Roman"/>
          <w:sz w:val="24"/>
          <w:szCs w:val="24"/>
          <w:lang w:val="pt-BR"/>
        </w:rPr>
        <w:t xml:space="preserve"> Một xi lanh đặt nằm ngang. Lúc đầu pitông cách đều hai đầu xilanh (coi như cách nhiệt) một khoảng </w:t>
      </w:r>
      <w:r w:rsidRPr="001643AD">
        <w:rPr>
          <w:rFonts w:ascii="Times New Roman" w:hAnsi="Times New Roman" w:cs="Times New Roman"/>
          <w:position w:val="-6"/>
          <w:sz w:val="24"/>
          <w:szCs w:val="24"/>
        </w:rPr>
        <w:object w:dxaOrig="660" w:dyaOrig="279" w14:anchorId="587D0D2D">
          <v:shape id="_x0000_i1214" type="#_x0000_t75" style="width:33.75pt;height:13.5pt" o:ole="">
            <v:imagedata r:id="rId251" o:title=""/>
          </v:shape>
          <o:OLEObject Type="Embed" ProgID="Equation.DSMT4" ShapeID="_x0000_i1214" DrawAspect="Content" ObjectID="_1796215297" r:id="rId377"/>
        </w:object>
      </w:r>
      <w:r w:rsidRPr="001643AD">
        <w:rPr>
          <w:rFonts w:ascii="Times New Roman" w:hAnsi="Times New Roman" w:cs="Times New Roman"/>
          <w:sz w:val="24"/>
          <w:szCs w:val="24"/>
          <w:lang w:val="pt-BR"/>
        </w:rPr>
        <w:t xml:space="preserve"> và không khí chứa trong xilanh có nhiệt độ </w:t>
      </w:r>
      <w:r w:rsidRPr="001643AD">
        <w:rPr>
          <w:rFonts w:ascii="Times New Roman" w:hAnsi="Times New Roman" w:cs="Times New Roman"/>
          <w:position w:val="-10"/>
          <w:sz w:val="24"/>
          <w:szCs w:val="24"/>
        </w:rPr>
        <w:object w:dxaOrig="620" w:dyaOrig="320" w14:anchorId="506F6BC9">
          <v:shape id="_x0000_i1215" type="#_x0000_t75" style="width:30.75pt;height:15.75pt" o:ole="">
            <v:imagedata r:id="rId253" o:title=""/>
          </v:shape>
          <o:OLEObject Type="Embed" ProgID="Equation.DSMT4" ShapeID="_x0000_i1215" DrawAspect="Content" ObjectID="_1796215298" r:id="rId378"/>
        </w:object>
      </w:r>
      <w:r w:rsidRPr="001643AD">
        <w:rPr>
          <w:rFonts w:ascii="Times New Roman" w:hAnsi="Times New Roman" w:cs="Times New Roman"/>
          <w:sz w:val="24"/>
          <w:szCs w:val="24"/>
          <w:lang w:val="pt-BR"/>
        </w:rPr>
        <w:t xml:space="preserve">áp suất 1 atm. Sau đó không khí ở đầu bên trái được nung lên đến </w:t>
      </w:r>
      <w:r w:rsidRPr="001643AD">
        <w:rPr>
          <w:rFonts w:ascii="Times New Roman" w:hAnsi="Times New Roman" w:cs="Times New Roman"/>
          <w:position w:val="-6"/>
          <w:sz w:val="24"/>
          <w:szCs w:val="24"/>
        </w:rPr>
        <w:object w:dxaOrig="400" w:dyaOrig="279" w14:anchorId="5D86E232">
          <v:shape id="_x0000_i1216" type="#_x0000_t75" style="width:20.25pt;height:13.5pt" o:ole="">
            <v:imagedata r:id="rId255" o:title=""/>
          </v:shape>
          <o:OLEObject Type="Embed" ProgID="Equation.DSMT4" ShapeID="_x0000_i1216" DrawAspect="Content" ObjectID="_1796215299" r:id="rId379"/>
        </w:object>
      </w:r>
      <w:r w:rsidRPr="001643AD">
        <w:rPr>
          <w:rFonts w:ascii="Times New Roman" w:hAnsi="Times New Roman" w:cs="Times New Roman"/>
          <w:sz w:val="24"/>
          <w:szCs w:val="24"/>
          <w:lang w:val="pt-BR"/>
        </w:rPr>
        <w:t xml:space="preserve"> thì pittông dịch chuyển một khoảng </w:t>
      </w:r>
      <w:r w:rsidRPr="001643AD">
        <w:rPr>
          <w:rFonts w:ascii="Times New Roman" w:hAnsi="Times New Roman" w:cs="Times New Roman"/>
          <w:position w:val="-6"/>
          <w:sz w:val="24"/>
          <w:szCs w:val="24"/>
        </w:rPr>
        <w:object w:dxaOrig="980" w:dyaOrig="279" w14:anchorId="1AA092C0">
          <v:shape id="_x0000_i1217" type="#_x0000_t75" style="width:48.75pt;height:13.5pt" o:ole="">
            <v:imagedata r:id="rId257" o:title=""/>
          </v:shape>
          <o:OLEObject Type="Embed" ProgID="Equation.DSMT4" ShapeID="_x0000_i1217" DrawAspect="Content" ObjectID="_1796215300" r:id="rId380"/>
        </w:object>
      </w:r>
      <w:r w:rsidRPr="001643AD">
        <w:rPr>
          <w:rFonts w:ascii="Times New Roman" w:hAnsi="Times New Roman" w:cs="Times New Roman"/>
          <w:sz w:val="24"/>
          <w:szCs w:val="24"/>
          <w:lang w:val="pt-BR"/>
        </w:rPr>
        <w:t xml:space="preserve">Nhiệt độ nung </w:t>
      </w:r>
      <w:r w:rsidRPr="001643AD">
        <w:rPr>
          <w:rFonts w:ascii="Times New Roman" w:hAnsi="Times New Roman" w:cs="Times New Roman"/>
          <w:position w:val="-6"/>
          <w:sz w:val="24"/>
          <w:szCs w:val="24"/>
        </w:rPr>
        <w:object w:dxaOrig="400" w:dyaOrig="279" w14:anchorId="1D2A8986">
          <v:shape id="_x0000_i1218" type="#_x0000_t75" style="width:20.25pt;height:13.5pt" o:ole="">
            <v:imagedata r:id="rId259" o:title=""/>
          </v:shape>
          <o:OLEObject Type="Embed" ProgID="Equation.DSMT4" ShapeID="_x0000_i1218" DrawAspect="Content" ObjectID="_1796215301" r:id="rId381"/>
        </w:object>
      </w:r>
      <w:r w:rsidRPr="001643AD">
        <w:rPr>
          <w:rFonts w:ascii="Times New Roman" w:hAnsi="Times New Roman" w:cs="Times New Roman"/>
          <w:sz w:val="24"/>
          <w:szCs w:val="24"/>
          <w:lang w:val="pt-BR"/>
        </w:rPr>
        <w:t xml:space="preserve"> bằng</w:t>
      </w:r>
    </w:p>
    <w:p w14:paraId="4BE493AC" w14:textId="77777777" w:rsidR="00A421FB" w:rsidRPr="001643AD" w:rsidRDefault="00A421FB" w:rsidP="00826CD0">
      <w:pPr>
        <w:tabs>
          <w:tab w:val="left" w:pos="283"/>
          <w:tab w:val="left" w:pos="426"/>
          <w:tab w:val="left" w:pos="2835"/>
          <w:tab w:val="left" w:pos="5386"/>
          <w:tab w:val="left" w:pos="7937"/>
        </w:tabs>
        <w:spacing w:after="0"/>
        <w:ind w:left="90"/>
        <w:jc w:val="both"/>
        <w:rPr>
          <w:rFonts w:ascii="Times New Roman" w:hAnsi="Times New Roman" w:cs="Times New Roman"/>
          <w:b/>
          <w:sz w:val="24"/>
          <w:szCs w:val="24"/>
          <w:lang w:val="pt-BR"/>
        </w:rPr>
      </w:pPr>
      <w:r w:rsidRPr="001643AD">
        <w:rPr>
          <w:rFonts w:ascii="Times New Roman" w:hAnsi="Times New Roman" w:cs="Times New Roman"/>
          <w:b/>
          <w:color w:val="0000FF"/>
          <w:sz w:val="24"/>
          <w:szCs w:val="24"/>
          <w:u w:val="single"/>
          <w:lang w:val="pt-BR"/>
        </w:rPr>
        <w:t>A</w:t>
      </w:r>
      <w:r w:rsidRPr="001643AD">
        <w:rPr>
          <w:rFonts w:ascii="Times New Roman" w:hAnsi="Times New Roman" w:cs="Times New Roman"/>
          <w:b/>
          <w:color w:val="0000FF"/>
          <w:sz w:val="24"/>
          <w:szCs w:val="24"/>
          <w:lang w:val="pt-BR"/>
        </w:rPr>
        <w:t xml:space="preserve">. </w:t>
      </w:r>
      <w:r w:rsidRPr="001643AD">
        <w:rPr>
          <w:rFonts w:ascii="Times New Roman" w:hAnsi="Times New Roman" w:cs="Times New Roman"/>
          <w:position w:val="-10"/>
          <w:sz w:val="24"/>
          <w:szCs w:val="24"/>
        </w:rPr>
        <w:object w:dxaOrig="800" w:dyaOrig="320" w14:anchorId="03EA8EE2">
          <v:shape id="_x0000_i1219" type="#_x0000_t75" style="width:40.5pt;height:15.75pt" o:ole="">
            <v:imagedata r:id="rId261" o:title=""/>
          </v:shape>
          <o:OLEObject Type="Embed" ProgID="Equation.DSMT4" ShapeID="_x0000_i1219" DrawAspect="Content" ObjectID="_1796215302" r:id="rId382"/>
        </w:object>
      </w:r>
      <w:r w:rsidRPr="001643AD">
        <w:rPr>
          <w:rFonts w:ascii="Times New Roman" w:hAnsi="Times New Roman" w:cs="Times New Roman"/>
          <w:b/>
          <w:color w:val="0000FF"/>
          <w:sz w:val="24"/>
          <w:szCs w:val="24"/>
          <w:lang w:val="pt-BR"/>
        </w:rPr>
        <w:tab/>
        <w:t xml:space="preserve">B. </w:t>
      </w:r>
      <w:r w:rsidRPr="001643AD">
        <w:rPr>
          <w:rFonts w:ascii="Times New Roman" w:hAnsi="Times New Roman" w:cs="Times New Roman"/>
          <w:position w:val="-6"/>
          <w:sz w:val="24"/>
          <w:szCs w:val="24"/>
        </w:rPr>
        <w:object w:dxaOrig="600" w:dyaOrig="279" w14:anchorId="5878263A">
          <v:shape id="_x0000_i1220" type="#_x0000_t75" style="width:30pt;height:13.5pt" o:ole="">
            <v:imagedata r:id="rId263" o:title=""/>
          </v:shape>
          <o:OLEObject Type="Embed" ProgID="Equation.DSMT4" ShapeID="_x0000_i1220" DrawAspect="Content" ObjectID="_1796215303" r:id="rId383"/>
        </w:object>
      </w:r>
      <w:r w:rsidRPr="001643AD">
        <w:rPr>
          <w:rFonts w:ascii="Times New Roman" w:hAnsi="Times New Roman" w:cs="Times New Roman"/>
          <w:b/>
          <w:color w:val="0000FF"/>
          <w:sz w:val="24"/>
          <w:szCs w:val="24"/>
          <w:lang w:val="pt-BR"/>
        </w:rPr>
        <w:tab/>
        <w:t xml:space="preserve">C. </w:t>
      </w:r>
      <w:r w:rsidRPr="001643AD">
        <w:rPr>
          <w:rFonts w:ascii="Times New Roman" w:hAnsi="Times New Roman" w:cs="Times New Roman"/>
          <w:position w:val="-6"/>
          <w:sz w:val="24"/>
          <w:szCs w:val="24"/>
        </w:rPr>
        <w:object w:dxaOrig="600" w:dyaOrig="279" w14:anchorId="145F6CC5">
          <v:shape id="_x0000_i1221" type="#_x0000_t75" style="width:30pt;height:13.5pt" o:ole="">
            <v:imagedata r:id="rId265" o:title=""/>
          </v:shape>
          <o:OLEObject Type="Embed" ProgID="Equation.DSMT4" ShapeID="_x0000_i1221" DrawAspect="Content" ObjectID="_1796215304" r:id="rId384"/>
        </w:object>
      </w:r>
      <w:r w:rsidRPr="001643AD">
        <w:rPr>
          <w:rFonts w:ascii="Times New Roman" w:hAnsi="Times New Roman" w:cs="Times New Roman"/>
          <w:b/>
          <w:color w:val="0000FF"/>
          <w:sz w:val="24"/>
          <w:szCs w:val="24"/>
          <w:lang w:val="pt-BR"/>
        </w:rPr>
        <w:tab/>
        <w:t xml:space="preserve">D. </w:t>
      </w:r>
      <w:r w:rsidRPr="001643AD">
        <w:rPr>
          <w:rFonts w:ascii="Times New Roman" w:hAnsi="Times New Roman" w:cs="Times New Roman"/>
          <w:position w:val="-6"/>
          <w:sz w:val="24"/>
          <w:szCs w:val="24"/>
        </w:rPr>
        <w:object w:dxaOrig="600" w:dyaOrig="279" w14:anchorId="2BDC720C">
          <v:shape id="_x0000_i1222" type="#_x0000_t75" style="width:30pt;height:13.5pt" o:ole="">
            <v:imagedata r:id="rId267" o:title=""/>
          </v:shape>
          <o:OLEObject Type="Embed" ProgID="Equation.DSMT4" ShapeID="_x0000_i1222" DrawAspect="Content" ObjectID="_1796215305" r:id="rId385"/>
        </w:object>
      </w:r>
    </w:p>
    <w:p w14:paraId="1B02042E" w14:textId="77777777" w:rsidR="00A421FB" w:rsidRPr="001643AD" w:rsidRDefault="00A421FB" w:rsidP="00826CD0">
      <w:pPr>
        <w:tabs>
          <w:tab w:val="left" w:pos="426"/>
        </w:tabs>
        <w:spacing w:after="0"/>
        <w:ind w:left="90"/>
        <w:jc w:val="both"/>
        <w:rPr>
          <w:rFonts w:ascii="Times New Roman" w:hAnsi="Times New Roman" w:cs="Times New Roman"/>
          <w:b/>
          <w:color w:val="0000FF"/>
          <w:sz w:val="24"/>
          <w:szCs w:val="24"/>
          <w:lang w:val="nl-NL"/>
        </w:rPr>
      </w:pPr>
      <w:r w:rsidRPr="001643AD">
        <w:rPr>
          <w:rFonts w:ascii="Times New Roman" w:hAnsi="Times New Roman" w:cs="Times New Roman"/>
          <w:b/>
          <w:sz w:val="24"/>
          <w:szCs w:val="24"/>
          <w:lang w:val="pt-BR"/>
        </w:rPr>
        <w:t>Câu 18.</w:t>
      </w:r>
      <w:r w:rsidRPr="001643AD">
        <w:rPr>
          <w:rFonts w:ascii="Times New Roman" w:hAnsi="Times New Roman" w:cs="Times New Roman"/>
          <w:sz w:val="24"/>
          <w:szCs w:val="24"/>
          <w:lang w:val="pt-BR"/>
        </w:rPr>
        <w:t xml:space="preserve"> </w:t>
      </w:r>
      <w:r w:rsidRPr="001643AD">
        <w:rPr>
          <w:rFonts w:ascii="Times New Roman" w:hAnsi="Times New Roman" w:cs="Times New Roman"/>
          <w:sz w:val="24"/>
          <w:szCs w:val="24"/>
          <w:lang w:val="nl-NL"/>
        </w:rPr>
        <w:t>Tính khối lượng riêng của không khí ở nhiệt độ 80°C và có áp suất 2,5.10</w:t>
      </w:r>
      <w:r w:rsidRPr="001643AD">
        <w:rPr>
          <w:rFonts w:ascii="Times New Roman" w:hAnsi="Times New Roman" w:cs="Times New Roman"/>
          <w:sz w:val="24"/>
          <w:szCs w:val="24"/>
          <w:vertAlign w:val="superscript"/>
          <w:lang w:val="nl-NL"/>
        </w:rPr>
        <w:t>5</w:t>
      </w:r>
      <w:r w:rsidRPr="001643AD">
        <w:rPr>
          <w:rFonts w:ascii="Times New Roman" w:hAnsi="Times New Roman" w:cs="Times New Roman"/>
          <w:sz w:val="24"/>
          <w:szCs w:val="24"/>
          <w:lang w:val="nl-NL"/>
        </w:rPr>
        <w:t>Pa. Biết khối lượng riêng của không khí ở 0°C là l,29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 xml:space="preserve"> và áp suất l,01.10</w:t>
      </w:r>
      <w:r w:rsidRPr="001643AD">
        <w:rPr>
          <w:rFonts w:ascii="Times New Roman" w:hAnsi="Times New Roman" w:cs="Times New Roman"/>
          <w:sz w:val="24"/>
          <w:szCs w:val="24"/>
          <w:vertAlign w:val="superscript"/>
          <w:lang w:val="nl-NL"/>
        </w:rPr>
        <w:t xml:space="preserve">5 </w:t>
      </w:r>
      <w:r w:rsidRPr="001643AD">
        <w:rPr>
          <w:rFonts w:ascii="Times New Roman" w:hAnsi="Times New Roman" w:cs="Times New Roman"/>
          <w:sz w:val="24"/>
          <w:szCs w:val="24"/>
          <w:lang w:val="nl-NL"/>
        </w:rPr>
        <w:t>Pa là</w:t>
      </w:r>
    </w:p>
    <w:p w14:paraId="37671242" w14:textId="77777777" w:rsidR="00A421FB" w:rsidRPr="001643AD" w:rsidRDefault="00A421FB" w:rsidP="00826CD0">
      <w:pPr>
        <w:tabs>
          <w:tab w:val="left" w:pos="283"/>
          <w:tab w:val="left" w:pos="426"/>
          <w:tab w:val="left" w:pos="2835"/>
          <w:tab w:val="left" w:pos="5386"/>
          <w:tab w:val="left" w:pos="7937"/>
        </w:tabs>
        <w:ind w:left="90"/>
        <w:jc w:val="both"/>
        <w:rPr>
          <w:rFonts w:ascii="Times New Roman" w:hAnsi="Times New Roman" w:cs="Times New Roman"/>
          <w:sz w:val="24"/>
          <w:szCs w:val="24"/>
          <w:lang w:val="nl-NL"/>
        </w:rPr>
      </w:pPr>
      <w:r w:rsidRPr="001643AD">
        <w:rPr>
          <w:rFonts w:ascii="Times New Roman" w:hAnsi="Times New Roman" w:cs="Times New Roman"/>
          <w:b/>
          <w:color w:val="0000FF"/>
          <w:sz w:val="24"/>
          <w:szCs w:val="24"/>
          <w:lang w:val="nl-NL"/>
        </w:rPr>
        <w:t xml:space="preserve">A. </w:t>
      </w:r>
      <w:r w:rsidRPr="001643AD">
        <w:rPr>
          <w:rFonts w:ascii="Times New Roman" w:hAnsi="Times New Roman" w:cs="Times New Roman"/>
          <w:sz w:val="24"/>
          <w:szCs w:val="24"/>
          <w:lang w:val="nl-NL"/>
        </w:rPr>
        <w:t>27,4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color w:val="000000"/>
          <w:sz w:val="24"/>
          <w:szCs w:val="24"/>
          <w:lang w:val="nl-NL"/>
        </w:rPr>
        <w:t>.</w:t>
      </w:r>
      <w:r w:rsidRPr="001643AD">
        <w:rPr>
          <w:rFonts w:ascii="Times New Roman" w:hAnsi="Times New Roman" w:cs="Times New Roman"/>
          <w:color w:val="000000"/>
          <w:sz w:val="24"/>
          <w:szCs w:val="24"/>
          <w:lang w:val="nl-NL"/>
        </w:rPr>
        <w:tab/>
      </w:r>
      <w:r w:rsidRPr="001643AD">
        <w:rPr>
          <w:rFonts w:ascii="Times New Roman" w:hAnsi="Times New Roman" w:cs="Times New Roman"/>
          <w:b/>
          <w:color w:val="0000FF"/>
          <w:sz w:val="24"/>
          <w:szCs w:val="24"/>
          <w:lang w:val="nl-NL"/>
        </w:rPr>
        <w:t xml:space="preserve">B. </w:t>
      </w:r>
      <w:r w:rsidRPr="001643AD">
        <w:rPr>
          <w:rFonts w:ascii="Times New Roman" w:hAnsi="Times New Roman" w:cs="Times New Roman"/>
          <w:sz w:val="24"/>
          <w:szCs w:val="24"/>
          <w:lang w:val="nl-NL"/>
        </w:rPr>
        <w:t>24,7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color w:val="000000"/>
          <w:sz w:val="24"/>
          <w:szCs w:val="24"/>
          <w:lang w:val="nl-NL"/>
        </w:rPr>
        <w:t>.</w:t>
      </w:r>
      <w:r w:rsidRPr="001643AD">
        <w:rPr>
          <w:rFonts w:ascii="Times New Roman" w:hAnsi="Times New Roman" w:cs="Times New Roman"/>
          <w:color w:val="000000"/>
          <w:sz w:val="24"/>
          <w:szCs w:val="24"/>
          <w:lang w:val="nl-NL"/>
        </w:rPr>
        <w:tab/>
      </w:r>
      <w:r w:rsidRPr="001643AD">
        <w:rPr>
          <w:rFonts w:ascii="Times New Roman" w:hAnsi="Times New Roman" w:cs="Times New Roman"/>
          <w:b/>
          <w:color w:val="0000FF"/>
          <w:sz w:val="24"/>
          <w:szCs w:val="24"/>
          <w:u w:val="single"/>
          <w:lang w:val="nl-NL"/>
        </w:rPr>
        <w:t>C</w:t>
      </w:r>
      <w:r w:rsidRPr="001643AD">
        <w:rPr>
          <w:rFonts w:ascii="Times New Roman" w:hAnsi="Times New Roman" w:cs="Times New Roman"/>
          <w:b/>
          <w:color w:val="0000FF"/>
          <w:sz w:val="24"/>
          <w:szCs w:val="24"/>
          <w:lang w:val="nl-NL"/>
        </w:rPr>
        <w:t xml:space="preserve">. </w:t>
      </w:r>
      <w:r w:rsidRPr="001643AD">
        <w:rPr>
          <w:rFonts w:ascii="Times New Roman" w:hAnsi="Times New Roman" w:cs="Times New Roman"/>
          <w:sz w:val="24"/>
          <w:szCs w:val="24"/>
          <w:lang w:val="nl-NL"/>
        </w:rPr>
        <w:t>2,47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color w:val="000000"/>
          <w:sz w:val="24"/>
          <w:szCs w:val="24"/>
          <w:lang w:val="nl-NL"/>
        </w:rPr>
        <w:t>.</w:t>
      </w:r>
      <w:r w:rsidRPr="001643AD">
        <w:rPr>
          <w:rFonts w:ascii="Times New Roman" w:hAnsi="Times New Roman" w:cs="Times New Roman"/>
          <w:color w:val="000000"/>
          <w:sz w:val="24"/>
          <w:szCs w:val="24"/>
          <w:lang w:val="nl-NL"/>
        </w:rPr>
        <w:tab/>
      </w:r>
      <w:r w:rsidRPr="001643AD">
        <w:rPr>
          <w:rFonts w:ascii="Times New Roman" w:hAnsi="Times New Roman" w:cs="Times New Roman"/>
          <w:b/>
          <w:color w:val="0000FF"/>
          <w:sz w:val="24"/>
          <w:szCs w:val="24"/>
          <w:lang w:val="nl-NL"/>
        </w:rPr>
        <w:t xml:space="preserve">D. </w:t>
      </w:r>
      <w:r w:rsidRPr="001643AD">
        <w:rPr>
          <w:rFonts w:ascii="Times New Roman" w:hAnsi="Times New Roman" w:cs="Times New Roman"/>
          <w:sz w:val="24"/>
          <w:szCs w:val="24"/>
          <w:lang w:val="nl-NL"/>
        </w:rPr>
        <w:t>2,74 kg/m</w:t>
      </w:r>
      <w:r w:rsidRPr="001643AD">
        <w:rPr>
          <w:rFonts w:ascii="Times New Roman" w:hAnsi="Times New Roman" w:cs="Times New Roman"/>
          <w:sz w:val="24"/>
          <w:szCs w:val="24"/>
          <w:vertAlign w:val="superscript"/>
          <w:lang w:val="nl-NL"/>
        </w:rPr>
        <w:t>3</w:t>
      </w:r>
      <w:r w:rsidRPr="001643AD">
        <w:rPr>
          <w:rFonts w:ascii="Times New Roman" w:hAnsi="Times New Roman" w:cs="Times New Roman"/>
          <w:sz w:val="24"/>
          <w:szCs w:val="24"/>
          <w:lang w:val="nl-NL"/>
        </w:rPr>
        <w:t>.</w:t>
      </w:r>
    </w:p>
    <w:p w14:paraId="083434A3" w14:textId="77777777" w:rsidR="00A421FB" w:rsidRPr="001643AD" w:rsidRDefault="00A421FB" w:rsidP="00826CD0">
      <w:pPr>
        <w:tabs>
          <w:tab w:val="left" w:pos="283"/>
          <w:tab w:val="left" w:pos="426"/>
          <w:tab w:val="left" w:pos="2835"/>
          <w:tab w:val="left" w:pos="5386"/>
          <w:tab w:val="left" w:pos="7937"/>
        </w:tabs>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nl-NL"/>
        </w:rPr>
        <w:t>Phần II. Trắc nghiệm Đúng _ Sai</w:t>
      </w:r>
    </w:p>
    <w:p w14:paraId="55D40FB4" w14:textId="77777777" w:rsidR="00A421FB" w:rsidRPr="001643AD" w:rsidRDefault="00A421FB" w:rsidP="00A54DD6">
      <w:pPr>
        <w:tabs>
          <w:tab w:val="left" w:pos="426"/>
        </w:tabs>
        <w:rPr>
          <w:rFonts w:ascii="Times New Roman" w:hAnsi="Times New Roman" w:cs="Times New Roman"/>
          <w:sz w:val="24"/>
          <w:szCs w:val="24"/>
        </w:rPr>
      </w:pPr>
      <w:r w:rsidRPr="001643AD">
        <w:rPr>
          <w:rFonts w:ascii="Times New Roman" w:hAnsi="Times New Roman" w:cs="Times New Roman"/>
          <w:b/>
          <w:sz w:val="24"/>
          <w:szCs w:val="24"/>
        </w:rPr>
        <w:t>Câu 1.</w:t>
      </w:r>
      <w:r w:rsidRPr="001643AD">
        <w:rPr>
          <w:rFonts w:ascii="Times New Roman" w:hAnsi="Times New Roman" w:cs="Times New Roman"/>
          <w:sz w:val="24"/>
          <w:szCs w:val="24"/>
        </w:rPr>
        <w:t xml:space="preserve"> Cho đồ thị sau biểu diễn chu trình biến đổi trạng thái của khối khí lý tưởng:</w:t>
      </w:r>
    </w:p>
    <w:p w14:paraId="436B58F6" w14:textId="77777777" w:rsidR="00A421FB" w:rsidRPr="001643AD" w:rsidRDefault="00A421FB" w:rsidP="00A54DD6">
      <w:pPr>
        <w:tabs>
          <w:tab w:val="left" w:pos="426"/>
        </w:tabs>
        <w:jc w:val="center"/>
        <w:rPr>
          <w:rFonts w:ascii="Times New Roman" w:hAnsi="Times New Roman" w:cs="Times New Roman"/>
          <w:sz w:val="24"/>
          <w:szCs w:val="24"/>
        </w:rPr>
      </w:pPr>
      <w:r w:rsidRPr="001643AD">
        <w:rPr>
          <w:rFonts w:ascii="Times New Roman" w:hAnsi="Times New Roman" w:cs="Times New Roman"/>
          <w:noProof/>
          <w:sz w:val="24"/>
          <w:szCs w:val="24"/>
        </w:rPr>
        <w:drawing>
          <wp:inline distT="0" distB="0" distL="0" distR="0" wp14:anchorId="2BFEF197" wp14:editId="6E86E646">
            <wp:extent cx="2152381" cy="1771429"/>
            <wp:effectExtent l="0" t="0" r="635" b="635"/>
            <wp:docPr id="838674279"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674279" name="Picture 1" descr="A diagram of a graph  Description automatically generated"/>
                    <pic:cNvPicPr/>
                  </pic:nvPicPr>
                  <pic:blipFill>
                    <a:blip r:embed="rId269"/>
                    <a:stretch>
                      <a:fillRect/>
                    </a:stretch>
                  </pic:blipFill>
                  <pic:spPr>
                    <a:xfrm>
                      <a:off x="0" y="0"/>
                      <a:ext cx="2152381" cy="1771429"/>
                    </a:xfrm>
                    <a:prstGeom prst="rect">
                      <a:avLst/>
                    </a:prstGeom>
                  </pic:spPr>
                </pic:pic>
              </a:graphicData>
            </a:graphic>
          </wp:inline>
        </w:drawing>
      </w:r>
    </w:p>
    <w:p w14:paraId="0840B6C7" w14:textId="77777777" w:rsidR="00A421FB" w:rsidRPr="001643AD" w:rsidRDefault="00A421FB" w:rsidP="00E62BD4">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a. Sự biến đổi từ quá trình (1) đến quá trình (2) là quá trình đẳng áp với áp suất tăng và thể tích tăng.</w:t>
      </w:r>
    </w:p>
    <w:p w14:paraId="35B0A8DD" w14:textId="77777777" w:rsidR="00A421FB" w:rsidRPr="001643AD" w:rsidRDefault="00A421FB" w:rsidP="00E62BD4">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b. Sự biến đổi từ quá trình (2) đến quá trình (3) là quá trình đẳng nhiệt với áp suất tăng, thể tích tăng.</w:t>
      </w:r>
    </w:p>
    <w:p w14:paraId="554B0571" w14:textId="77777777" w:rsidR="00A421FB" w:rsidRPr="001643AD" w:rsidRDefault="00A421FB" w:rsidP="00E62BD4">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tab/>
        <w:t>c. Sự biến đổi từ quá trình (3) đến quá trình (4) là quá trình đẳng tích với áp suất giảm nhiệt độ giảm.</w:t>
      </w:r>
    </w:p>
    <w:p w14:paraId="3A1CB41E" w14:textId="77777777" w:rsidR="00A421FB" w:rsidRPr="001643AD" w:rsidRDefault="00A421FB" w:rsidP="00E62BD4">
      <w:pPr>
        <w:tabs>
          <w:tab w:val="left" w:pos="426"/>
        </w:tabs>
        <w:spacing w:after="0"/>
        <w:rPr>
          <w:rFonts w:ascii="Times New Roman" w:hAnsi="Times New Roman" w:cs="Times New Roman"/>
          <w:sz w:val="24"/>
          <w:szCs w:val="24"/>
        </w:rPr>
      </w:pPr>
      <w:r w:rsidRPr="001643AD">
        <w:rPr>
          <w:rFonts w:ascii="Times New Roman" w:hAnsi="Times New Roman" w:cs="Times New Roman"/>
          <w:sz w:val="24"/>
          <w:szCs w:val="24"/>
        </w:rPr>
        <w:lastRenderedPageBreak/>
        <w:tab/>
        <w:t>d. Sự biến đổi từ quá trình (4) quá trình đến (1) là quá trình đẳng nhiệt áp suất giảm, thể tích tăng.</w:t>
      </w:r>
    </w:p>
    <w:p w14:paraId="7A36A43C" w14:textId="77777777" w:rsidR="00A421FB" w:rsidRPr="001643AD" w:rsidRDefault="00A421FB" w:rsidP="00A54DD6">
      <w:pPr>
        <w:tabs>
          <w:tab w:val="left" w:pos="283"/>
          <w:tab w:val="left" w:pos="426"/>
          <w:tab w:val="left" w:pos="2835"/>
          <w:tab w:val="left" w:pos="5386"/>
          <w:tab w:val="left" w:pos="7937"/>
        </w:tabs>
        <w:ind w:left="283"/>
        <w:jc w:val="center"/>
        <w:rPr>
          <w:rFonts w:ascii="Times New Roman" w:hAnsi="Times New Roman" w:cs="Times New Roman"/>
          <w:b/>
          <w:color w:val="FF0000"/>
          <w:sz w:val="24"/>
          <w:szCs w:val="24"/>
          <w:lang w:val="nl-NL"/>
        </w:rPr>
      </w:pPr>
      <w:r w:rsidRPr="001643AD">
        <w:rPr>
          <w:rFonts w:ascii="Times New Roman" w:hAnsi="Times New Roman" w:cs="Times New Roman"/>
          <w:b/>
          <w:color w:val="FF0000"/>
          <w:sz w:val="24"/>
          <w:szCs w:val="24"/>
          <w:lang w:val="nl-NL"/>
        </w:rPr>
        <w:t>Hướng dẫn giải</w:t>
      </w:r>
    </w:p>
    <w:p w14:paraId="1D477AA0" w14:textId="77777777" w:rsidR="00A421FB" w:rsidRPr="001643AD" w:rsidRDefault="00A421FB" w:rsidP="0019652F">
      <w:pPr>
        <w:tabs>
          <w:tab w:val="left" w:pos="283"/>
          <w:tab w:val="left" w:pos="426"/>
          <w:tab w:val="left" w:pos="2835"/>
          <w:tab w:val="left" w:pos="5386"/>
          <w:tab w:val="left" w:pos="7937"/>
        </w:tabs>
        <w:spacing w:after="0"/>
        <w:ind w:left="283"/>
        <w:rPr>
          <w:rFonts w:ascii="Times New Roman" w:hAnsi="Times New Roman" w:cs="Times New Roman"/>
          <w:b/>
          <w:color w:val="FF0000"/>
          <w:sz w:val="24"/>
          <w:szCs w:val="24"/>
          <w:lang w:val="nl-NL"/>
        </w:rPr>
      </w:pPr>
      <w:r w:rsidRPr="001643AD">
        <w:rPr>
          <w:rFonts w:ascii="Times New Roman" w:hAnsi="Times New Roman" w:cs="Times New Roman"/>
          <w:sz w:val="24"/>
          <w:szCs w:val="24"/>
        </w:rPr>
        <w:tab/>
        <w:t xml:space="preserve">a.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w:t>
      </w:r>
    </w:p>
    <w:p w14:paraId="5A380418" w14:textId="77777777" w:rsidR="00A421FB" w:rsidRPr="001643AD" w:rsidRDefault="00A421FB" w:rsidP="0019652F">
      <w:pPr>
        <w:tabs>
          <w:tab w:val="left" w:pos="426"/>
        </w:tabs>
        <w:spacing w:after="0"/>
        <w:jc w:val="both"/>
        <w:rPr>
          <w:rFonts w:ascii="Times New Roman" w:hAnsi="Times New Roman" w:cs="Times New Roman"/>
          <w:sz w:val="24"/>
          <w:szCs w:val="24"/>
        </w:rPr>
      </w:pPr>
      <w:r w:rsidRPr="001643AD">
        <w:rPr>
          <w:rFonts w:ascii="Times New Roman" w:hAnsi="Times New Roman" w:cs="Times New Roman"/>
          <w:sz w:val="24"/>
          <w:szCs w:val="24"/>
        </w:rPr>
        <w:tab/>
        <w:t xml:space="preserve">b.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 Sự biến đổi từ quá trình (2) đến quá trình (3) là quá trình đẳng nhiệt với áp suất giảm, thể tích tăng.</w:t>
      </w:r>
    </w:p>
    <w:p w14:paraId="320200DC" w14:textId="77777777" w:rsidR="00A421FB" w:rsidRPr="001643AD" w:rsidRDefault="00A421FB" w:rsidP="0019652F">
      <w:pPr>
        <w:tabs>
          <w:tab w:val="left" w:pos="283"/>
          <w:tab w:val="left" w:pos="426"/>
          <w:tab w:val="left" w:pos="2835"/>
          <w:tab w:val="left" w:pos="5386"/>
          <w:tab w:val="left" w:pos="7937"/>
        </w:tabs>
        <w:spacing w:after="0"/>
        <w:ind w:left="283"/>
        <w:rPr>
          <w:rFonts w:ascii="Times New Roman" w:hAnsi="Times New Roman" w:cs="Times New Roman"/>
          <w:sz w:val="24"/>
          <w:szCs w:val="24"/>
        </w:rPr>
      </w:pPr>
      <w:r w:rsidRPr="001643AD">
        <w:rPr>
          <w:rFonts w:ascii="Times New Roman" w:hAnsi="Times New Roman" w:cs="Times New Roman"/>
          <w:sz w:val="24"/>
          <w:szCs w:val="24"/>
        </w:rPr>
        <w:tab/>
        <w:t xml:space="preserve">c.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w:t>
      </w:r>
    </w:p>
    <w:p w14:paraId="11E7C03B" w14:textId="77777777" w:rsidR="00A421FB" w:rsidRPr="001643AD" w:rsidRDefault="00A421FB" w:rsidP="0019652F">
      <w:pPr>
        <w:tabs>
          <w:tab w:val="left" w:pos="426"/>
        </w:tabs>
        <w:spacing w:after="0"/>
        <w:jc w:val="both"/>
        <w:rPr>
          <w:rFonts w:ascii="Times New Roman" w:hAnsi="Times New Roman" w:cs="Times New Roman"/>
          <w:sz w:val="24"/>
          <w:szCs w:val="24"/>
        </w:rPr>
      </w:pPr>
      <w:r w:rsidRPr="001643AD">
        <w:rPr>
          <w:rFonts w:ascii="Times New Roman" w:hAnsi="Times New Roman" w:cs="Times New Roman"/>
          <w:sz w:val="24"/>
          <w:szCs w:val="24"/>
        </w:rPr>
        <w:tab/>
        <w:t xml:space="preserve">d.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 Sự biến đổi từ quá trình (4) quá trình đến (1) là quá trình đẳng nhiệt áp suất giảm, thể tích giảm.</w:t>
      </w:r>
    </w:p>
    <w:p w14:paraId="02C655C7" w14:textId="77777777" w:rsidR="00A421FB" w:rsidRPr="001643AD" w:rsidRDefault="00A421FB" w:rsidP="00CB1F0A">
      <w:pPr>
        <w:pStyle w:val="ListParagraph"/>
        <w:tabs>
          <w:tab w:val="left" w:pos="426"/>
        </w:tabs>
        <w:spacing w:before="120" w:after="0" w:line="276" w:lineRule="auto"/>
        <w:ind w:left="0"/>
        <w:jc w:val="both"/>
        <w:rPr>
          <w:rFonts w:ascii="Times New Roman" w:hAnsi="Times New Roman" w:cs="Times New Roman"/>
          <w:sz w:val="24"/>
          <w:szCs w:val="24"/>
        </w:rPr>
      </w:pPr>
      <w:r w:rsidRPr="001643AD">
        <w:rPr>
          <w:rFonts w:ascii="Times New Roman" w:hAnsi="Times New Roman" w:cs="Times New Roman"/>
          <w:b/>
          <w:sz w:val="24"/>
          <w:szCs w:val="24"/>
          <w:lang w:val="nl-NL"/>
        </w:rPr>
        <w:t>Câu 2.</w:t>
      </w:r>
      <w:r w:rsidRPr="001643AD">
        <w:rPr>
          <w:rFonts w:ascii="Times New Roman" w:hAnsi="Times New Roman" w:cs="Times New Roman"/>
          <w:sz w:val="24"/>
          <w:szCs w:val="24"/>
          <w:lang w:val="nl-NL"/>
        </w:rPr>
        <w:t xml:space="preserve"> </w:t>
      </w:r>
      <w:r w:rsidRPr="001643AD">
        <w:rPr>
          <w:rFonts w:ascii="Times New Roman" w:eastAsia="Times New Roman" w:hAnsi="Times New Roman" w:cs="Times New Roman"/>
          <w:sz w:val="24"/>
          <w:szCs w:val="24"/>
        </w:rPr>
        <w:t xml:space="preserve">Một căn phòng có thể tích </w:t>
      </w:r>
      <w:r w:rsidRPr="001643AD">
        <w:rPr>
          <w:rFonts w:ascii="Times New Roman" w:hAnsi="Times New Roman" w:cs="Times New Roman"/>
          <w:position w:val="-10"/>
          <w:sz w:val="24"/>
          <w:szCs w:val="24"/>
        </w:rPr>
        <w:object w:dxaOrig="1020" w:dyaOrig="360" w14:anchorId="430FFDD7">
          <v:shape id="_x0000_i1223" type="#_x0000_t75" style="width:51pt;height:18pt" o:ole="">
            <v:imagedata r:id="rId270" o:title=""/>
          </v:shape>
          <o:OLEObject Type="Embed" ProgID="Equation.DSMT4" ShapeID="_x0000_i1223" DrawAspect="Content" ObjectID="_1796215306" r:id="rId386"/>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khi ta tăng nhiệt độ của phòng từ </w:t>
      </w:r>
      <w:r w:rsidRPr="001643AD">
        <w:rPr>
          <w:rFonts w:ascii="Times New Roman" w:hAnsi="Times New Roman" w:cs="Times New Roman"/>
          <w:position w:val="-12"/>
          <w:sz w:val="24"/>
          <w:szCs w:val="24"/>
        </w:rPr>
        <w:object w:dxaOrig="1080" w:dyaOrig="360" w14:anchorId="578A05E2">
          <v:shape id="_x0000_i1224" type="#_x0000_t75" style="width:54.75pt;height:18pt" o:ole="">
            <v:imagedata r:id="rId272" o:title=""/>
          </v:shape>
          <o:OLEObject Type="Embed" ProgID="Equation.DSMT4" ShapeID="_x0000_i1224" DrawAspect="Content" ObjectID="_1796215307" r:id="rId387"/>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đến </w:t>
      </w:r>
      <w:r w:rsidRPr="001643AD">
        <w:rPr>
          <w:rFonts w:ascii="Times New Roman" w:hAnsi="Times New Roman" w:cs="Times New Roman"/>
          <w:position w:val="-12"/>
          <w:sz w:val="24"/>
          <w:szCs w:val="24"/>
        </w:rPr>
        <w:object w:dxaOrig="1100" w:dyaOrig="360" w14:anchorId="651094B4">
          <v:shape id="_x0000_i1225" type="#_x0000_t75" style="width:54.75pt;height:18pt" o:ole="">
            <v:imagedata r:id="rId274" o:title=""/>
          </v:shape>
          <o:OLEObject Type="Embed" ProgID="Equation.DSMT4" ShapeID="_x0000_i1225" DrawAspect="Content" ObjectID="_1796215308" r:id="rId388"/>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ở áp suất không đổi </w:t>
      </w:r>
      <w:r w:rsidRPr="001643AD">
        <w:rPr>
          <w:rFonts w:ascii="Times New Roman" w:hAnsi="Times New Roman" w:cs="Times New Roman"/>
          <w:position w:val="-10"/>
          <w:sz w:val="24"/>
          <w:szCs w:val="24"/>
        </w:rPr>
        <w:object w:dxaOrig="1060" w:dyaOrig="320" w14:anchorId="4825A2EB">
          <v:shape id="_x0000_i1226" type="#_x0000_t75" style="width:53.25pt;height:17.25pt" o:ole="">
            <v:imagedata r:id="rId276" o:title=""/>
          </v:shape>
          <o:OLEObject Type="Embed" ProgID="Equation.DSMT4" ShapeID="_x0000_i1226" DrawAspect="Content" ObjectID="_1796215309" r:id="rId389"/>
        </w:object>
      </w:r>
      <w:r w:rsidRPr="001643AD">
        <w:rPr>
          <w:rFonts w:ascii="Times New Roman" w:eastAsia="Arial" w:hAnsi="Times New Roman" w:cs="Times New Roman"/>
          <w:position w:val="-6"/>
          <w:sz w:val="24"/>
          <w:szCs w:val="24"/>
        </w:rPr>
        <w:t xml:space="preserve"> </w:t>
      </w:r>
      <w:r w:rsidRPr="001643AD">
        <w:rPr>
          <w:rFonts w:ascii="Times New Roman" w:eastAsia="Times New Roman" w:hAnsi="Times New Roman" w:cs="Times New Roman"/>
          <w:sz w:val="24"/>
          <w:szCs w:val="24"/>
        </w:rPr>
        <w:t xml:space="preserve">Cho biết khối lượng riêng của không khí ở điều kiện chuẩn (nhiệt độ </w:t>
      </w:r>
      <w:r w:rsidRPr="001643AD">
        <w:rPr>
          <w:rFonts w:ascii="Times New Roman" w:hAnsi="Times New Roman" w:cs="Times New Roman"/>
          <w:position w:val="-12"/>
          <w:sz w:val="24"/>
          <w:szCs w:val="24"/>
        </w:rPr>
        <w:object w:dxaOrig="1160" w:dyaOrig="360" w14:anchorId="66E7EFEE">
          <v:shape id="_x0000_i1227" type="#_x0000_t75" style="width:57.75pt;height:18pt" o:ole="">
            <v:imagedata r:id="rId278" o:title=""/>
          </v:shape>
          <o:OLEObject Type="Embed" ProgID="Equation.DSMT4" ShapeID="_x0000_i1227" DrawAspect="Content" ObjectID="_1796215310" r:id="rId390"/>
        </w:object>
      </w:r>
      <w:r w:rsidRPr="001643AD">
        <w:rPr>
          <w:rFonts w:ascii="Times New Roman" w:eastAsia="Times New Roman" w:hAnsi="Times New Roman" w:cs="Times New Roman"/>
          <w:sz w:val="24"/>
          <w:szCs w:val="24"/>
        </w:rPr>
        <w:t xml:space="preserve"> áp suất </w:t>
      </w:r>
      <w:r w:rsidRPr="001643AD">
        <w:rPr>
          <w:rFonts w:ascii="Times New Roman" w:hAnsi="Times New Roman" w:cs="Times New Roman"/>
          <w:position w:val="-12"/>
          <w:sz w:val="24"/>
          <w:szCs w:val="24"/>
        </w:rPr>
        <w:object w:dxaOrig="1540" w:dyaOrig="360" w14:anchorId="6AEC6024">
          <v:shape id="_x0000_i1228" type="#_x0000_t75" style="width:77.25pt;height:18pt" o:ole="">
            <v:imagedata r:id="rId280" o:title=""/>
          </v:shape>
          <o:OLEObject Type="Embed" ProgID="Equation.DSMT4" ShapeID="_x0000_i1228" DrawAspect="Content" ObjectID="_1796215311" r:id="rId391"/>
        </w:object>
      </w:r>
      <w:r w:rsidRPr="001643AD">
        <w:rPr>
          <w:rFonts w:ascii="Times New Roman" w:eastAsia="Times New Roman" w:hAnsi="Times New Roman" w:cs="Times New Roman"/>
          <w:sz w:val="24"/>
          <w:szCs w:val="24"/>
        </w:rPr>
        <w:t xml:space="preserve"> là </w:t>
      </w:r>
      <w:r w:rsidRPr="001643AD">
        <w:rPr>
          <w:rFonts w:ascii="Times New Roman" w:hAnsi="Times New Roman" w:cs="Times New Roman"/>
          <w:position w:val="-12"/>
          <w:sz w:val="24"/>
          <w:szCs w:val="24"/>
        </w:rPr>
        <w:object w:dxaOrig="1600" w:dyaOrig="380" w14:anchorId="09312763">
          <v:shape id="_x0000_i1229" type="#_x0000_t75" style="width:80.25pt;height:18pt" o:ole="">
            <v:imagedata r:id="rId282" o:title=""/>
          </v:shape>
          <o:OLEObject Type="Embed" ProgID="Equation.DSMT4" ShapeID="_x0000_i1229" DrawAspect="Content" ObjectID="_1796215312" r:id="rId392"/>
        </w:object>
      </w:r>
    </w:p>
    <w:p w14:paraId="0DD56B91" w14:textId="77777777" w:rsidR="00A421FB" w:rsidRPr="001643AD" w:rsidRDefault="00A421FB" w:rsidP="00CB1F0A">
      <w:pPr>
        <w:pStyle w:val="ListParagraph"/>
        <w:tabs>
          <w:tab w:val="left" w:pos="426"/>
        </w:tabs>
        <w:spacing w:before="120" w:after="0" w:line="276" w:lineRule="auto"/>
        <w:ind w:left="0"/>
        <w:jc w:val="both"/>
        <w:rPr>
          <w:rFonts w:ascii="Times New Roman" w:hAnsi="Times New Roman" w:cs="Times New Roman"/>
          <w:sz w:val="24"/>
          <w:szCs w:val="24"/>
        </w:rPr>
      </w:pPr>
      <w:r w:rsidRPr="001643AD">
        <w:rPr>
          <w:rFonts w:ascii="Times New Roman" w:hAnsi="Times New Roman" w:cs="Times New Roman"/>
          <w:sz w:val="24"/>
          <w:szCs w:val="24"/>
        </w:rPr>
        <w:tab/>
        <w:t>a. Có thể áp dụng định luật Charles cho quá trình biến đổi trạng thái này.</w:t>
      </w:r>
    </w:p>
    <w:p w14:paraId="4F8C5CF7" w14:textId="77777777" w:rsidR="00A421FB" w:rsidRPr="001643AD" w:rsidRDefault="00A421FB" w:rsidP="00CB1F0A">
      <w:pPr>
        <w:pStyle w:val="ListParagraph"/>
        <w:tabs>
          <w:tab w:val="left" w:pos="426"/>
        </w:tabs>
        <w:spacing w:before="120" w:after="0" w:line="276" w:lineRule="auto"/>
        <w:ind w:left="0"/>
        <w:jc w:val="both"/>
        <w:rPr>
          <w:rFonts w:ascii="Times New Roman" w:hAnsi="Times New Roman" w:cs="Times New Roman"/>
          <w:sz w:val="24"/>
          <w:szCs w:val="24"/>
        </w:rPr>
      </w:pPr>
      <w:r w:rsidRPr="001643AD">
        <w:rPr>
          <w:rFonts w:ascii="Times New Roman" w:eastAsia="Arial" w:hAnsi="Times New Roman" w:cs="Times New Roman"/>
          <w:position w:val="-6"/>
          <w:sz w:val="24"/>
          <w:szCs w:val="24"/>
        </w:rPr>
        <w:tab/>
        <w:t xml:space="preserve">b. Khi tăng nhiệt độ đẳng áp thì độ tăng thể tích được xác định bởi biểu thức </w:t>
      </w:r>
      <w:r w:rsidRPr="001643AD">
        <w:rPr>
          <w:rFonts w:ascii="Times New Roman" w:hAnsi="Times New Roman" w:cs="Times New Roman"/>
          <w:position w:val="-30"/>
          <w:sz w:val="24"/>
          <w:szCs w:val="24"/>
        </w:rPr>
        <w:object w:dxaOrig="1560" w:dyaOrig="680" w14:anchorId="3DC0C06E">
          <v:shape id="_x0000_i1230" type="#_x0000_t75" style="width:78pt;height:33.75pt" o:ole="">
            <v:imagedata r:id="rId284" o:title=""/>
          </v:shape>
          <o:OLEObject Type="Embed" ProgID="Equation.DSMT4" ShapeID="_x0000_i1230" DrawAspect="Content" ObjectID="_1796215313" r:id="rId393"/>
        </w:object>
      </w:r>
    </w:p>
    <w:p w14:paraId="56D73E8E"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eastAsia="Arial" w:hAnsi="Times New Roman" w:cs="Times New Roman"/>
          <w:position w:val="-6"/>
          <w:sz w:val="24"/>
          <w:szCs w:val="24"/>
        </w:rPr>
        <w:tab/>
        <w:t xml:space="preserve">c. Khối lượng riêng của không khí ở điều kiện sau khi tăng nhiệt độ xấp xĩ bằng </w:t>
      </w:r>
      <w:r w:rsidRPr="001643AD">
        <w:rPr>
          <w:rFonts w:ascii="Times New Roman" w:hAnsi="Times New Roman" w:cs="Times New Roman"/>
          <w:position w:val="-10"/>
          <w:sz w:val="24"/>
          <w:szCs w:val="24"/>
        </w:rPr>
        <w:object w:dxaOrig="1160" w:dyaOrig="360" w14:anchorId="26A31008">
          <v:shape id="_x0000_i1231" type="#_x0000_t75" style="width:57.75pt;height:17.25pt" o:ole="">
            <v:imagedata r:id="rId286" o:title=""/>
          </v:shape>
          <o:OLEObject Type="Embed" ProgID="Equation.DSMT4" ShapeID="_x0000_i1231" DrawAspect="Content" ObjectID="_1796215314" r:id="rId394"/>
        </w:object>
      </w:r>
    </w:p>
    <w:p w14:paraId="1A87AAB9" w14:textId="77777777" w:rsidR="00A421FB" w:rsidRPr="001643AD" w:rsidRDefault="00A421FB" w:rsidP="00CB1F0A">
      <w:pPr>
        <w:tabs>
          <w:tab w:val="left" w:pos="283"/>
          <w:tab w:val="left" w:pos="426"/>
          <w:tab w:val="left" w:pos="2835"/>
          <w:tab w:val="left" w:pos="5386"/>
          <w:tab w:val="left" w:pos="7937"/>
        </w:tabs>
        <w:ind w:left="283"/>
        <w:jc w:val="both"/>
        <w:rPr>
          <w:rFonts w:ascii="Times New Roman" w:hAnsi="Times New Roman" w:cs="Times New Roman"/>
          <w:b/>
          <w:color w:val="0000FF"/>
          <w:sz w:val="24"/>
          <w:szCs w:val="24"/>
          <w:lang w:val="fr-FR"/>
        </w:rPr>
      </w:pPr>
      <w:r w:rsidRPr="001643AD">
        <w:rPr>
          <w:rFonts w:ascii="Times New Roman" w:eastAsia="Times New Roman" w:hAnsi="Times New Roman" w:cs="Times New Roman"/>
          <w:sz w:val="24"/>
          <w:szCs w:val="24"/>
        </w:rPr>
        <w:tab/>
        <w:t xml:space="preserve">d. Khối lượng không khí thoát ra khỏi  </w:t>
      </w:r>
      <w:r w:rsidRPr="001643AD">
        <w:rPr>
          <w:rFonts w:ascii="Times New Roman" w:hAnsi="Times New Roman" w:cs="Times New Roman"/>
          <w:position w:val="-10"/>
          <w:sz w:val="24"/>
          <w:szCs w:val="24"/>
        </w:rPr>
        <w:object w:dxaOrig="980" w:dyaOrig="320" w14:anchorId="58AAD51A">
          <v:shape id="_x0000_i1232" type="#_x0000_t75" style="width:48.75pt;height:15.75pt" o:ole="">
            <v:imagedata r:id="rId288" o:title=""/>
          </v:shape>
          <o:OLEObject Type="Embed" ProgID="Equation.DSMT4" ShapeID="_x0000_i1232" DrawAspect="Content" ObjectID="_1796215315" r:id="rId395"/>
        </w:object>
      </w:r>
    </w:p>
    <w:p w14:paraId="61AD4C94" w14:textId="77777777" w:rsidR="00A421FB" w:rsidRPr="001643AD" w:rsidRDefault="00A421FB" w:rsidP="00CB1F0A">
      <w:pPr>
        <w:tabs>
          <w:tab w:val="left" w:pos="283"/>
          <w:tab w:val="left" w:pos="426"/>
          <w:tab w:val="left" w:pos="2835"/>
          <w:tab w:val="left" w:pos="5386"/>
          <w:tab w:val="left" w:pos="7937"/>
        </w:tabs>
        <w:spacing w:after="0"/>
        <w:ind w:left="283"/>
        <w:jc w:val="center"/>
        <w:rPr>
          <w:rFonts w:ascii="Times New Roman" w:eastAsia="Calibri" w:hAnsi="Times New Roman" w:cs="Times New Roman"/>
          <w:b/>
          <w:color w:val="FF0000"/>
          <w:sz w:val="24"/>
          <w:szCs w:val="24"/>
        </w:rPr>
      </w:pPr>
      <w:r w:rsidRPr="001643AD">
        <w:rPr>
          <w:rFonts w:ascii="Times New Roman" w:eastAsia="Calibri" w:hAnsi="Times New Roman" w:cs="Times New Roman"/>
          <w:b/>
          <w:color w:val="FF0000"/>
          <w:sz w:val="24"/>
          <w:szCs w:val="24"/>
        </w:rPr>
        <w:t>Hướng dẫn giải</w:t>
      </w:r>
    </w:p>
    <w:p w14:paraId="505FADA5" w14:textId="77777777" w:rsidR="00A421FB" w:rsidRPr="001643AD" w:rsidRDefault="00A421FB" w:rsidP="00CB1F0A">
      <w:pPr>
        <w:tabs>
          <w:tab w:val="left" w:pos="283"/>
          <w:tab w:val="left" w:pos="426"/>
          <w:tab w:val="left" w:pos="2835"/>
          <w:tab w:val="left" w:pos="5386"/>
          <w:tab w:val="left" w:pos="7937"/>
        </w:tabs>
        <w:spacing w:after="0"/>
        <w:rPr>
          <w:rFonts w:ascii="Times New Roman" w:eastAsia="Calibri" w:hAnsi="Times New Roman" w:cs="Times New Roman"/>
          <w:b/>
          <w:color w:val="FF0000"/>
          <w:sz w:val="24"/>
          <w:szCs w:val="24"/>
        </w:rPr>
      </w:pPr>
      <w:r w:rsidRPr="001643AD">
        <w:rPr>
          <w:rFonts w:ascii="Times New Roman" w:hAnsi="Times New Roman" w:cs="Times New Roman"/>
          <w:bCs/>
          <w:sz w:val="24"/>
          <w:szCs w:val="24"/>
          <w:lang w:val="fr-FR"/>
        </w:rPr>
        <w:tab/>
      </w:r>
      <w:r w:rsidRPr="001643AD">
        <w:rPr>
          <w:rFonts w:ascii="Times New Roman" w:hAnsi="Times New Roman" w:cs="Times New Roman"/>
          <w:bCs/>
          <w:sz w:val="24"/>
          <w:szCs w:val="24"/>
          <w:lang w:val="fr-FR"/>
        </w:rPr>
        <w:tab/>
        <w:t>a.</w:t>
      </w:r>
      <w:r w:rsidRPr="001643AD">
        <w:rPr>
          <w:rFonts w:ascii="Times New Roman" w:hAnsi="Times New Roman" w:cs="Times New Roman"/>
          <w:sz w:val="24"/>
          <w:szCs w:val="24"/>
          <w:lang w:val="fr-FR"/>
        </w:rPr>
        <w:t xml:space="preserve"> </w:t>
      </w:r>
      <w:r w:rsidRPr="001643AD">
        <w:rPr>
          <w:rFonts w:ascii="Times New Roman" w:hAnsi="Times New Roman" w:cs="Times New Roman"/>
          <w:bCs/>
          <w:noProof/>
          <w:sz w:val="24"/>
          <w:szCs w:val="24"/>
        </w:rPr>
        <w:t xml:space="preserve">Phát biểu này </w:t>
      </w:r>
      <w:r w:rsidRPr="001643AD">
        <w:rPr>
          <w:rFonts w:ascii="Times New Roman" w:hAnsi="Times New Roman" w:cs="Times New Roman"/>
          <w:b/>
          <w:noProof/>
          <w:color w:val="0000FF"/>
          <w:sz w:val="24"/>
          <w:szCs w:val="24"/>
        </w:rPr>
        <w:t>đúng</w:t>
      </w:r>
      <w:r w:rsidRPr="001643AD">
        <w:rPr>
          <w:rFonts w:ascii="Times New Roman" w:hAnsi="Times New Roman" w:cs="Times New Roman"/>
          <w:bCs/>
          <w:noProof/>
          <w:sz w:val="24"/>
          <w:szCs w:val="24"/>
        </w:rPr>
        <w:t xml:space="preserve">. </w:t>
      </w:r>
      <w:r w:rsidRPr="001643AD">
        <w:rPr>
          <w:rFonts w:ascii="Times New Roman" w:hAnsi="Times New Roman" w:cs="Times New Roman"/>
          <w:sz w:val="24"/>
          <w:szCs w:val="24"/>
        </w:rPr>
        <w:t>Có thể áp dụng định luật Charles cho quá trình biến đổi trạng thái này do áp suất không thay đổi.</w:t>
      </w:r>
    </w:p>
    <w:p w14:paraId="019571A8"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hAnsi="Times New Roman" w:cs="Times New Roman"/>
          <w:bCs/>
          <w:noProof/>
          <w:sz w:val="24"/>
          <w:szCs w:val="24"/>
        </w:rPr>
      </w:pPr>
      <w:r w:rsidRPr="001643AD">
        <w:rPr>
          <w:rFonts w:ascii="Times New Roman" w:hAnsi="Times New Roman" w:cs="Times New Roman"/>
          <w:bCs/>
          <w:sz w:val="24"/>
          <w:szCs w:val="24"/>
          <w:lang w:val="fr-FR"/>
        </w:rPr>
        <w:tab/>
        <w:t>b.</w:t>
      </w:r>
      <w:r w:rsidRPr="001643AD">
        <w:rPr>
          <w:rFonts w:ascii="Times New Roman" w:hAnsi="Times New Roman" w:cs="Times New Roman"/>
          <w:sz w:val="24"/>
          <w:szCs w:val="24"/>
          <w:lang w:val="fr-FR"/>
        </w:rPr>
        <w:t xml:space="preserve"> </w:t>
      </w:r>
      <w:r w:rsidRPr="001643AD">
        <w:rPr>
          <w:rFonts w:ascii="Times New Roman" w:hAnsi="Times New Roman" w:cs="Times New Roman"/>
          <w:bCs/>
          <w:noProof/>
          <w:sz w:val="24"/>
          <w:szCs w:val="24"/>
        </w:rPr>
        <w:t xml:space="preserve">Phát biểu này </w:t>
      </w:r>
      <w:r w:rsidRPr="001643AD">
        <w:rPr>
          <w:rFonts w:ascii="Times New Roman" w:hAnsi="Times New Roman" w:cs="Times New Roman"/>
          <w:b/>
          <w:noProof/>
          <w:color w:val="0000FF"/>
          <w:sz w:val="24"/>
          <w:szCs w:val="24"/>
        </w:rPr>
        <w:t>sai</w:t>
      </w:r>
      <w:r w:rsidRPr="001643AD">
        <w:rPr>
          <w:rFonts w:ascii="Times New Roman" w:hAnsi="Times New Roman" w:cs="Times New Roman"/>
          <w:bCs/>
          <w:noProof/>
          <w:sz w:val="24"/>
          <w:szCs w:val="24"/>
        </w:rPr>
        <w:t xml:space="preserve">. </w:t>
      </w:r>
    </w:p>
    <w:p w14:paraId="5D35DDEC"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Arial" w:hAnsi="Times New Roman" w:cs="Times New Roman"/>
          <w:position w:val="-6"/>
          <w:sz w:val="24"/>
          <w:szCs w:val="24"/>
        </w:rPr>
      </w:pPr>
      <w:r w:rsidRPr="001643AD">
        <w:rPr>
          <w:rFonts w:ascii="Times New Roman" w:hAnsi="Times New Roman" w:cs="Times New Roman"/>
          <w:bCs/>
          <w:noProof/>
          <w:sz w:val="24"/>
          <w:szCs w:val="24"/>
        </w:rPr>
        <w:tab/>
      </w:r>
      <w:r w:rsidRPr="001643AD">
        <w:rPr>
          <w:rFonts w:ascii="Times New Roman" w:eastAsia="Times New Roman" w:hAnsi="Times New Roman" w:cs="Times New Roman"/>
          <w:sz w:val="24"/>
          <w:szCs w:val="24"/>
        </w:rPr>
        <w:t xml:space="preserve">Lúc đầu không khí trong phòng có </w:t>
      </w:r>
      <w:r w:rsidRPr="001643AD">
        <w:rPr>
          <w:rFonts w:ascii="Times New Roman" w:hAnsi="Times New Roman" w:cs="Times New Roman"/>
          <w:position w:val="-50"/>
          <w:sz w:val="24"/>
          <w:szCs w:val="24"/>
        </w:rPr>
        <w:object w:dxaOrig="420" w:dyaOrig="1120" w14:anchorId="2CBE2A40">
          <v:shape id="_x0000_i1233" type="#_x0000_t75" style="width:21pt;height:57pt" o:ole="">
            <v:imagedata r:id="rId396" o:title=""/>
          </v:shape>
          <o:OLEObject Type="Embed" ProgID="Equation.DSMT4" ShapeID="_x0000_i1233" DrawAspect="Content" ObjectID="_1796215316" r:id="rId397"/>
        </w:object>
      </w:r>
    </w:p>
    <w:p w14:paraId="768F80CC"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Arial" w:hAnsi="Times New Roman" w:cs="Times New Roman"/>
          <w:position w:val="-6"/>
          <w:sz w:val="24"/>
          <w:szCs w:val="24"/>
        </w:rPr>
      </w:pPr>
      <w:r w:rsidRPr="001643AD">
        <w:rPr>
          <w:rFonts w:ascii="Times New Roman" w:eastAsia="Arial" w:hAnsi="Times New Roman" w:cs="Times New Roman"/>
          <w:position w:val="-6"/>
          <w:sz w:val="24"/>
          <w:szCs w:val="24"/>
        </w:rPr>
        <w:tab/>
        <w:t xml:space="preserve">Khi tăng nhiệt độ đẳng áp, không khí đó có </w:t>
      </w:r>
      <w:r w:rsidRPr="001643AD">
        <w:rPr>
          <w:rFonts w:ascii="Times New Roman" w:hAnsi="Times New Roman" w:cs="Times New Roman"/>
          <w:position w:val="-50"/>
          <w:sz w:val="24"/>
          <w:szCs w:val="24"/>
        </w:rPr>
        <w:object w:dxaOrig="460" w:dyaOrig="1120" w14:anchorId="1667B0FE">
          <v:shape id="_x0000_i1234" type="#_x0000_t75" style="width:23.25pt;height:57pt" o:ole="">
            <v:imagedata r:id="rId398" o:title=""/>
          </v:shape>
          <o:OLEObject Type="Embed" ProgID="Equation.DSMT4" ShapeID="_x0000_i1234" DrawAspect="Content" ObjectID="_1796215317" r:id="rId399"/>
        </w:object>
      </w:r>
    </w:p>
    <w:p w14:paraId="7A4D0426"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Arial" w:hAnsi="Times New Roman" w:cs="Times New Roman"/>
          <w:position w:val="-6"/>
          <w:sz w:val="24"/>
          <w:szCs w:val="24"/>
        </w:rPr>
      </w:pPr>
      <w:r w:rsidRPr="001643AD">
        <w:rPr>
          <w:rFonts w:ascii="Times New Roman" w:hAnsi="Times New Roman" w:cs="Times New Roman"/>
          <w:sz w:val="24"/>
          <w:szCs w:val="24"/>
        </w:rPr>
        <w:tab/>
        <w:t xml:space="preserve">Áp dụng định luật Charles ta có </w:t>
      </w:r>
      <w:r w:rsidRPr="001643AD">
        <w:rPr>
          <w:rFonts w:ascii="Times New Roman" w:hAnsi="Times New Roman" w:cs="Times New Roman"/>
          <w:position w:val="-30"/>
          <w:sz w:val="24"/>
          <w:szCs w:val="24"/>
        </w:rPr>
        <w:object w:dxaOrig="4300" w:dyaOrig="680" w14:anchorId="22FDCEA7">
          <v:shape id="_x0000_i1235" type="#_x0000_t75" style="width:215.25pt;height:33pt" o:ole="">
            <v:imagedata r:id="rId400" o:title=""/>
          </v:shape>
          <o:OLEObject Type="Embed" ProgID="Equation.DSMT4" ShapeID="_x0000_i1235" DrawAspect="Content" ObjectID="_1796215318" r:id="rId401"/>
        </w:object>
      </w:r>
    </w:p>
    <w:p w14:paraId="77A51153"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Arial" w:hAnsi="Times New Roman" w:cs="Times New Roman"/>
          <w:position w:val="-6"/>
          <w:sz w:val="24"/>
          <w:szCs w:val="24"/>
        </w:rPr>
      </w:pPr>
      <w:r w:rsidRPr="001643AD">
        <w:rPr>
          <w:rFonts w:ascii="Times New Roman" w:hAnsi="Times New Roman" w:cs="Times New Roman"/>
          <w:bCs/>
          <w:sz w:val="24"/>
          <w:szCs w:val="24"/>
          <w:lang w:val="fr-FR"/>
        </w:rPr>
        <w:tab/>
        <w:t>c.</w:t>
      </w:r>
      <w:r w:rsidRPr="001643AD">
        <w:rPr>
          <w:rFonts w:ascii="Times New Roman" w:hAnsi="Times New Roman" w:cs="Times New Roman"/>
          <w:sz w:val="24"/>
          <w:szCs w:val="24"/>
          <w:lang w:val="fr-FR"/>
        </w:rPr>
        <w:t xml:space="preserve"> </w:t>
      </w:r>
      <w:r w:rsidRPr="001643AD">
        <w:rPr>
          <w:rFonts w:ascii="Times New Roman" w:hAnsi="Times New Roman" w:cs="Times New Roman"/>
          <w:bCs/>
          <w:noProof/>
          <w:sz w:val="24"/>
          <w:szCs w:val="24"/>
        </w:rPr>
        <w:t xml:space="preserve">Phát biểu này </w:t>
      </w:r>
      <w:r w:rsidRPr="001643AD">
        <w:rPr>
          <w:rFonts w:ascii="Times New Roman" w:hAnsi="Times New Roman" w:cs="Times New Roman"/>
          <w:b/>
          <w:noProof/>
          <w:color w:val="0000FF"/>
          <w:sz w:val="24"/>
          <w:szCs w:val="24"/>
        </w:rPr>
        <w:t>đúng</w:t>
      </w:r>
      <w:r w:rsidRPr="001643AD">
        <w:rPr>
          <w:rFonts w:ascii="Times New Roman" w:hAnsi="Times New Roman" w:cs="Times New Roman"/>
          <w:bCs/>
          <w:noProof/>
          <w:sz w:val="24"/>
          <w:szCs w:val="24"/>
        </w:rPr>
        <w:t xml:space="preserve">. </w:t>
      </w:r>
      <w:r w:rsidRPr="001643AD">
        <w:rPr>
          <w:rFonts w:ascii="Times New Roman" w:eastAsia="Arial" w:hAnsi="Times New Roman" w:cs="Times New Roman"/>
          <w:position w:val="-6"/>
          <w:sz w:val="24"/>
          <w:szCs w:val="24"/>
        </w:rPr>
        <w:t xml:space="preserve">Khối lượng của không khí thoát ra khỏi phòng </w:t>
      </w:r>
      <w:r w:rsidRPr="001643AD">
        <w:rPr>
          <w:rFonts w:ascii="Times New Roman" w:hAnsi="Times New Roman" w:cs="Times New Roman"/>
          <w:position w:val="-10"/>
          <w:sz w:val="24"/>
          <w:szCs w:val="24"/>
        </w:rPr>
        <w:object w:dxaOrig="960" w:dyaOrig="320" w14:anchorId="7DED8FFE">
          <v:shape id="_x0000_i1236" type="#_x0000_t75" style="width:48pt;height:17.25pt" o:ole="">
            <v:imagedata r:id="rId402" o:title=""/>
          </v:shape>
          <o:OLEObject Type="Embed" ProgID="Equation.DSMT4" ShapeID="_x0000_i1236" DrawAspect="Content" ObjectID="_1796215319" r:id="rId403"/>
        </w:object>
      </w:r>
    </w:p>
    <w:p w14:paraId="1296902C"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Arial" w:hAnsi="Times New Roman" w:cs="Times New Roman"/>
          <w:position w:val="-6"/>
          <w:sz w:val="24"/>
          <w:szCs w:val="24"/>
        </w:rPr>
      </w:pPr>
      <w:r w:rsidRPr="001643AD">
        <w:rPr>
          <w:rFonts w:ascii="Times New Roman" w:eastAsia="Arial" w:hAnsi="Times New Roman" w:cs="Times New Roman"/>
          <w:position w:val="-6"/>
          <w:sz w:val="24"/>
          <w:szCs w:val="24"/>
        </w:rPr>
        <w:tab/>
        <w:t xml:space="preserve">Khối lượng riêng của không khí ở điều kiện </w:t>
      </w:r>
      <w:r w:rsidRPr="001643AD">
        <w:rPr>
          <w:rFonts w:ascii="Times New Roman" w:hAnsi="Times New Roman" w:cs="Times New Roman"/>
          <w:position w:val="-14"/>
          <w:sz w:val="24"/>
          <w:szCs w:val="24"/>
        </w:rPr>
        <w:object w:dxaOrig="1120" w:dyaOrig="400" w14:anchorId="1DB9ED60">
          <v:shape id="_x0000_i1237" type="#_x0000_t75" style="width:56.25pt;height:19.5pt" o:ole="">
            <v:imagedata r:id="rId404" o:title=""/>
          </v:shape>
          <o:OLEObject Type="Embed" ProgID="Equation.DSMT4" ShapeID="_x0000_i1237" DrawAspect="Content" ObjectID="_1796215320" r:id="rId405"/>
        </w:object>
      </w:r>
      <w:r w:rsidRPr="001643AD">
        <w:rPr>
          <w:rFonts w:ascii="Times New Roman" w:eastAsia="Arial" w:hAnsi="Times New Roman" w:cs="Times New Roman"/>
          <w:position w:val="-6"/>
          <w:sz w:val="24"/>
          <w:szCs w:val="24"/>
        </w:rPr>
        <w:t xml:space="preserve"> là </w:t>
      </w:r>
      <w:r w:rsidRPr="001643AD">
        <w:rPr>
          <w:rFonts w:ascii="Times New Roman" w:hAnsi="Times New Roman" w:cs="Times New Roman"/>
          <w:position w:val="-30"/>
          <w:sz w:val="24"/>
          <w:szCs w:val="24"/>
        </w:rPr>
        <w:object w:dxaOrig="3060" w:dyaOrig="680" w14:anchorId="00D43726">
          <v:shape id="_x0000_i1238" type="#_x0000_t75" style="width:153.75pt;height:33pt" o:ole="">
            <v:imagedata r:id="rId406" o:title=""/>
          </v:shape>
          <o:OLEObject Type="Embed" ProgID="Equation.DSMT4" ShapeID="_x0000_i1238" DrawAspect="Content" ObjectID="_1796215321" r:id="rId407"/>
        </w:object>
      </w:r>
    </w:p>
    <w:p w14:paraId="35259491"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hAnsi="Times New Roman" w:cs="Times New Roman"/>
          <w:bCs/>
          <w:noProof/>
          <w:sz w:val="24"/>
          <w:szCs w:val="24"/>
        </w:rPr>
      </w:pPr>
      <w:r w:rsidRPr="001643AD">
        <w:rPr>
          <w:rFonts w:ascii="Times New Roman" w:hAnsi="Times New Roman" w:cs="Times New Roman"/>
          <w:bCs/>
          <w:sz w:val="24"/>
          <w:szCs w:val="24"/>
          <w:lang w:val="fr-FR"/>
        </w:rPr>
        <w:tab/>
        <w:t>d.</w:t>
      </w:r>
      <w:r w:rsidRPr="001643AD">
        <w:rPr>
          <w:rFonts w:ascii="Times New Roman" w:hAnsi="Times New Roman" w:cs="Times New Roman"/>
          <w:sz w:val="24"/>
          <w:szCs w:val="24"/>
          <w:lang w:val="fr-FR"/>
        </w:rPr>
        <w:t xml:space="preserve"> </w:t>
      </w:r>
      <w:r w:rsidRPr="001643AD">
        <w:rPr>
          <w:rFonts w:ascii="Times New Roman" w:hAnsi="Times New Roman" w:cs="Times New Roman"/>
          <w:bCs/>
          <w:noProof/>
          <w:sz w:val="24"/>
          <w:szCs w:val="24"/>
        </w:rPr>
        <w:t xml:space="preserve">Phát biểu này </w:t>
      </w:r>
      <w:r w:rsidRPr="001643AD">
        <w:rPr>
          <w:rFonts w:ascii="Times New Roman" w:hAnsi="Times New Roman" w:cs="Times New Roman"/>
          <w:b/>
          <w:noProof/>
          <w:color w:val="0000FF"/>
          <w:sz w:val="24"/>
          <w:szCs w:val="24"/>
        </w:rPr>
        <w:t>sai</w:t>
      </w:r>
      <w:r w:rsidRPr="001643AD">
        <w:rPr>
          <w:rFonts w:ascii="Times New Roman" w:hAnsi="Times New Roman" w:cs="Times New Roman"/>
          <w:bCs/>
          <w:noProof/>
          <w:sz w:val="24"/>
          <w:szCs w:val="24"/>
        </w:rPr>
        <w:t xml:space="preserve">. </w:t>
      </w:r>
    </w:p>
    <w:p w14:paraId="7DC15B6F" w14:textId="77777777" w:rsidR="00A421FB" w:rsidRPr="001643AD" w:rsidRDefault="00A421FB" w:rsidP="00CB1F0A">
      <w:pPr>
        <w:tabs>
          <w:tab w:val="left" w:pos="283"/>
          <w:tab w:val="left" w:pos="426"/>
          <w:tab w:val="left" w:pos="2835"/>
          <w:tab w:val="left" w:pos="5386"/>
          <w:tab w:val="left" w:pos="7937"/>
        </w:tabs>
        <w:ind w:left="283"/>
        <w:jc w:val="both"/>
        <w:rPr>
          <w:rFonts w:ascii="Times New Roman" w:hAnsi="Times New Roman" w:cs="Times New Roman"/>
          <w:b/>
          <w:color w:val="0000FF"/>
          <w:sz w:val="24"/>
          <w:szCs w:val="24"/>
          <w:lang w:val="fr-FR"/>
        </w:rPr>
      </w:pPr>
      <w:r w:rsidRPr="001643AD">
        <w:rPr>
          <w:rFonts w:ascii="Times New Roman" w:eastAsia="Times New Roman" w:hAnsi="Times New Roman" w:cs="Times New Roman"/>
          <w:sz w:val="24"/>
          <w:szCs w:val="24"/>
        </w:rPr>
        <w:tab/>
        <w:t xml:space="preserve">Khối lượng không khí thoát ra khỏi  phòng </w:t>
      </w:r>
      <w:r w:rsidRPr="001643AD">
        <w:rPr>
          <w:rFonts w:ascii="Times New Roman" w:hAnsi="Times New Roman" w:cs="Times New Roman"/>
          <w:position w:val="-30"/>
          <w:sz w:val="24"/>
          <w:szCs w:val="24"/>
        </w:rPr>
        <w:object w:dxaOrig="5640" w:dyaOrig="720" w14:anchorId="685453EA">
          <v:shape id="_x0000_i1239" type="#_x0000_t75" style="width:281.25pt;height:36pt" o:ole="">
            <v:imagedata r:id="rId408" o:title=""/>
          </v:shape>
          <o:OLEObject Type="Embed" ProgID="Equation.DSMT4" ShapeID="_x0000_i1239" DrawAspect="Content" ObjectID="_1796215322" r:id="rId409"/>
        </w:object>
      </w:r>
    </w:p>
    <w:p w14:paraId="7DDDAC94" w14:textId="77777777" w:rsidR="00A421FB" w:rsidRPr="001643AD" w:rsidRDefault="00A421FB" w:rsidP="00CB1F0A">
      <w:pPr>
        <w:tabs>
          <w:tab w:val="left" w:pos="426"/>
        </w:tabs>
        <w:spacing w:after="0" w:line="240" w:lineRule="auto"/>
        <w:jc w:val="both"/>
        <w:rPr>
          <w:rFonts w:ascii="Times New Roman" w:hAnsi="Times New Roman" w:cs="Times New Roman"/>
          <w:sz w:val="24"/>
          <w:szCs w:val="24"/>
        </w:rPr>
      </w:pPr>
      <w:r w:rsidRPr="001643AD">
        <w:rPr>
          <w:rFonts w:ascii="Times New Roman" w:hAnsi="Times New Roman" w:cs="Times New Roman"/>
          <w:b/>
          <w:sz w:val="24"/>
          <w:szCs w:val="24"/>
        </w:rPr>
        <w:t>Câu 3.</w:t>
      </w:r>
      <w:r w:rsidRPr="001643AD">
        <w:rPr>
          <w:rFonts w:ascii="Times New Roman" w:hAnsi="Times New Roman" w:cs="Times New Roman"/>
          <w:sz w:val="24"/>
          <w:szCs w:val="24"/>
        </w:rPr>
        <w:t xml:space="preserve"> Một khí cầu </w:t>
      </w:r>
      <w:r w:rsidRPr="001643AD">
        <w:rPr>
          <w:rFonts w:ascii="Times New Roman" w:hAnsi="Times New Roman" w:cs="Times New Roman"/>
          <w:bCs/>
          <w:sz w:val="24"/>
          <w:szCs w:val="24"/>
        </w:rPr>
        <w:t>có thể</w:t>
      </w:r>
      <w:r w:rsidRPr="001643AD">
        <w:rPr>
          <w:rFonts w:ascii="Times New Roman" w:hAnsi="Times New Roman" w:cs="Times New Roman"/>
          <w:sz w:val="24"/>
          <w:szCs w:val="24"/>
        </w:rPr>
        <w:t xml:space="preserve"> tích </w:t>
      </w:r>
      <w:r w:rsidRPr="001643AD">
        <w:rPr>
          <w:rFonts w:ascii="Times New Roman" w:hAnsi="Times New Roman" w:cs="Times New Roman"/>
          <w:position w:val="-6"/>
          <w:sz w:val="24"/>
          <w:szCs w:val="24"/>
        </w:rPr>
        <w:object w:dxaOrig="1180" w:dyaOrig="320" w14:anchorId="0624312C">
          <v:shape id="_x0000_i1240" type="#_x0000_t75" style="width:58.5pt;height:15.75pt" o:ole="">
            <v:imagedata r:id="rId290" o:title=""/>
          </v:shape>
          <o:OLEObject Type="Embed" ProgID="Equation.DSMT4" ShapeID="_x0000_i1240" DrawAspect="Content" ObjectID="_1796215323" r:id="rId410"/>
        </w:object>
      </w:r>
      <w:r w:rsidRPr="001643AD">
        <w:rPr>
          <w:rFonts w:ascii="Times New Roman" w:hAnsi="Times New Roman" w:cs="Times New Roman"/>
          <w:sz w:val="24"/>
          <w:szCs w:val="24"/>
        </w:rPr>
        <w:t xml:space="preserve">và khối lượng vỏ </w:t>
      </w:r>
      <w:r w:rsidRPr="001643AD">
        <w:rPr>
          <w:rFonts w:ascii="Times New Roman" w:hAnsi="Times New Roman" w:cs="Times New Roman"/>
          <w:position w:val="-10"/>
          <w:sz w:val="24"/>
          <w:szCs w:val="24"/>
        </w:rPr>
        <w:object w:dxaOrig="1060" w:dyaOrig="320" w14:anchorId="357F18E9">
          <v:shape id="_x0000_i1241" type="#_x0000_t75" style="width:53.25pt;height:15.75pt" o:ole="">
            <v:imagedata r:id="rId292" o:title=""/>
          </v:shape>
          <o:OLEObject Type="Embed" ProgID="Equation.DSMT4" ShapeID="_x0000_i1241" DrawAspect="Content" ObjectID="_1796215324" r:id="rId411"/>
        </w:object>
      </w:r>
      <w:r w:rsidRPr="001643AD">
        <w:rPr>
          <w:rFonts w:ascii="Times New Roman" w:hAnsi="Times New Roman" w:cs="Times New Roman"/>
          <w:sz w:val="24"/>
          <w:szCs w:val="24"/>
        </w:rPr>
        <w:t xml:space="preserve">được bơm không khí nóng đến áp suất bằng áp suất không khí bên ngoài. Không khí ngoài có nhiệt độ </w:t>
      </w:r>
      <w:r w:rsidRPr="001643AD">
        <w:rPr>
          <w:rFonts w:ascii="Times New Roman" w:hAnsi="Times New Roman" w:cs="Times New Roman"/>
          <w:position w:val="-6"/>
          <w:sz w:val="24"/>
          <w:szCs w:val="24"/>
        </w:rPr>
        <w:object w:dxaOrig="580" w:dyaOrig="320" w14:anchorId="67EB77C3">
          <v:shape id="_x0000_i1242" type="#_x0000_t75" style="width:28.5pt;height:15.75pt" o:ole="">
            <v:imagedata r:id="rId294" o:title=""/>
          </v:shape>
          <o:OLEObject Type="Embed" ProgID="Equation.DSMT4" ShapeID="_x0000_i1242" DrawAspect="Content" ObjectID="_1796215325" r:id="rId412"/>
        </w:object>
      </w:r>
      <w:r w:rsidRPr="001643AD">
        <w:rPr>
          <w:rFonts w:ascii="Times New Roman" w:hAnsi="Times New Roman" w:cs="Times New Roman"/>
          <w:sz w:val="24"/>
          <w:szCs w:val="24"/>
        </w:rPr>
        <w:t xml:space="preserve"> và áp suất </w:t>
      </w:r>
      <w:r w:rsidRPr="001643AD">
        <w:rPr>
          <w:rFonts w:ascii="Times New Roman" w:hAnsi="Times New Roman" w:cs="Times New Roman"/>
          <w:position w:val="-12"/>
          <w:sz w:val="24"/>
          <w:szCs w:val="24"/>
        </w:rPr>
        <w:object w:dxaOrig="2220" w:dyaOrig="360" w14:anchorId="4F5E5ADE">
          <v:shape id="_x0000_i1243" type="#_x0000_t75" style="width:110.25pt;height:18.75pt" o:ole="">
            <v:imagedata r:id="rId296" o:title=""/>
          </v:shape>
          <o:OLEObject Type="Embed" ProgID="Equation.DSMT4" ShapeID="_x0000_i1243" DrawAspect="Content" ObjectID="_1796215326" r:id="rId413"/>
        </w:object>
      </w:r>
      <w:r w:rsidRPr="001643AD">
        <w:rPr>
          <w:rFonts w:ascii="Times New Roman" w:hAnsi="Times New Roman" w:cs="Times New Roman"/>
          <w:sz w:val="24"/>
          <w:szCs w:val="24"/>
        </w:rPr>
        <w:t xml:space="preserve"> </w:t>
      </w:r>
    </w:p>
    <w:p w14:paraId="3C32A253" w14:textId="77777777" w:rsidR="00A421FB" w:rsidRPr="001643AD" w:rsidRDefault="00A421FB" w:rsidP="0094420E">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a. Khi khí cầu bay lên thì lực đẩy Archimedes cân bằng với tổng trọng lượng của quả cầu.</w:t>
      </w:r>
    </w:p>
    <w:p w14:paraId="7D8A2E07" w14:textId="77777777" w:rsidR="00A421FB" w:rsidRPr="001643AD" w:rsidRDefault="00A421FB" w:rsidP="0094420E">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b. Ở điều kiện tiêu chuẩn, khối lượng riêng của không khí là </w:t>
      </w:r>
      <w:r w:rsidRPr="001643AD">
        <w:rPr>
          <w:rFonts w:ascii="Times New Roman" w:hAnsi="Times New Roman" w:cs="Times New Roman"/>
          <w:position w:val="-10"/>
          <w:sz w:val="24"/>
          <w:szCs w:val="24"/>
        </w:rPr>
        <w:object w:dxaOrig="1300" w:dyaOrig="360" w14:anchorId="71D0C71E">
          <v:shape id="_x0000_i1244" type="#_x0000_t75" style="width:65.25pt;height:18pt" o:ole="">
            <v:imagedata r:id="rId298" o:title=""/>
          </v:shape>
          <o:OLEObject Type="Embed" ProgID="Equation.DSMT4" ShapeID="_x0000_i1244" DrawAspect="Content" ObjectID="_1796215327" r:id="rId414"/>
        </w:object>
      </w:r>
    </w:p>
    <w:p w14:paraId="3914C79E" w14:textId="77777777" w:rsidR="00A421FB" w:rsidRPr="001643AD" w:rsidRDefault="00A421FB" w:rsidP="0094420E">
      <w:pPr>
        <w:tabs>
          <w:tab w:val="left" w:pos="283"/>
          <w:tab w:val="left" w:pos="426"/>
          <w:tab w:val="left" w:pos="2835"/>
          <w:tab w:val="left" w:pos="5386"/>
          <w:tab w:val="left" w:pos="7937"/>
        </w:tabs>
        <w:spacing w:after="0"/>
        <w:jc w:val="both"/>
        <w:rPr>
          <w:rFonts w:ascii="Times New Roman" w:hAnsi="Times New Roman" w:cs="Times New Roman"/>
          <w:sz w:val="24"/>
          <w:szCs w:val="24"/>
        </w:rPr>
      </w:pPr>
      <w:r w:rsidRPr="001643AD">
        <w:rPr>
          <w:rFonts w:ascii="Times New Roman" w:hAnsi="Times New Roman" w:cs="Times New Roman"/>
          <w:sz w:val="24"/>
          <w:szCs w:val="24"/>
        </w:rPr>
        <w:tab/>
      </w:r>
      <w:r w:rsidRPr="001643AD">
        <w:rPr>
          <w:rFonts w:ascii="Times New Roman" w:hAnsi="Times New Roman" w:cs="Times New Roman"/>
          <w:sz w:val="24"/>
          <w:szCs w:val="24"/>
        </w:rPr>
        <w:tab/>
        <w:t>c. Vì thể tích của một lượng khí tỉ lệ thuận với nhiệt độ tuyệt đối khi áp suất không đổi nên khối lượng riêng của lượng khí tỉ lệ với nhiệt độ tuyệt đối.</w:t>
      </w:r>
    </w:p>
    <w:p w14:paraId="6D3AC2A6" w14:textId="77777777" w:rsidR="00A421FB" w:rsidRPr="001643AD" w:rsidRDefault="00A421FB" w:rsidP="0094420E">
      <w:pPr>
        <w:tabs>
          <w:tab w:val="left" w:pos="283"/>
          <w:tab w:val="left" w:pos="426"/>
          <w:tab w:val="left" w:pos="2835"/>
          <w:tab w:val="left" w:pos="5386"/>
          <w:tab w:val="left" w:pos="7937"/>
        </w:tabs>
        <w:spacing w:after="0"/>
        <w:ind w:left="283"/>
        <w:jc w:val="both"/>
        <w:rPr>
          <w:rFonts w:ascii="Times New Roman" w:hAnsi="Times New Roman" w:cs="Times New Roman"/>
          <w:sz w:val="24"/>
          <w:szCs w:val="24"/>
          <w:lang w:val="fr-FR"/>
        </w:rPr>
      </w:pPr>
      <w:r w:rsidRPr="001643AD">
        <w:rPr>
          <w:rFonts w:ascii="Times New Roman" w:hAnsi="Times New Roman" w:cs="Times New Roman"/>
          <w:sz w:val="24"/>
          <w:szCs w:val="24"/>
        </w:rPr>
        <w:tab/>
        <w:t xml:space="preserve">d. Để khí cầu bắt đầu bay lên không khí nóng phải có nhiệt độ là </w:t>
      </w:r>
      <w:r w:rsidRPr="001643AD">
        <w:rPr>
          <w:rFonts w:ascii="Times New Roman" w:hAnsi="Times New Roman" w:cs="Times New Roman"/>
          <w:position w:val="-6"/>
          <w:sz w:val="24"/>
          <w:szCs w:val="24"/>
        </w:rPr>
        <w:object w:dxaOrig="700" w:dyaOrig="320" w14:anchorId="7173CD3F">
          <v:shape id="_x0000_i1245" type="#_x0000_t75" style="width:35.25pt;height:17.25pt" o:ole="">
            <v:imagedata r:id="rId300" o:title=""/>
          </v:shape>
          <o:OLEObject Type="Embed" ProgID="Equation.DSMT4" ShapeID="_x0000_i1245" DrawAspect="Content" ObjectID="_1796215328" r:id="rId415"/>
        </w:object>
      </w:r>
    </w:p>
    <w:p w14:paraId="024A5ABC" w14:textId="77777777" w:rsidR="00A421FB" w:rsidRPr="001643AD" w:rsidRDefault="00A421FB" w:rsidP="00A54DD6">
      <w:pPr>
        <w:tabs>
          <w:tab w:val="left" w:pos="283"/>
          <w:tab w:val="left" w:pos="426"/>
          <w:tab w:val="left" w:pos="2835"/>
          <w:tab w:val="left" w:pos="5386"/>
          <w:tab w:val="left" w:pos="7937"/>
        </w:tabs>
        <w:jc w:val="center"/>
        <w:rPr>
          <w:rFonts w:ascii="Times New Roman" w:hAnsi="Times New Roman" w:cs="Times New Roman"/>
          <w:b/>
          <w:sz w:val="24"/>
          <w:szCs w:val="24"/>
        </w:rPr>
      </w:pPr>
      <w:r w:rsidRPr="001643AD">
        <w:rPr>
          <w:rFonts w:ascii="Times New Roman" w:hAnsi="Times New Roman" w:cs="Times New Roman"/>
          <w:b/>
          <w:color w:val="FF0000"/>
          <w:position w:val="-24"/>
          <w:sz w:val="24"/>
          <w:szCs w:val="24"/>
          <w:lang w:val="pt-BR"/>
        </w:rPr>
        <w:t>Hướng dẫn giải</w:t>
      </w:r>
    </w:p>
    <w:p w14:paraId="79879EA8"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lastRenderedPageBreak/>
        <w:tab/>
        <w:t xml:space="preserve">a.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 xml:space="preserve">. </w:t>
      </w:r>
    </w:p>
    <w:p w14:paraId="62DE945C" w14:textId="77777777" w:rsidR="00A421FB" w:rsidRPr="001643AD" w:rsidRDefault="00A421FB" w:rsidP="0019652F">
      <w:pPr>
        <w:tabs>
          <w:tab w:val="left" w:pos="283"/>
          <w:tab w:val="left" w:pos="426"/>
          <w:tab w:val="left" w:pos="2835"/>
          <w:tab w:val="left" w:pos="5386"/>
          <w:tab w:val="left" w:pos="7937"/>
        </w:tabs>
        <w:spacing w:after="0"/>
        <w:jc w:val="both"/>
        <w:rPr>
          <w:rFonts w:ascii="Times New Roman" w:hAnsi="Times New Roman" w:cs="Times New Roman"/>
          <w:sz w:val="24"/>
          <w:szCs w:val="24"/>
        </w:rPr>
      </w:pPr>
      <w:r w:rsidRPr="001643AD">
        <w:rPr>
          <w:rFonts w:ascii="Times New Roman" w:hAnsi="Times New Roman" w:cs="Times New Roman"/>
          <w:sz w:val="24"/>
          <w:szCs w:val="24"/>
        </w:rPr>
        <w:tab/>
      </w:r>
      <w:r w:rsidRPr="001643AD">
        <w:rPr>
          <w:rFonts w:ascii="Times New Roman" w:hAnsi="Times New Roman" w:cs="Times New Roman"/>
          <w:sz w:val="24"/>
          <w:szCs w:val="24"/>
        </w:rPr>
        <w:tab/>
        <w:t xml:space="preserve">Gọi </w:t>
      </w:r>
      <w:r w:rsidRPr="001643AD">
        <w:rPr>
          <w:rFonts w:ascii="Times New Roman" w:hAnsi="Times New Roman" w:cs="Times New Roman"/>
          <w:position w:val="-14"/>
          <w:sz w:val="24"/>
          <w:szCs w:val="24"/>
        </w:rPr>
        <w:object w:dxaOrig="320" w:dyaOrig="380" w14:anchorId="0295D3C4">
          <v:shape id="_x0000_i1246" type="#_x0000_t75" style="width:15.75pt;height:18.75pt" o:ole="">
            <v:imagedata r:id="rId416" o:title=""/>
          </v:shape>
          <o:OLEObject Type="Embed" ProgID="Equation.DSMT4" ShapeID="_x0000_i1246" DrawAspect="Content" ObjectID="_1796215329" r:id="rId417"/>
        </w:object>
      </w:r>
      <w:r w:rsidRPr="001643AD">
        <w:rPr>
          <w:rFonts w:ascii="Times New Roman" w:hAnsi="Times New Roman" w:cs="Times New Roman"/>
          <w:sz w:val="24"/>
          <w:szCs w:val="24"/>
        </w:rPr>
        <w:t xml:space="preserve"> và </w:t>
      </w:r>
      <w:r w:rsidRPr="001643AD">
        <w:rPr>
          <w:rFonts w:ascii="Times New Roman" w:hAnsi="Times New Roman" w:cs="Times New Roman"/>
          <w:position w:val="-14"/>
          <w:sz w:val="24"/>
          <w:szCs w:val="24"/>
        </w:rPr>
        <w:object w:dxaOrig="340" w:dyaOrig="380" w14:anchorId="48E9ACA4">
          <v:shape id="_x0000_i1247" type="#_x0000_t75" style="width:17.25pt;height:18.75pt" o:ole="">
            <v:imagedata r:id="rId418" o:title=""/>
          </v:shape>
          <o:OLEObject Type="Embed" ProgID="Equation.DSMT4" ShapeID="_x0000_i1247" DrawAspect="Content" ObjectID="_1796215330" r:id="rId419"/>
        </w:object>
      </w:r>
      <w:r w:rsidRPr="001643AD">
        <w:rPr>
          <w:rFonts w:ascii="Times New Roman" w:hAnsi="Times New Roman" w:cs="Times New Roman"/>
          <w:sz w:val="24"/>
          <w:szCs w:val="24"/>
        </w:rPr>
        <w:t xml:space="preserve"> là khối lượng riêng của không khí ở nhiệt độ </w:t>
      </w:r>
      <w:r w:rsidRPr="001643AD">
        <w:rPr>
          <w:rFonts w:ascii="Times New Roman" w:hAnsi="Times New Roman" w:cs="Times New Roman"/>
          <w:position w:val="-12"/>
          <w:sz w:val="24"/>
          <w:szCs w:val="24"/>
        </w:rPr>
        <w:object w:dxaOrig="2100" w:dyaOrig="360" w14:anchorId="4790F063">
          <v:shape id="_x0000_i1248" type="#_x0000_t75" style="width:105.75pt;height:18.75pt" o:ole="">
            <v:imagedata r:id="rId420" o:title=""/>
          </v:shape>
          <o:OLEObject Type="Embed" ProgID="Equation.DSMT4" ShapeID="_x0000_i1248" DrawAspect="Content" ObjectID="_1796215331" r:id="rId421"/>
        </w:object>
      </w:r>
      <w:r w:rsidRPr="001643AD">
        <w:rPr>
          <w:rFonts w:ascii="Times New Roman" w:hAnsi="Times New Roman" w:cs="Times New Roman"/>
          <w:sz w:val="24"/>
          <w:szCs w:val="24"/>
        </w:rPr>
        <w:t xml:space="preserve"> và nhiệt độ T</w:t>
      </w:r>
      <w:r w:rsidRPr="001643AD">
        <w:rPr>
          <w:rFonts w:ascii="Times New Roman" w:hAnsi="Times New Roman" w:cs="Times New Roman"/>
          <w:sz w:val="24"/>
          <w:szCs w:val="24"/>
          <w:vertAlign w:val="subscript"/>
        </w:rPr>
        <w:t xml:space="preserve">2 </w:t>
      </w:r>
      <w:r w:rsidRPr="001643AD">
        <w:rPr>
          <w:rFonts w:ascii="Times New Roman" w:hAnsi="Times New Roman" w:cs="Times New Roman"/>
          <w:sz w:val="24"/>
          <w:szCs w:val="24"/>
        </w:rPr>
        <w:t>là nhiệt độ khí cầu bắt đầu bay lên.</w:t>
      </w:r>
    </w:p>
    <w:p w14:paraId="0FEE6B9C"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Khi khí cầu bay lên thì lực đẩy Archimedes cân bằng với tổng trọng lượng của quả cầu</w:t>
      </w:r>
    </w:p>
    <w:p w14:paraId="48A2FF83"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r>
      <w:r w:rsidRPr="001643AD">
        <w:rPr>
          <w:rFonts w:ascii="Times New Roman" w:hAnsi="Times New Roman" w:cs="Times New Roman"/>
          <w:position w:val="-24"/>
          <w:sz w:val="24"/>
          <w:szCs w:val="24"/>
        </w:rPr>
        <w:object w:dxaOrig="4980" w:dyaOrig="620" w14:anchorId="1E62EA85">
          <v:shape id="_x0000_i1249" type="#_x0000_t75" style="width:248.25pt;height:31.5pt" o:ole="">
            <v:imagedata r:id="rId422" o:title=""/>
          </v:shape>
          <o:OLEObject Type="Embed" ProgID="Equation.DSMT4" ShapeID="_x0000_i1249" DrawAspect="Content" ObjectID="_1796215332" r:id="rId423"/>
        </w:object>
      </w:r>
    </w:p>
    <w:p w14:paraId="30311524"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b.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 xml:space="preserve">. </w:t>
      </w:r>
    </w:p>
    <w:p w14:paraId="6604C3AB"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Ở điều kiện tiêu chuẩn, khối lượng riêng của không khí là </w:t>
      </w:r>
      <w:r w:rsidRPr="001643AD">
        <w:rPr>
          <w:rFonts w:ascii="Times New Roman" w:hAnsi="Times New Roman" w:cs="Times New Roman"/>
          <w:position w:val="-12"/>
          <w:sz w:val="24"/>
          <w:szCs w:val="24"/>
        </w:rPr>
        <w:object w:dxaOrig="2360" w:dyaOrig="380" w14:anchorId="53CBC103">
          <v:shape id="_x0000_i1250" type="#_x0000_t75" style="width:117.75pt;height:18.75pt" o:ole="">
            <v:imagedata r:id="rId424" o:title=""/>
          </v:shape>
          <o:OLEObject Type="Embed" ProgID="Equation.DSMT4" ShapeID="_x0000_i1250" DrawAspect="Content" ObjectID="_1796215333" r:id="rId425"/>
        </w:object>
      </w:r>
    </w:p>
    <w:p w14:paraId="5FD35CCC" w14:textId="77777777" w:rsidR="00A421FB" w:rsidRPr="001643AD" w:rsidRDefault="00A421FB" w:rsidP="0019652F">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c.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 xml:space="preserve">. </w:t>
      </w:r>
    </w:p>
    <w:p w14:paraId="4A9BEA9B" w14:textId="77777777" w:rsidR="00A421FB" w:rsidRPr="001643AD" w:rsidRDefault="00A421FB" w:rsidP="00A744C0">
      <w:pPr>
        <w:tabs>
          <w:tab w:val="left" w:pos="283"/>
          <w:tab w:val="left" w:pos="426"/>
          <w:tab w:val="left" w:pos="2835"/>
          <w:tab w:val="left" w:pos="5386"/>
          <w:tab w:val="left" w:pos="7937"/>
        </w:tabs>
        <w:ind w:left="360"/>
        <w:jc w:val="both"/>
        <w:rPr>
          <w:rFonts w:ascii="Times New Roman" w:hAnsi="Times New Roman" w:cs="Times New Roman"/>
          <w:sz w:val="24"/>
          <w:szCs w:val="24"/>
        </w:rPr>
      </w:pPr>
      <w:r w:rsidRPr="001643AD">
        <w:rPr>
          <w:rFonts w:ascii="Times New Roman" w:hAnsi="Times New Roman" w:cs="Times New Roman"/>
          <w:sz w:val="24"/>
          <w:szCs w:val="24"/>
        </w:rPr>
        <w:tab/>
        <w:t xml:space="preserve">Vì thể tích của một lượng khí tỉ lệ thuận với nhiệt độ tuyệt đối khi áp suất không đổi nên khối      lượng riêng của lượng khí tỉ lệ với nhiệt độ tuyệt đối </w:t>
      </w:r>
      <w:r w:rsidRPr="001643AD">
        <w:rPr>
          <w:rFonts w:ascii="Times New Roman" w:hAnsi="Times New Roman" w:cs="Times New Roman"/>
          <w:position w:val="-30"/>
          <w:sz w:val="24"/>
          <w:szCs w:val="24"/>
        </w:rPr>
        <w:object w:dxaOrig="2400" w:dyaOrig="680" w14:anchorId="4AB881FB">
          <v:shape id="_x0000_i1251" type="#_x0000_t75" style="width:120pt;height:35.25pt" o:ole="">
            <v:imagedata r:id="rId426" o:title=""/>
          </v:shape>
          <o:OLEObject Type="Embed" ProgID="Equation.DSMT4" ShapeID="_x0000_i1251" DrawAspect="Content" ObjectID="_1796215334" r:id="rId427"/>
        </w:object>
      </w:r>
      <w:r w:rsidRPr="001643AD">
        <w:rPr>
          <w:rFonts w:ascii="Times New Roman" w:hAnsi="Times New Roman" w:cs="Times New Roman"/>
          <w:sz w:val="24"/>
          <w:szCs w:val="24"/>
        </w:rPr>
        <w:t xml:space="preserve"> </w:t>
      </w:r>
    </w:p>
    <w:p w14:paraId="5A8416BF" w14:textId="77777777" w:rsidR="00A421FB" w:rsidRPr="001643AD" w:rsidRDefault="00A421FB" w:rsidP="00A54DD6">
      <w:pPr>
        <w:tabs>
          <w:tab w:val="left" w:pos="283"/>
          <w:tab w:val="left" w:pos="426"/>
          <w:tab w:val="left" w:pos="2835"/>
          <w:tab w:val="left" w:pos="5386"/>
          <w:tab w:val="left" w:pos="7937"/>
        </w:tabs>
        <w:ind w:left="283"/>
        <w:jc w:val="both"/>
        <w:rPr>
          <w:rFonts w:ascii="Times New Roman" w:hAnsi="Times New Roman" w:cs="Times New Roman"/>
          <w:sz w:val="24"/>
          <w:szCs w:val="24"/>
          <w:lang w:val="fr-FR"/>
        </w:rPr>
      </w:pPr>
      <w:r w:rsidRPr="001643AD">
        <w:rPr>
          <w:rFonts w:ascii="Times New Roman" w:hAnsi="Times New Roman" w:cs="Times New Roman"/>
          <w:sz w:val="24"/>
          <w:szCs w:val="24"/>
          <w:lang w:val="fr-FR"/>
        </w:rPr>
        <w:tab/>
        <w:t xml:space="preserve">Từ (1) và (2) ta được </w:t>
      </w:r>
      <w:r w:rsidRPr="001643AD">
        <w:rPr>
          <w:rFonts w:ascii="Times New Roman" w:hAnsi="Times New Roman" w:cs="Times New Roman"/>
          <w:position w:val="-34"/>
          <w:sz w:val="24"/>
          <w:szCs w:val="24"/>
        </w:rPr>
        <w:object w:dxaOrig="1800" w:dyaOrig="800" w14:anchorId="235F579F">
          <v:shape id="_x0000_i1252" type="#_x0000_t75" style="width:90pt;height:38.25pt" o:ole="">
            <v:imagedata r:id="rId428" o:title=""/>
          </v:shape>
          <o:OLEObject Type="Embed" ProgID="Equation.DSMT4" ShapeID="_x0000_i1252" DrawAspect="Content" ObjectID="_1796215335" r:id="rId429"/>
        </w:object>
      </w:r>
      <w:r w:rsidRPr="001643AD">
        <w:rPr>
          <w:rFonts w:ascii="Times New Roman" w:hAnsi="Times New Roman" w:cs="Times New Roman"/>
          <w:sz w:val="24"/>
          <w:szCs w:val="24"/>
          <w:lang w:val="fr-FR"/>
        </w:rPr>
        <w:t xml:space="preserve"> </w:t>
      </w:r>
    </w:p>
    <w:p w14:paraId="18698072" w14:textId="77777777" w:rsidR="00A421FB" w:rsidRPr="001643AD" w:rsidRDefault="00A421FB" w:rsidP="00A54DD6">
      <w:pPr>
        <w:tabs>
          <w:tab w:val="left" w:pos="283"/>
          <w:tab w:val="left" w:pos="426"/>
          <w:tab w:val="left" w:pos="2835"/>
          <w:tab w:val="left" w:pos="5386"/>
          <w:tab w:val="left" w:pos="7937"/>
        </w:tabs>
        <w:ind w:left="283"/>
        <w:jc w:val="both"/>
        <w:rPr>
          <w:rFonts w:ascii="Times New Roman" w:hAnsi="Times New Roman" w:cs="Times New Roman"/>
          <w:sz w:val="24"/>
          <w:szCs w:val="24"/>
        </w:rPr>
      </w:pPr>
      <w:r w:rsidRPr="001643AD">
        <w:rPr>
          <w:rFonts w:ascii="Times New Roman" w:hAnsi="Times New Roman" w:cs="Times New Roman"/>
          <w:sz w:val="24"/>
          <w:szCs w:val="24"/>
        </w:rPr>
        <w:tab/>
        <w:t xml:space="preserve">d.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 xml:space="preserve">. Để khí cầu bắt đầu bay lên không khí nóng phải có nhiệt độ </w:t>
      </w:r>
    </w:p>
    <w:p w14:paraId="22714DD6" w14:textId="77777777" w:rsidR="00A421FB" w:rsidRPr="001643AD" w:rsidRDefault="00A421FB" w:rsidP="00A54DD6">
      <w:pPr>
        <w:tabs>
          <w:tab w:val="left" w:pos="283"/>
          <w:tab w:val="left" w:pos="426"/>
          <w:tab w:val="left" w:pos="2835"/>
          <w:tab w:val="left" w:pos="5386"/>
          <w:tab w:val="left" w:pos="7937"/>
        </w:tabs>
        <w:ind w:left="283"/>
        <w:jc w:val="both"/>
        <w:rPr>
          <w:rFonts w:ascii="Times New Roman" w:hAnsi="Times New Roman" w:cs="Times New Roman"/>
          <w:sz w:val="24"/>
          <w:szCs w:val="24"/>
        </w:rPr>
      </w:pPr>
      <w:r w:rsidRPr="001643AD">
        <w:rPr>
          <w:rFonts w:ascii="Times New Roman" w:hAnsi="Times New Roman" w:cs="Times New Roman"/>
          <w:sz w:val="24"/>
          <w:szCs w:val="24"/>
          <w:lang w:val="fr-FR"/>
        </w:rPr>
        <w:tab/>
        <w:t xml:space="preserve">Vì </w:t>
      </w:r>
      <w:r w:rsidRPr="001643AD">
        <w:rPr>
          <w:rFonts w:ascii="Times New Roman" w:hAnsi="Times New Roman" w:cs="Times New Roman"/>
          <w:position w:val="-30"/>
          <w:sz w:val="24"/>
          <w:szCs w:val="24"/>
        </w:rPr>
        <w:object w:dxaOrig="4280" w:dyaOrig="680" w14:anchorId="1BB135A5">
          <v:shape id="_x0000_i1253" type="#_x0000_t75" style="width:215.25pt;height:35.25pt" o:ole="">
            <v:imagedata r:id="rId430" o:title=""/>
          </v:shape>
          <o:OLEObject Type="Embed" ProgID="Equation.DSMT4" ShapeID="_x0000_i1253" DrawAspect="Content" ObjectID="_1796215336" r:id="rId431"/>
        </w:object>
      </w:r>
    </w:p>
    <w:p w14:paraId="6FC3DBF6"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hAnsi="Times New Roman" w:cs="Times New Roman"/>
          <w:b/>
          <w:sz w:val="24"/>
          <w:szCs w:val="24"/>
          <w:lang w:val="nl-NL"/>
        </w:rPr>
        <w:t>Câu 4.</w:t>
      </w:r>
      <w:r w:rsidRPr="001643AD">
        <w:rPr>
          <w:rFonts w:ascii="Times New Roman" w:hAnsi="Times New Roman" w:cs="Times New Roman"/>
          <w:sz w:val="24"/>
          <w:szCs w:val="24"/>
          <w:lang w:val="nl-NL"/>
        </w:rPr>
        <w:t xml:space="preserve"> Thả một cục nước đá có khối lượng</w:t>
      </w:r>
      <w:r w:rsidRPr="001643AD">
        <w:rPr>
          <w:rFonts w:ascii="Times New Roman" w:hAnsi="Times New Roman" w:cs="Times New Roman"/>
          <w:sz w:val="24"/>
          <w:szCs w:val="24"/>
        </w:rPr>
        <w:t xml:space="preserve"> </w:t>
      </w:r>
      <w:r w:rsidRPr="001643AD">
        <w:rPr>
          <w:rFonts w:ascii="Times New Roman" w:hAnsi="Times New Roman" w:cs="Times New Roman"/>
          <w:position w:val="-10"/>
          <w:sz w:val="24"/>
          <w:szCs w:val="24"/>
        </w:rPr>
        <w:object w:dxaOrig="800" w:dyaOrig="320" w14:anchorId="7863CE55">
          <v:shape id="_x0000_i1254" type="#_x0000_t75" style="width:39pt;height:15.75pt" o:ole="">
            <v:imagedata r:id="rId302" o:title=""/>
          </v:shape>
          <o:OLEObject Type="Embed" ProgID="Equation.DSMT4" ShapeID="_x0000_i1254" DrawAspect="Content" ObjectID="_1796215337" r:id="rId432"/>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ở </w:t>
      </w:r>
      <w:r w:rsidRPr="001643AD">
        <w:rPr>
          <w:rFonts w:ascii="Times New Roman" w:hAnsi="Times New Roman" w:cs="Times New Roman"/>
          <w:position w:val="-10"/>
          <w:sz w:val="24"/>
          <w:szCs w:val="24"/>
        </w:rPr>
        <w:object w:dxaOrig="480" w:dyaOrig="320" w14:anchorId="27EF9974">
          <v:shape id="_x0000_i1255" type="#_x0000_t75" style="width:24pt;height:15.75pt" o:ole="">
            <v:imagedata r:id="rId304" o:title=""/>
          </v:shape>
          <o:OLEObject Type="Embed" ProgID="Equation.DSMT4" ShapeID="_x0000_i1255" DrawAspect="Content" ObjectID="_1796215338" r:id="rId433"/>
        </w:object>
      </w:r>
      <w:r w:rsidRPr="001643AD">
        <w:rPr>
          <w:rFonts w:ascii="Times New Roman" w:hAnsi="Times New Roman" w:cs="Times New Roman"/>
          <w:sz w:val="24"/>
          <w:szCs w:val="24"/>
          <w:lang w:val="nl-NL"/>
        </w:rPr>
        <w:t xml:space="preserve"> vào cốc nước có chứa </w:t>
      </w:r>
      <w:r w:rsidRPr="001643AD">
        <w:rPr>
          <w:rFonts w:ascii="Times New Roman" w:hAnsi="Times New Roman" w:cs="Times New Roman"/>
          <w:position w:val="-10"/>
          <w:sz w:val="24"/>
          <w:szCs w:val="24"/>
        </w:rPr>
        <w:object w:dxaOrig="400" w:dyaOrig="320" w14:anchorId="2DDEB34F">
          <v:shape id="_x0000_i1256" type="#_x0000_t75" style="width:20.25pt;height:15.75pt" o:ole="">
            <v:imagedata r:id="rId306" o:title=""/>
          </v:shape>
          <o:OLEObject Type="Embed" ProgID="Equation.DSMT4" ShapeID="_x0000_i1256" DrawAspect="Content" ObjectID="_1796215339" r:id="rId434"/>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lít nước ở </w:t>
      </w:r>
      <w:r w:rsidRPr="001643AD">
        <w:rPr>
          <w:rFonts w:ascii="Times New Roman" w:hAnsi="Times New Roman" w:cs="Times New Roman"/>
          <w:position w:val="-10"/>
          <w:sz w:val="24"/>
          <w:szCs w:val="24"/>
        </w:rPr>
        <w:object w:dxaOrig="639" w:dyaOrig="320" w14:anchorId="5391B211">
          <v:shape id="_x0000_i1257" type="#_x0000_t75" style="width:33pt;height:15.75pt" o:ole="">
            <v:imagedata r:id="rId308" o:title=""/>
          </v:shape>
          <o:OLEObject Type="Embed" ProgID="Equation.DSMT4" ShapeID="_x0000_i1257" DrawAspect="Content" ObjectID="_1796215340" r:id="rId435"/>
        </w:object>
      </w:r>
      <w:r w:rsidRPr="001643AD">
        <w:rPr>
          <w:rFonts w:ascii="Times New Roman" w:hAnsi="Times New Roman" w:cs="Times New Roman"/>
          <w:sz w:val="24"/>
          <w:szCs w:val="24"/>
        </w:rPr>
        <w:t xml:space="preserve"> </w:t>
      </w:r>
      <w:r w:rsidRPr="001643AD">
        <w:rPr>
          <w:rFonts w:ascii="Times New Roman" w:hAnsi="Times New Roman" w:cs="Times New Roman"/>
          <w:sz w:val="24"/>
          <w:szCs w:val="24"/>
          <w:lang w:val="nl-NL"/>
        </w:rPr>
        <w:t xml:space="preserve">Bỏ qua nhiệt dung của cốc, nhiệt dung riêng của nước </w:t>
      </w:r>
      <w:r w:rsidRPr="001643AD">
        <w:rPr>
          <w:rFonts w:ascii="Times New Roman" w:hAnsi="Times New Roman" w:cs="Times New Roman"/>
          <w:position w:val="-10"/>
          <w:sz w:val="24"/>
          <w:szCs w:val="24"/>
        </w:rPr>
        <w:object w:dxaOrig="1040" w:dyaOrig="320" w14:anchorId="17692440">
          <v:shape id="_x0000_i1258" type="#_x0000_t75" style="width:51.75pt;height:15.75pt" o:ole="">
            <v:imagedata r:id="rId310" o:title=""/>
          </v:shape>
          <o:OLEObject Type="Embed" ProgID="Equation.DSMT4" ShapeID="_x0000_i1258" DrawAspect="Content" ObjectID="_1796215341" r:id="rId436"/>
        </w:object>
      </w:r>
      <w:r w:rsidRPr="001643AD">
        <w:rPr>
          <w:rFonts w:ascii="Times New Roman" w:eastAsia="Batang" w:hAnsi="Times New Roman" w:cs="Times New Roman"/>
          <w:b/>
          <w:color w:val="7030A0"/>
          <w:sz w:val="24"/>
          <w:szCs w:val="24"/>
        </w:rPr>
        <w:t xml:space="preserve"> </w:t>
      </w:r>
      <w:r w:rsidRPr="001643AD">
        <w:rPr>
          <w:rFonts w:ascii="Times New Roman" w:hAnsi="Times New Roman" w:cs="Times New Roman"/>
          <w:sz w:val="24"/>
          <w:szCs w:val="24"/>
          <w:lang w:val="nl-NL"/>
        </w:rPr>
        <w:t xml:space="preserve">khối lượng riêng của nước là </w:t>
      </w:r>
      <w:r w:rsidRPr="001643AD">
        <w:rPr>
          <w:rFonts w:ascii="Times New Roman" w:hAnsi="Times New Roman" w:cs="Times New Roman"/>
          <w:position w:val="-10"/>
          <w:sz w:val="24"/>
          <w:szCs w:val="24"/>
        </w:rPr>
        <w:object w:dxaOrig="1219" w:dyaOrig="360" w14:anchorId="37A05835">
          <v:shape id="_x0000_i1259" type="#_x0000_t75" style="width:61.5pt;height:18pt" o:ole="">
            <v:imagedata r:id="rId312" o:title=""/>
          </v:shape>
          <o:OLEObject Type="Embed" ProgID="Equation.DSMT4" ShapeID="_x0000_i1259" DrawAspect="Content" ObjectID="_1796215342" r:id="rId437"/>
        </w:object>
      </w:r>
      <w:r w:rsidRPr="001643AD">
        <w:rPr>
          <w:rFonts w:ascii="Times New Roman" w:hAnsi="Times New Roman" w:cs="Times New Roman"/>
          <w:sz w:val="24"/>
          <w:szCs w:val="24"/>
          <w:lang w:val="nl-NL"/>
        </w:rPr>
        <w:t xml:space="preserve"> nhiệt nóng chảy của nước đá là </w:t>
      </w:r>
      <w:r w:rsidRPr="001643AD">
        <w:rPr>
          <w:rFonts w:ascii="Times New Roman" w:hAnsi="Times New Roman" w:cs="Times New Roman"/>
          <w:position w:val="-10"/>
          <w:sz w:val="24"/>
          <w:szCs w:val="24"/>
        </w:rPr>
        <w:object w:dxaOrig="1200" w:dyaOrig="320" w14:anchorId="1D64C27F">
          <v:shape id="_x0000_i1260" type="#_x0000_t75" style="width:60pt;height:15.75pt" o:ole="">
            <v:imagedata r:id="rId314" o:title=""/>
          </v:shape>
          <o:OLEObject Type="Embed" ProgID="Equation.DSMT4" ShapeID="_x0000_i1260" DrawAspect="Content" ObjectID="_1796215343" r:id="rId438"/>
        </w:object>
      </w:r>
      <w:r w:rsidRPr="001643AD">
        <w:rPr>
          <w:rFonts w:ascii="Times New Roman" w:hAnsi="Times New Roman" w:cs="Times New Roman"/>
          <w:sz w:val="24"/>
          <w:szCs w:val="24"/>
          <w:lang w:val="nl-NL"/>
        </w:rPr>
        <w:t xml:space="preserve"> </w:t>
      </w:r>
      <w:r w:rsidRPr="001643AD">
        <w:rPr>
          <w:rFonts w:ascii="Times New Roman" w:eastAsia="Times New Roman" w:hAnsi="Times New Roman" w:cs="Times New Roman"/>
          <w:color w:val="222222"/>
          <w:sz w:val="24"/>
          <w:szCs w:val="24"/>
        </w:rPr>
        <w:t>Gọi t là nhiệt độ cuối của cốc nước.</w:t>
      </w:r>
    </w:p>
    <w:p w14:paraId="47DA68AC"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a. Lượng nhiệt để làm nóng chảy </w:t>
      </w:r>
      <w:r w:rsidRPr="001643AD">
        <w:rPr>
          <w:rFonts w:ascii="Times New Roman" w:hAnsi="Times New Roman" w:cs="Times New Roman"/>
          <w:position w:val="-10"/>
          <w:sz w:val="24"/>
          <w:szCs w:val="24"/>
        </w:rPr>
        <w:object w:dxaOrig="800" w:dyaOrig="320" w14:anchorId="3D86426D">
          <v:shape id="_x0000_i1261" type="#_x0000_t75" style="width:39pt;height:15.75pt" o:ole="">
            <v:imagedata r:id="rId316" o:title=""/>
          </v:shape>
          <o:OLEObject Type="Embed" ProgID="Equation.DSMT4" ShapeID="_x0000_i1261" DrawAspect="Content" ObjectID="_1796215344" r:id="rId439"/>
        </w:object>
      </w:r>
      <w:r w:rsidRPr="001643AD">
        <w:rPr>
          <w:rFonts w:ascii="Times New Roman" w:eastAsia="Times New Roman" w:hAnsi="Times New Roman" w:cs="Times New Roman"/>
          <w:color w:val="222222"/>
          <w:sz w:val="24"/>
          <w:szCs w:val="24"/>
        </w:rPr>
        <w:t xml:space="preserve">đá là </w:t>
      </w:r>
      <w:r w:rsidRPr="001643AD">
        <w:rPr>
          <w:rFonts w:ascii="Times New Roman" w:hAnsi="Times New Roman" w:cs="Times New Roman"/>
          <w:position w:val="-6"/>
          <w:sz w:val="24"/>
          <w:szCs w:val="24"/>
        </w:rPr>
        <w:object w:dxaOrig="859" w:dyaOrig="279" w14:anchorId="62AF2397">
          <v:shape id="_x0000_i1262" type="#_x0000_t75" style="width:42.75pt;height:14.25pt" o:ole="">
            <v:imagedata r:id="rId318" o:title=""/>
          </v:shape>
          <o:OLEObject Type="Embed" ProgID="Equation.DSMT4" ShapeID="_x0000_i1262" DrawAspect="Content" ObjectID="_1796215345" r:id="rId440"/>
        </w:object>
      </w:r>
    </w:p>
    <w:p w14:paraId="20EE7583" w14:textId="77777777" w:rsidR="00A421FB" w:rsidRPr="001643AD" w:rsidRDefault="00A421FB" w:rsidP="00A744C0">
      <w:pPr>
        <w:shd w:val="clear" w:color="auto" w:fill="FFFFFF"/>
        <w:tabs>
          <w:tab w:val="left" w:pos="426"/>
          <w:tab w:val="left" w:pos="1134"/>
        </w:tabs>
        <w:spacing w:after="0"/>
        <w:ind w:left="450"/>
        <w:jc w:val="both"/>
        <w:rPr>
          <w:rFonts w:ascii="Times New Roman" w:hAnsi="Times New Roman" w:cs="Times New Roman"/>
          <w:sz w:val="24"/>
          <w:szCs w:val="24"/>
        </w:rPr>
      </w:pPr>
      <w:r w:rsidRPr="001643AD">
        <w:rPr>
          <w:rFonts w:ascii="Times New Roman" w:eastAsia="Times New Roman" w:hAnsi="Times New Roman" w:cs="Times New Roman"/>
          <w:color w:val="222222"/>
          <w:sz w:val="24"/>
          <w:szCs w:val="24"/>
        </w:rPr>
        <w:tab/>
        <w:t xml:space="preserve">b. Lượng nhiệt thu để nâng nhiệt độ của </w:t>
      </w:r>
      <w:r w:rsidRPr="001643AD">
        <w:rPr>
          <w:rFonts w:ascii="Times New Roman" w:hAnsi="Times New Roman" w:cs="Times New Roman"/>
          <w:position w:val="-10"/>
          <w:sz w:val="24"/>
          <w:szCs w:val="24"/>
        </w:rPr>
        <w:object w:dxaOrig="800" w:dyaOrig="320" w14:anchorId="73F54972">
          <v:shape id="_x0000_i1263" type="#_x0000_t75" style="width:39pt;height:15.75pt" o:ole="">
            <v:imagedata r:id="rId320" o:title=""/>
          </v:shape>
          <o:OLEObject Type="Embed" ProgID="Equation.DSMT4" ShapeID="_x0000_i1263" DrawAspect="Content" ObjectID="_1796215346" r:id="rId441"/>
        </w:object>
      </w:r>
      <w:r w:rsidRPr="001643AD">
        <w:rPr>
          <w:rFonts w:ascii="Times New Roman" w:eastAsia="Times New Roman" w:hAnsi="Times New Roman" w:cs="Times New Roman"/>
          <w:color w:val="222222"/>
          <w:sz w:val="24"/>
          <w:szCs w:val="24"/>
        </w:rPr>
        <w:t xml:space="preserve"> nước ở </w:t>
      </w:r>
      <w:r w:rsidRPr="001643AD">
        <w:rPr>
          <w:rFonts w:ascii="Times New Roman" w:hAnsi="Times New Roman" w:cs="Times New Roman"/>
          <w:position w:val="-10"/>
          <w:sz w:val="24"/>
          <w:szCs w:val="24"/>
        </w:rPr>
        <w:object w:dxaOrig="480" w:dyaOrig="320" w14:anchorId="240F8257">
          <v:shape id="_x0000_i1264" type="#_x0000_t75" style="width:24pt;height:15.75pt" o:ole="">
            <v:imagedata r:id="rId322" o:title=""/>
          </v:shape>
          <o:OLEObject Type="Embed" ProgID="Equation.DSMT4" ShapeID="_x0000_i1264" DrawAspect="Content" ObjectID="_1796215347" r:id="rId442"/>
        </w:object>
      </w:r>
      <w:r w:rsidRPr="001643AD">
        <w:rPr>
          <w:rFonts w:ascii="Times New Roman" w:eastAsia="Times New Roman" w:hAnsi="Times New Roman" w:cs="Times New Roman"/>
          <w:color w:val="222222"/>
          <w:sz w:val="24"/>
          <w:szCs w:val="24"/>
        </w:rPr>
        <w:t xml:space="preserve">đến  nhiệt độ t là </w:t>
      </w:r>
      <w:r w:rsidRPr="001643AD">
        <w:rPr>
          <w:rFonts w:ascii="Times New Roman" w:hAnsi="Times New Roman" w:cs="Times New Roman"/>
          <w:position w:val="-10"/>
          <w:sz w:val="24"/>
          <w:szCs w:val="24"/>
        </w:rPr>
        <w:object w:dxaOrig="620" w:dyaOrig="320" w14:anchorId="02081B0D">
          <v:shape id="_x0000_i1265" type="#_x0000_t75" style="width:31.5pt;height:15.75pt" o:ole="">
            <v:imagedata r:id="rId324" o:title=""/>
          </v:shape>
          <o:OLEObject Type="Embed" ProgID="Equation.DSMT4" ShapeID="_x0000_i1265" DrawAspect="Content" ObjectID="_1796215348" r:id="rId443"/>
        </w:object>
      </w:r>
    </w:p>
    <w:p w14:paraId="771EF30F" w14:textId="77777777" w:rsidR="00A421FB" w:rsidRPr="001643AD" w:rsidRDefault="00A421FB" w:rsidP="00A744C0">
      <w:pPr>
        <w:shd w:val="clear" w:color="auto" w:fill="FFFFFF"/>
        <w:tabs>
          <w:tab w:val="left" w:pos="426"/>
          <w:tab w:val="left" w:pos="1134"/>
        </w:tabs>
        <w:spacing w:after="0"/>
        <w:ind w:left="450"/>
        <w:jc w:val="both"/>
        <w:rPr>
          <w:rFonts w:ascii="Times New Roman" w:hAnsi="Times New Roman" w:cs="Times New Roman"/>
          <w:sz w:val="24"/>
          <w:szCs w:val="24"/>
        </w:rPr>
      </w:pPr>
      <w:r w:rsidRPr="001643AD">
        <w:rPr>
          <w:rFonts w:ascii="Times New Roman" w:eastAsia="Times New Roman" w:hAnsi="Times New Roman" w:cs="Times New Roman"/>
          <w:color w:val="222222"/>
          <w:sz w:val="24"/>
          <w:szCs w:val="24"/>
        </w:rPr>
        <w:tab/>
        <w:t xml:space="preserve">c. Lượng nhiệt tỏa ra từ </w:t>
      </w:r>
      <w:r w:rsidRPr="001643AD">
        <w:rPr>
          <w:rFonts w:ascii="Times New Roman" w:hAnsi="Times New Roman" w:cs="Times New Roman"/>
          <w:position w:val="-10"/>
          <w:sz w:val="24"/>
          <w:szCs w:val="24"/>
        </w:rPr>
        <w:object w:dxaOrig="1719" w:dyaOrig="320" w14:anchorId="0C02743A">
          <v:shape id="_x0000_i1266" type="#_x0000_t75" style="width:85.5pt;height:15.75pt" o:ole="">
            <v:imagedata r:id="rId326" o:title=""/>
          </v:shape>
          <o:OLEObject Type="Embed" ProgID="Equation.DSMT4" ShapeID="_x0000_i1266" DrawAspect="Content" ObjectID="_1796215349" r:id="rId444"/>
        </w:object>
      </w:r>
      <w:r w:rsidRPr="001643AD">
        <w:rPr>
          <w:rFonts w:ascii="Times New Roman" w:eastAsia="Batang" w:hAnsi="Times New Roman" w:cs="Times New Roman"/>
          <w:b/>
          <w:color w:val="7030A0"/>
          <w:sz w:val="24"/>
          <w:szCs w:val="24"/>
        </w:rPr>
        <w:t xml:space="preserve"> </w:t>
      </w:r>
      <w:r w:rsidRPr="001643AD">
        <w:rPr>
          <w:rFonts w:ascii="Times New Roman" w:eastAsia="Times New Roman" w:hAnsi="Times New Roman" w:cs="Times New Roman"/>
          <w:color w:val="222222"/>
          <w:sz w:val="24"/>
          <w:szCs w:val="24"/>
        </w:rPr>
        <w:t xml:space="preserve">nước ở </w:t>
      </w:r>
      <w:r w:rsidRPr="001643AD">
        <w:rPr>
          <w:rFonts w:ascii="Times New Roman" w:hAnsi="Times New Roman" w:cs="Times New Roman"/>
          <w:position w:val="-10"/>
          <w:sz w:val="24"/>
          <w:szCs w:val="24"/>
        </w:rPr>
        <w:object w:dxaOrig="600" w:dyaOrig="320" w14:anchorId="553198E2">
          <v:shape id="_x0000_i1267" type="#_x0000_t75" style="width:30pt;height:15.75pt" o:ole="">
            <v:imagedata r:id="rId328" o:title=""/>
          </v:shape>
          <o:OLEObject Type="Embed" ProgID="Equation.DSMT4" ShapeID="_x0000_i1267" DrawAspect="Content" ObjectID="_1796215350" r:id="rId445"/>
        </w:object>
      </w:r>
      <w:r w:rsidRPr="001643AD">
        <w:rPr>
          <w:rFonts w:ascii="Times New Roman" w:hAnsi="Times New Roman" w:cs="Times New Roman"/>
          <w:sz w:val="24"/>
          <w:szCs w:val="24"/>
        </w:rPr>
        <w:t xml:space="preserve"> </w:t>
      </w:r>
      <w:r w:rsidRPr="001643AD">
        <w:rPr>
          <w:rFonts w:ascii="Times New Roman" w:eastAsia="Times New Roman" w:hAnsi="Times New Roman" w:cs="Times New Roman"/>
          <w:color w:val="222222"/>
          <w:sz w:val="24"/>
          <w:szCs w:val="24"/>
        </w:rPr>
        <w:t xml:space="preserve">để giảm nhiệt độ xuống t là </w:t>
      </w:r>
      <w:r w:rsidRPr="001643AD">
        <w:rPr>
          <w:rFonts w:ascii="Times New Roman" w:hAnsi="Times New Roman" w:cs="Times New Roman"/>
          <w:position w:val="-12"/>
          <w:sz w:val="24"/>
          <w:szCs w:val="24"/>
        </w:rPr>
        <w:object w:dxaOrig="1840" w:dyaOrig="360" w14:anchorId="6AC2EF54">
          <v:shape id="_x0000_i1268" type="#_x0000_t75" style="width:92.25pt;height:18pt" o:ole="">
            <v:imagedata r:id="rId330" o:title=""/>
          </v:shape>
          <o:OLEObject Type="Embed" ProgID="Equation.DSMT4" ShapeID="_x0000_i1268" DrawAspect="Content" ObjectID="_1796215351" r:id="rId446"/>
        </w:object>
      </w:r>
    </w:p>
    <w:p w14:paraId="795F89CC"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d. Khi đạt cân bằng thì </w:t>
      </w:r>
      <w:r w:rsidRPr="001643AD">
        <w:rPr>
          <w:rFonts w:ascii="Times New Roman" w:hAnsi="Times New Roman" w:cs="Times New Roman"/>
          <w:sz w:val="24"/>
          <w:szCs w:val="24"/>
          <w:lang w:val="nl-NL"/>
        </w:rPr>
        <w:t xml:space="preserve">nhiệt độ cuối của cốc nước xấp xĩ bằng </w:t>
      </w:r>
      <w:r w:rsidRPr="001643AD">
        <w:rPr>
          <w:rFonts w:ascii="Times New Roman" w:hAnsi="Times New Roman" w:cs="Times New Roman"/>
          <w:position w:val="-6"/>
          <w:sz w:val="24"/>
          <w:szCs w:val="24"/>
        </w:rPr>
        <w:object w:dxaOrig="520" w:dyaOrig="320" w14:anchorId="5364673F">
          <v:shape id="_x0000_i1269" type="#_x0000_t75" style="width:26.25pt;height:16.5pt" o:ole="">
            <v:imagedata r:id="rId332" o:title=""/>
          </v:shape>
          <o:OLEObject Type="Embed" ProgID="Equation.DSMT4" ShapeID="_x0000_i1269" DrawAspect="Content" ObjectID="_1796215352" r:id="rId447"/>
        </w:object>
      </w:r>
    </w:p>
    <w:p w14:paraId="613640FB"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r>
      <w:r w:rsidRPr="001643AD">
        <w:rPr>
          <w:rFonts w:ascii="Times New Roman" w:eastAsia="Times New Roman" w:hAnsi="Times New Roman" w:cs="Times New Roman"/>
          <w:color w:val="222222"/>
          <w:sz w:val="24"/>
          <w:szCs w:val="24"/>
        </w:rPr>
        <w:tab/>
      </w:r>
      <w:r w:rsidRPr="001643AD">
        <w:rPr>
          <w:rFonts w:ascii="Times New Roman" w:eastAsia="Times New Roman" w:hAnsi="Times New Roman" w:cs="Times New Roman"/>
          <w:color w:val="222222"/>
          <w:sz w:val="24"/>
          <w:szCs w:val="24"/>
        </w:rPr>
        <w:tab/>
      </w:r>
    </w:p>
    <w:p w14:paraId="7967D058" w14:textId="77777777" w:rsidR="00A421FB" w:rsidRPr="001643AD" w:rsidRDefault="00A421FB" w:rsidP="00A744C0">
      <w:pPr>
        <w:tabs>
          <w:tab w:val="left" w:pos="283"/>
          <w:tab w:val="left" w:pos="426"/>
          <w:tab w:val="left" w:pos="1134"/>
          <w:tab w:val="left" w:pos="2835"/>
          <w:tab w:val="left" w:pos="5386"/>
          <w:tab w:val="left" w:pos="7937"/>
        </w:tabs>
        <w:spacing w:after="0"/>
        <w:ind w:left="450"/>
        <w:jc w:val="center"/>
        <w:rPr>
          <w:rFonts w:ascii="Times New Roman" w:eastAsia="Batang" w:hAnsi="Times New Roman" w:cs="Times New Roman"/>
          <w:b/>
          <w:color w:val="FF0000"/>
          <w:sz w:val="24"/>
          <w:szCs w:val="24"/>
        </w:rPr>
      </w:pPr>
      <w:r w:rsidRPr="001643AD">
        <w:rPr>
          <w:rFonts w:ascii="Times New Roman" w:eastAsia="Batang" w:hAnsi="Times New Roman" w:cs="Times New Roman"/>
          <w:b/>
          <w:color w:val="FF0000"/>
          <w:sz w:val="24"/>
          <w:szCs w:val="24"/>
        </w:rPr>
        <w:t>Hướng dẫn giải</w:t>
      </w:r>
    </w:p>
    <w:p w14:paraId="1EB0C724" w14:textId="77777777" w:rsidR="00A421FB" w:rsidRPr="001643AD" w:rsidRDefault="00A421FB" w:rsidP="00A744C0">
      <w:pPr>
        <w:tabs>
          <w:tab w:val="left" w:pos="426"/>
        </w:tabs>
        <w:spacing w:after="0"/>
        <w:ind w:left="450"/>
        <w:jc w:val="both"/>
        <w:rPr>
          <w:rFonts w:ascii="Times New Roman" w:hAnsi="Times New Roman" w:cs="Times New Roman"/>
          <w:sz w:val="24"/>
          <w:szCs w:val="24"/>
        </w:rPr>
      </w:pPr>
      <w:r w:rsidRPr="001643AD">
        <w:rPr>
          <w:rFonts w:ascii="Times New Roman" w:hAnsi="Times New Roman" w:cs="Times New Roman"/>
          <w:sz w:val="24"/>
          <w:szCs w:val="24"/>
        </w:rPr>
        <w:tab/>
        <w:t xml:space="preserve">a.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w:t>
      </w:r>
    </w:p>
    <w:p w14:paraId="7ED47DA0"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Gọi t là nhiệt độ cuối của cốc nước </w:t>
      </w:r>
      <w:r w:rsidRPr="001643AD">
        <w:rPr>
          <w:rFonts w:ascii="Times New Roman" w:hAnsi="Times New Roman" w:cs="Times New Roman"/>
          <w:position w:val="-10"/>
          <w:sz w:val="24"/>
          <w:szCs w:val="24"/>
        </w:rPr>
        <w:object w:dxaOrig="499" w:dyaOrig="320" w14:anchorId="4DD9ADC8">
          <v:shape id="_x0000_i1270" type="#_x0000_t75" style="width:24.75pt;height:15.75pt" o:ole="">
            <v:imagedata r:id="rId448" o:title=""/>
          </v:shape>
          <o:OLEObject Type="Embed" ProgID="Equation.DSMT4" ShapeID="_x0000_i1270" DrawAspect="Content" ObjectID="_1796215353" r:id="rId449"/>
        </w:object>
      </w:r>
    </w:p>
    <w:p w14:paraId="38E46341" w14:textId="77777777" w:rsidR="00A421FB" w:rsidRPr="001643AD" w:rsidRDefault="00A421FB" w:rsidP="00A744C0">
      <w:pPr>
        <w:shd w:val="clear" w:color="auto" w:fill="FFFFFF"/>
        <w:tabs>
          <w:tab w:val="left" w:pos="426"/>
          <w:tab w:val="left" w:pos="1134"/>
        </w:tabs>
        <w:spacing w:after="0"/>
        <w:ind w:left="45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Lượng nhiệt để làm nóng chảy </w:t>
      </w:r>
      <w:r w:rsidRPr="001643AD">
        <w:rPr>
          <w:rFonts w:ascii="Times New Roman" w:hAnsi="Times New Roman" w:cs="Times New Roman"/>
          <w:position w:val="-10"/>
          <w:sz w:val="24"/>
          <w:szCs w:val="24"/>
        </w:rPr>
        <w:object w:dxaOrig="800" w:dyaOrig="320" w14:anchorId="32ECBFF4">
          <v:shape id="_x0000_i1271" type="#_x0000_t75" style="width:39pt;height:15.75pt" o:ole="">
            <v:imagedata r:id="rId316" o:title=""/>
          </v:shape>
          <o:OLEObject Type="Embed" ProgID="Equation.DSMT4" ShapeID="_x0000_i1271" DrawAspect="Content" ObjectID="_1796215354" r:id="rId450"/>
        </w:object>
      </w:r>
      <w:r w:rsidRPr="001643AD">
        <w:rPr>
          <w:rFonts w:ascii="Times New Roman" w:eastAsia="Times New Roman" w:hAnsi="Times New Roman" w:cs="Times New Roman"/>
          <w:color w:val="222222"/>
          <w:sz w:val="24"/>
          <w:szCs w:val="24"/>
        </w:rPr>
        <w:t xml:space="preserve">đá là </w:t>
      </w:r>
      <w:r w:rsidRPr="001643AD">
        <w:rPr>
          <w:rFonts w:ascii="Times New Roman" w:hAnsi="Times New Roman" w:cs="Times New Roman"/>
          <w:position w:val="-12"/>
          <w:sz w:val="24"/>
          <w:szCs w:val="24"/>
        </w:rPr>
        <w:object w:dxaOrig="2920" w:dyaOrig="360" w14:anchorId="3F8CB581">
          <v:shape id="_x0000_i1272" type="#_x0000_t75" style="width:145.5pt;height:18pt" o:ole="">
            <v:imagedata r:id="rId451" o:title=""/>
          </v:shape>
          <o:OLEObject Type="Embed" ProgID="Equation.DSMT4" ShapeID="_x0000_i1272" DrawAspect="Content" ObjectID="_1796215355" r:id="rId452"/>
        </w:object>
      </w:r>
    </w:p>
    <w:p w14:paraId="2CC07F78" w14:textId="77777777" w:rsidR="00A421FB" w:rsidRPr="001643AD" w:rsidRDefault="00A421FB" w:rsidP="00A744C0">
      <w:pPr>
        <w:tabs>
          <w:tab w:val="left" w:pos="426"/>
        </w:tabs>
        <w:spacing w:after="0"/>
        <w:ind w:left="450"/>
        <w:jc w:val="both"/>
        <w:rPr>
          <w:rFonts w:ascii="Times New Roman" w:hAnsi="Times New Roman" w:cs="Times New Roman"/>
          <w:sz w:val="24"/>
          <w:szCs w:val="24"/>
        </w:rPr>
      </w:pPr>
      <w:r w:rsidRPr="001643AD">
        <w:rPr>
          <w:rFonts w:ascii="Times New Roman" w:hAnsi="Times New Roman" w:cs="Times New Roman"/>
          <w:sz w:val="24"/>
          <w:szCs w:val="24"/>
        </w:rPr>
        <w:tab/>
        <w:t xml:space="preserve">b.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w:t>
      </w:r>
    </w:p>
    <w:p w14:paraId="6FE6E3AD" w14:textId="77777777" w:rsidR="00A421FB" w:rsidRPr="001643AD" w:rsidRDefault="00A421FB" w:rsidP="00A744C0">
      <w:pPr>
        <w:shd w:val="clear" w:color="auto" w:fill="FFFFFF"/>
        <w:tabs>
          <w:tab w:val="left" w:pos="426"/>
          <w:tab w:val="left" w:pos="1134"/>
        </w:tabs>
        <w:spacing w:after="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Lượng nhiệt thu để nâng nhiệt độ của </w:t>
      </w:r>
      <w:r w:rsidRPr="001643AD">
        <w:rPr>
          <w:rFonts w:ascii="Times New Roman" w:hAnsi="Times New Roman" w:cs="Times New Roman"/>
          <w:position w:val="-10"/>
          <w:sz w:val="24"/>
          <w:szCs w:val="24"/>
        </w:rPr>
        <w:object w:dxaOrig="800" w:dyaOrig="320" w14:anchorId="141BE2BE">
          <v:shape id="_x0000_i1273" type="#_x0000_t75" style="width:39pt;height:15.75pt" o:ole="">
            <v:imagedata r:id="rId320" o:title=""/>
          </v:shape>
          <o:OLEObject Type="Embed" ProgID="Equation.DSMT4" ShapeID="_x0000_i1273" DrawAspect="Content" ObjectID="_1796215356" r:id="rId453"/>
        </w:object>
      </w:r>
      <w:r w:rsidRPr="001643AD">
        <w:rPr>
          <w:rFonts w:ascii="Times New Roman" w:eastAsia="Times New Roman" w:hAnsi="Times New Roman" w:cs="Times New Roman"/>
          <w:color w:val="222222"/>
          <w:sz w:val="24"/>
          <w:szCs w:val="24"/>
        </w:rPr>
        <w:t xml:space="preserve"> nước ở </w:t>
      </w:r>
      <w:r w:rsidRPr="001643AD">
        <w:rPr>
          <w:rFonts w:ascii="Times New Roman" w:hAnsi="Times New Roman" w:cs="Times New Roman"/>
          <w:position w:val="-10"/>
          <w:sz w:val="24"/>
          <w:szCs w:val="24"/>
        </w:rPr>
        <w:object w:dxaOrig="480" w:dyaOrig="320" w14:anchorId="0CD65470">
          <v:shape id="_x0000_i1274" type="#_x0000_t75" style="width:24pt;height:15.75pt" o:ole="">
            <v:imagedata r:id="rId322" o:title=""/>
          </v:shape>
          <o:OLEObject Type="Embed" ProgID="Equation.DSMT4" ShapeID="_x0000_i1274" DrawAspect="Content" ObjectID="_1796215357" r:id="rId454"/>
        </w:object>
      </w:r>
      <w:r w:rsidRPr="001643AD">
        <w:rPr>
          <w:rFonts w:ascii="Times New Roman" w:eastAsia="Times New Roman" w:hAnsi="Times New Roman" w:cs="Times New Roman"/>
          <w:color w:val="222222"/>
          <w:sz w:val="24"/>
          <w:szCs w:val="24"/>
        </w:rPr>
        <w:t>đến  nhiệt độ t là</w:t>
      </w:r>
    </w:p>
    <w:p w14:paraId="07B94FD3" w14:textId="77777777" w:rsidR="00A421FB" w:rsidRPr="001643AD" w:rsidRDefault="00A421FB" w:rsidP="00A744C0">
      <w:pPr>
        <w:shd w:val="clear" w:color="auto" w:fill="FFFFFF"/>
        <w:tabs>
          <w:tab w:val="left" w:pos="426"/>
          <w:tab w:val="left" w:pos="1134"/>
        </w:tabs>
        <w:spacing w:after="0"/>
        <w:jc w:val="both"/>
        <w:rPr>
          <w:rFonts w:ascii="Times New Roman" w:eastAsia="Times New Roman" w:hAnsi="Times New Roman" w:cs="Times New Roman"/>
          <w:sz w:val="24"/>
          <w:szCs w:val="24"/>
          <w:bdr w:val="none" w:sz="0" w:space="0" w:color="auto" w:frame="1"/>
        </w:rPr>
      </w:pPr>
      <w:r w:rsidRPr="001643AD">
        <w:rPr>
          <w:rFonts w:ascii="Times New Roman" w:hAnsi="Times New Roman" w:cs="Times New Roman"/>
          <w:sz w:val="24"/>
          <w:szCs w:val="24"/>
        </w:rPr>
        <w:tab/>
      </w:r>
      <w:r w:rsidRPr="001643AD">
        <w:rPr>
          <w:rFonts w:ascii="Times New Roman" w:hAnsi="Times New Roman" w:cs="Times New Roman"/>
          <w:position w:val="-14"/>
          <w:sz w:val="24"/>
          <w:szCs w:val="24"/>
        </w:rPr>
        <w:object w:dxaOrig="4140" w:dyaOrig="400" w14:anchorId="1572161F">
          <v:shape id="_x0000_i1275" type="#_x0000_t75" style="width:207.75pt;height:20.25pt" o:ole="">
            <v:imagedata r:id="rId455" o:title=""/>
          </v:shape>
          <o:OLEObject Type="Embed" ProgID="Equation.DSMT4" ShapeID="_x0000_i1275" DrawAspect="Content" ObjectID="_1796215358" r:id="rId456"/>
        </w:object>
      </w:r>
    </w:p>
    <w:p w14:paraId="6B37FB63" w14:textId="77777777" w:rsidR="00A421FB" w:rsidRPr="001643AD" w:rsidRDefault="00A421FB" w:rsidP="00A744C0">
      <w:pPr>
        <w:tabs>
          <w:tab w:val="left" w:pos="426"/>
        </w:tabs>
        <w:spacing w:after="0"/>
        <w:jc w:val="both"/>
        <w:rPr>
          <w:rFonts w:ascii="Times New Roman" w:hAnsi="Times New Roman" w:cs="Times New Roman"/>
          <w:sz w:val="24"/>
          <w:szCs w:val="24"/>
        </w:rPr>
      </w:pPr>
      <w:r w:rsidRPr="001643AD">
        <w:rPr>
          <w:rFonts w:ascii="Times New Roman" w:hAnsi="Times New Roman" w:cs="Times New Roman"/>
          <w:sz w:val="24"/>
          <w:szCs w:val="24"/>
        </w:rPr>
        <w:tab/>
        <w:t xml:space="preserve">c. Phát biểu này </w:t>
      </w:r>
      <w:r w:rsidRPr="001643AD">
        <w:rPr>
          <w:rFonts w:ascii="Times New Roman" w:hAnsi="Times New Roman" w:cs="Times New Roman"/>
          <w:b/>
          <w:bCs/>
          <w:color w:val="0000FF"/>
          <w:sz w:val="24"/>
          <w:szCs w:val="24"/>
        </w:rPr>
        <w:t>sai</w:t>
      </w:r>
      <w:r w:rsidRPr="001643AD">
        <w:rPr>
          <w:rFonts w:ascii="Times New Roman" w:hAnsi="Times New Roman" w:cs="Times New Roman"/>
          <w:sz w:val="24"/>
          <w:szCs w:val="24"/>
        </w:rPr>
        <w:t>.</w:t>
      </w:r>
    </w:p>
    <w:p w14:paraId="5DB3E579" w14:textId="77777777" w:rsidR="00A421FB" w:rsidRPr="001643AD" w:rsidRDefault="00A421FB" w:rsidP="00A744C0">
      <w:pPr>
        <w:shd w:val="clear" w:color="auto" w:fill="FFFFFF"/>
        <w:tabs>
          <w:tab w:val="left" w:pos="426"/>
          <w:tab w:val="left" w:pos="1134"/>
        </w:tabs>
        <w:spacing w:after="0"/>
        <w:jc w:val="both"/>
        <w:rPr>
          <w:rFonts w:ascii="Times New Roman" w:eastAsia="Times New Roman" w:hAnsi="Times New Roman" w:cs="Times New Roman"/>
          <w:color w:val="222222"/>
          <w:sz w:val="24"/>
          <w:szCs w:val="24"/>
        </w:rPr>
      </w:pPr>
      <w:r w:rsidRPr="001643AD">
        <w:rPr>
          <w:rFonts w:ascii="Times New Roman" w:eastAsia="Times New Roman" w:hAnsi="Times New Roman" w:cs="Times New Roman"/>
          <w:color w:val="222222"/>
          <w:sz w:val="24"/>
          <w:szCs w:val="24"/>
        </w:rPr>
        <w:tab/>
        <w:t xml:space="preserve">Lượng nhiệt tỏa ra từ </w:t>
      </w:r>
      <w:r w:rsidRPr="001643AD">
        <w:rPr>
          <w:rFonts w:ascii="Times New Roman" w:hAnsi="Times New Roman" w:cs="Times New Roman"/>
          <w:position w:val="-10"/>
          <w:sz w:val="24"/>
          <w:szCs w:val="24"/>
        </w:rPr>
        <w:object w:dxaOrig="1719" w:dyaOrig="320" w14:anchorId="54C75709">
          <v:shape id="_x0000_i1276" type="#_x0000_t75" style="width:85.5pt;height:15.75pt" o:ole="">
            <v:imagedata r:id="rId326" o:title=""/>
          </v:shape>
          <o:OLEObject Type="Embed" ProgID="Equation.DSMT4" ShapeID="_x0000_i1276" DrawAspect="Content" ObjectID="_1796215359" r:id="rId457"/>
        </w:object>
      </w:r>
      <w:r w:rsidRPr="001643AD">
        <w:rPr>
          <w:rFonts w:ascii="Times New Roman" w:eastAsia="Batang" w:hAnsi="Times New Roman" w:cs="Times New Roman"/>
          <w:b/>
          <w:color w:val="7030A0"/>
          <w:sz w:val="24"/>
          <w:szCs w:val="24"/>
        </w:rPr>
        <w:t xml:space="preserve"> </w:t>
      </w:r>
      <w:r w:rsidRPr="001643AD">
        <w:rPr>
          <w:rFonts w:ascii="Times New Roman" w:eastAsia="Times New Roman" w:hAnsi="Times New Roman" w:cs="Times New Roman"/>
          <w:color w:val="222222"/>
          <w:sz w:val="24"/>
          <w:szCs w:val="24"/>
        </w:rPr>
        <w:t xml:space="preserve">nước ở </w:t>
      </w:r>
      <w:r w:rsidRPr="001643AD">
        <w:rPr>
          <w:rFonts w:ascii="Times New Roman" w:hAnsi="Times New Roman" w:cs="Times New Roman"/>
          <w:position w:val="-10"/>
          <w:sz w:val="24"/>
          <w:szCs w:val="24"/>
        </w:rPr>
        <w:object w:dxaOrig="600" w:dyaOrig="320" w14:anchorId="7E62E1D0">
          <v:shape id="_x0000_i1277" type="#_x0000_t75" style="width:30pt;height:15.75pt" o:ole="">
            <v:imagedata r:id="rId328" o:title=""/>
          </v:shape>
          <o:OLEObject Type="Embed" ProgID="Equation.DSMT4" ShapeID="_x0000_i1277" DrawAspect="Content" ObjectID="_1796215360" r:id="rId458"/>
        </w:object>
      </w:r>
      <w:r w:rsidRPr="001643AD">
        <w:rPr>
          <w:rFonts w:ascii="Times New Roman" w:hAnsi="Times New Roman" w:cs="Times New Roman"/>
          <w:sz w:val="24"/>
          <w:szCs w:val="24"/>
        </w:rPr>
        <w:t xml:space="preserve"> </w:t>
      </w:r>
      <w:r w:rsidRPr="001643AD">
        <w:rPr>
          <w:rFonts w:ascii="Times New Roman" w:eastAsia="Times New Roman" w:hAnsi="Times New Roman" w:cs="Times New Roman"/>
          <w:color w:val="222222"/>
          <w:sz w:val="24"/>
          <w:szCs w:val="24"/>
        </w:rPr>
        <w:t>để giảm nhiệt độ xuống t là</w:t>
      </w:r>
    </w:p>
    <w:p w14:paraId="59772AFF" w14:textId="77777777" w:rsidR="00A421FB" w:rsidRPr="001643AD" w:rsidRDefault="00A421FB" w:rsidP="00A744C0">
      <w:pPr>
        <w:shd w:val="clear" w:color="auto" w:fill="FFFFFF"/>
        <w:tabs>
          <w:tab w:val="left" w:pos="426"/>
          <w:tab w:val="left" w:pos="1134"/>
        </w:tabs>
        <w:spacing w:after="0"/>
        <w:jc w:val="both"/>
        <w:rPr>
          <w:rFonts w:ascii="Times New Roman" w:eastAsia="Times New Roman" w:hAnsi="Times New Roman" w:cs="Times New Roman"/>
          <w:sz w:val="24"/>
          <w:szCs w:val="24"/>
          <w:bdr w:val="none" w:sz="0" w:space="0" w:color="auto" w:frame="1"/>
        </w:rPr>
      </w:pPr>
      <w:r w:rsidRPr="001643AD">
        <w:rPr>
          <w:rFonts w:ascii="Times New Roman" w:hAnsi="Times New Roman" w:cs="Times New Roman"/>
          <w:sz w:val="24"/>
          <w:szCs w:val="24"/>
        </w:rPr>
        <w:tab/>
      </w:r>
      <w:r w:rsidRPr="001643AD">
        <w:rPr>
          <w:rFonts w:ascii="Times New Roman" w:hAnsi="Times New Roman" w:cs="Times New Roman"/>
          <w:position w:val="-14"/>
          <w:sz w:val="24"/>
          <w:szCs w:val="24"/>
        </w:rPr>
        <w:object w:dxaOrig="7820" w:dyaOrig="400" w14:anchorId="327DD7D5">
          <v:shape id="_x0000_i1278" type="#_x0000_t75" style="width:390pt;height:20.25pt" o:ole="">
            <v:imagedata r:id="rId459" o:title=""/>
          </v:shape>
          <o:OLEObject Type="Embed" ProgID="Equation.DSMT4" ShapeID="_x0000_i1278" DrawAspect="Content" ObjectID="_1796215361" r:id="rId460"/>
        </w:object>
      </w:r>
    </w:p>
    <w:p w14:paraId="4BB962E2" w14:textId="77777777" w:rsidR="00A421FB" w:rsidRPr="001643AD" w:rsidRDefault="00A421FB" w:rsidP="00A744C0">
      <w:pPr>
        <w:tabs>
          <w:tab w:val="left" w:pos="426"/>
        </w:tabs>
        <w:spacing w:after="0"/>
        <w:jc w:val="both"/>
        <w:rPr>
          <w:rFonts w:ascii="Times New Roman" w:hAnsi="Times New Roman" w:cs="Times New Roman"/>
          <w:sz w:val="24"/>
          <w:szCs w:val="24"/>
        </w:rPr>
      </w:pPr>
      <w:r w:rsidRPr="001643AD">
        <w:rPr>
          <w:rFonts w:ascii="Times New Roman" w:hAnsi="Times New Roman" w:cs="Times New Roman"/>
          <w:sz w:val="24"/>
          <w:szCs w:val="24"/>
        </w:rPr>
        <w:tab/>
        <w:t xml:space="preserve">d. Phát biểu này </w:t>
      </w:r>
      <w:r w:rsidRPr="001643AD">
        <w:rPr>
          <w:rFonts w:ascii="Times New Roman" w:hAnsi="Times New Roman" w:cs="Times New Roman"/>
          <w:b/>
          <w:bCs/>
          <w:color w:val="0000FF"/>
          <w:sz w:val="24"/>
          <w:szCs w:val="24"/>
        </w:rPr>
        <w:t>đúng</w:t>
      </w:r>
      <w:r w:rsidRPr="001643AD">
        <w:rPr>
          <w:rFonts w:ascii="Times New Roman" w:hAnsi="Times New Roman" w:cs="Times New Roman"/>
          <w:sz w:val="24"/>
          <w:szCs w:val="24"/>
        </w:rPr>
        <w:t>.</w:t>
      </w:r>
    </w:p>
    <w:p w14:paraId="221367AC" w14:textId="77777777" w:rsidR="00A421FB" w:rsidRPr="001643AD" w:rsidRDefault="00A421FB" w:rsidP="00A744C0">
      <w:pPr>
        <w:shd w:val="clear" w:color="auto" w:fill="FFFFFF"/>
        <w:tabs>
          <w:tab w:val="left" w:pos="426"/>
          <w:tab w:val="left" w:pos="1134"/>
        </w:tabs>
        <w:spacing w:after="0"/>
        <w:jc w:val="both"/>
        <w:rPr>
          <w:rFonts w:ascii="Times New Roman" w:hAnsi="Times New Roman" w:cs="Times New Roman"/>
          <w:sz w:val="24"/>
          <w:szCs w:val="24"/>
          <w:lang w:val="nl-NL"/>
        </w:rPr>
      </w:pPr>
      <w:r w:rsidRPr="001643AD">
        <w:rPr>
          <w:rFonts w:ascii="Times New Roman" w:eastAsia="Times New Roman" w:hAnsi="Times New Roman" w:cs="Times New Roman"/>
          <w:color w:val="222222"/>
          <w:sz w:val="24"/>
          <w:szCs w:val="24"/>
        </w:rPr>
        <w:tab/>
        <w:t>Khi đạt cân bằng thì </w:t>
      </w:r>
      <w:r w:rsidRPr="001643AD">
        <w:rPr>
          <w:rFonts w:ascii="Times New Roman" w:hAnsi="Times New Roman" w:cs="Times New Roman"/>
          <w:sz w:val="24"/>
          <w:szCs w:val="24"/>
          <w:lang w:val="nl-NL"/>
        </w:rPr>
        <w:t>nhiệt độ cuối của cốc nước là</w:t>
      </w:r>
    </w:p>
    <w:p w14:paraId="5D7CF6B7" w14:textId="77777777" w:rsidR="00A421FB" w:rsidRPr="001643AD" w:rsidRDefault="00A421FB" w:rsidP="00A744C0">
      <w:pPr>
        <w:shd w:val="clear" w:color="auto" w:fill="FFFFFF"/>
        <w:tabs>
          <w:tab w:val="left" w:pos="426"/>
          <w:tab w:val="left" w:pos="1134"/>
        </w:tabs>
        <w:spacing w:after="0"/>
        <w:jc w:val="both"/>
        <w:rPr>
          <w:rFonts w:ascii="Times New Roman" w:eastAsia="Times New Roman" w:hAnsi="Times New Roman" w:cs="Times New Roman"/>
          <w:color w:val="222222"/>
          <w:sz w:val="24"/>
          <w:szCs w:val="24"/>
        </w:rPr>
      </w:pPr>
      <w:r w:rsidRPr="001643AD">
        <w:rPr>
          <w:rFonts w:ascii="Times New Roman" w:hAnsi="Times New Roman" w:cs="Times New Roman"/>
          <w:sz w:val="24"/>
          <w:szCs w:val="24"/>
          <w:lang w:val="nl-NL"/>
        </w:rPr>
        <w:tab/>
      </w:r>
      <w:r w:rsidRPr="001643AD">
        <w:rPr>
          <w:rFonts w:ascii="Times New Roman" w:hAnsi="Times New Roman" w:cs="Times New Roman"/>
          <w:position w:val="-12"/>
          <w:sz w:val="24"/>
          <w:szCs w:val="24"/>
        </w:rPr>
        <w:object w:dxaOrig="5500" w:dyaOrig="380" w14:anchorId="20CDD62E">
          <v:shape id="_x0000_i1279" type="#_x0000_t75" style="width:274.5pt;height:20.25pt" o:ole="">
            <v:imagedata r:id="rId461" o:title=""/>
          </v:shape>
          <o:OLEObject Type="Embed" ProgID="Equation.DSMT4" ShapeID="_x0000_i1279" DrawAspect="Content" ObjectID="_1796215362" r:id="rId462"/>
        </w:object>
      </w:r>
    </w:p>
    <w:p w14:paraId="1E11C464" w14:textId="77777777" w:rsidR="00A421FB" w:rsidRPr="001643AD" w:rsidRDefault="00A421FB" w:rsidP="006219EC">
      <w:pPr>
        <w:tabs>
          <w:tab w:val="left" w:pos="283"/>
          <w:tab w:val="left" w:pos="426"/>
          <w:tab w:val="left" w:pos="2835"/>
          <w:tab w:val="left" w:pos="5386"/>
          <w:tab w:val="left" w:pos="7937"/>
        </w:tabs>
        <w:ind w:left="90"/>
        <w:jc w:val="both"/>
        <w:rPr>
          <w:rFonts w:ascii="Times New Roman" w:hAnsi="Times New Roman" w:cs="Times New Roman"/>
          <w:b/>
          <w:sz w:val="24"/>
          <w:szCs w:val="24"/>
          <w:lang w:val="pt-BR"/>
        </w:rPr>
      </w:pPr>
      <w:r w:rsidRPr="001643AD">
        <w:rPr>
          <w:rFonts w:ascii="Times New Roman" w:hAnsi="Times New Roman" w:cs="Times New Roman"/>
          <w:b/>
          <w:sz w:val="24"/>
          <w:szCs w:val="24"/>
          <w:lang w:val="nl-NL"/>
        </w:rPr>
        <w:t>Phần III. Trả lời ngắn</w:t>
      </w:r>
    </w:p>
    <w:p w14:paraId="2AA7F81C" w14:textId="77777777" w:rsidR="00A421FB" w:rsidRPr="001643AD" w:rsidRDefault="00A421FB" w:rsidP="00FD42E3">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eastAsia="Times New Roman" w:hAnsi="Times New Roman" w:cs="Times New Roman"/>
          <w:b/>
          <w:sz w:val="24"/>
          <w:szCs w:val="24"/>
        </w:rPr>
        <w:lastRenderedPageBreak/>
        <w:t>Câu 1.</w:t>
      </w:r>
      <w:r w:rsidRPr="001643AD">
        <w:rPr>
          <w:rFonts w:ascii="Times New Roman" w:eastAsia="Times New Roman" w:hAnsi="Times New Roman" w:cs="Times New Roman"/>
          <w:sz w:val="24"/>
          <w:szCs w:val="24"/>
        </w:rPr>
        <w:t xml:space="preserve"> Cho biết nhiệt dung riêng của nước là </w:t>
      </w:r>
      <w:r w:rsidRPr="001643AD">
        <w:rPr>
          <w:rFonts w:ascii="Times New Roman" w:hAnsi="Times New Roman" w:cs="Times New Roman"/>
          <w:position w:val="-10"/>
          <w:sz w:val="24"/>
          <w:szCs w:val="24"/>
        </w:rPr>
        <w:object w:dxaOrig="1260" w:dyaOrig="320" w14:anchorId="139E6759">
          <v:shape id="_x0000_i1280" type="#_x0000_t75" style="width:63.75pt;height:15.75pt" o:ole="">
            <v:imagedata r:id="rId334" o:title=""/>
          </v:shape>
          <o:OLEObject Type="Embed" ProgID="Equation.DSMT4" ShapeID="_x0000_i1280" DrawAspect="Content" ObjectID="_1796215363" r:id="rId463"/>
        </w:object>
      </w:r>
      <w:r w:rsidRPr="001643AD">
        <w:rPr>
          <w:rFonts w:ascii="Times New Roman" w:eastAsia="Times New Roman" w:hAnsi="Times New Roman" w:cs="Times New Roman"/>
          <w:sz w:val="24"/>
          <w:szCs w:val="24"/>
        </w:rPr>
        <w:t xml:space="preserve"> và nhiệt hóa hơi riêng của nước là </w:t>
      </w:r>
      <w:r w:rsidRPr="001643AD">
        <w:rPr>
          <w:rFonts w:ascii="Times New Roman" w:hAnsi="Times New Roman" w:cs="Times New Roman"/>
          <w:position w:val="-10"/>
          <w:sz w:val="24"/>
          <w:szCs w:val="24"/>
        </w:rPr>
        <w:object w:dxaOrig="1300" w:dyaOrig="360" w14:anchorId="3EEF837E">
          <v:shape id="_x0000_i1281" type="#_x0000_t75" style="width:65.25pt;height:18.75pt" o:ole="">
            <v:imagedata r:id="rId336" o:title=""/>
          </v:shape>
          <o:OLEObject Type="Embed" ProgID="Equation.DSMT4" ShapeID="_x0000_i1281" DrawAspect="Content" ObjectID="_1796215364" r:id="rId464"/>
        </w:object>
      </w:r>
      <w:r w:rsidRPr="001643AD">
        <w:rPr>
          <w:rFonts w:ascii="Times New Roman" w:eastAsia="Times New Roman" w:hAnsi="Times New Roman" w:cs="Times New Roman"/>
          <w:sz w:val="24"/>
          <w:szCs w:val="24"/>
        </w:rPr>
        <w:t xml:space="preserve"> Nhiệt lượng cần cung cấp cho </w:t>
      </w:r>
      <w:r w:rsidRPr="001643AD">
        <w:rPr>
          <w:rFonts w:ascii="Times New Roman" w:hAnsi="Times New Roman" w:cs="Times New Roman"/>
          <w:position w:val="-10"/>
          <w:sz w:val="24"/>
          <w:szCs w:val="24"/>
        </w:rPr>
        <w:object w:dxaOrig="560" w:dyaOrig="320" w14:anchorId="05946187">
          <v:shape id="_x0000_i1282" type="#_x0000_t75" style="width:27.75pt;height:15.75pt" o:ole="">
            <v:imagedata r:id="rId338" o:title=""/>
          </v:shape>
          <o:OLEObject Type="Embed" ProgID="Equation.DSMT4" ShapeID="_x0000_i1282" DrawAspect="Content" ObjectID="_1796215365" r:id="rId465"/>
        </w:object>
      </w:r>
      <w:r w:rsidRPr="001643AD">
        <w:rPr>
          <w:rFonts w:ascii="Times New Roman" w:eastAsia="Times New Roman" w:hAnsi="Times New Roman" w:cs="Times New Roman"/>
          <w:sz w:val="24"/>
          <w:szCs w:val="24"/>
        </w:rPr>
        <w:t xml:space="preserve"> nước ở </w:t>
      </w:r>
      <w:r w:rsidRPr="001643AD">
        <w:rPr>
          <w:rFonts w:ascii="Times New Roman" w:hAnsi="Times New Roman" w:cs="Times New Roman"/>
          <w:position w:val="-10"/>
          <w:sz w:val="24"/>
          <w:szCs w:val="24"/>
        </w:rPr>
        <w:object w:dxaOrig="580" w:dyaOrig="320" w14:anchorId="286E28F9">
          <v:shape id="_x0000_i1283" type="#_x0000_t75" style="width:29.25pt;height:15.75pt" o:ole="">
            <v:imagedata r:id="rId340" o:title=""/>
          </v:shape>
          <o:OLEObject Type="Embed" ProgID="Equation.DSMT4" ShapeID="_x0000_i1283" DrawAspect="Content" ObjectID="_1796215366" r:id="rId466"/>
        </w:object>
      </w:r>
      <w:r w:rsidRPr="001643AD">
        <w:rPr>
          <w:rFonts w:ascii="Times New Roman" w:eastAsia="Times New Roman" w:hAnsi="Times New Roman" w:cs="Times New Roman"/>
          <w:sz w:val="24"/>
          <w:szCs w:val="24"/>
        </w:rPr>
        <w:t xml:space="preserve"> chuyển thành hơi ở </w:t>
      </w:r>
      <w:r w:rsidRPr="001643AD">
        <w:rPr>
          <w:rFonts w:ascii="Times New Roman" w:hAnsi="Times New Roman" w:cs="Times New Roman"/>
          <w:position w:val="-10"/>
          <w:sz w:val="24"/>
          <w:szCs w:val="24"/>
        </w:rPr>
        <w:object w:dxaOrig="680" w:dyaOrig="320" w14:anchorId="2526A363">
          <v:shape id="_x0000_i1284" type="#_x0000_t75" style="width:34.5pt;height:15.75pt" o:ole="">
            <v:imagedata r:id="rId342" o:title=""/>
          </v:shape>
          <o:OLEObject Type="Embed" ProgID="Equation.DSMT4" ShapeID="_x0000_i1284" DrawAspect="Content" ObjectID="_1796215367" r:id="rId467"/>
        </w:object>
      </w:r>
      <w:r w:rsidRPr="001643AD">
        <w:rPr>
          <w:rFonts w:ascii="Times New Roman" w:eastAsia="Times New Roman" w:hAnsi="Times New Roman" w:cs="Times New Roman"/>
          <w:sz w:val="24"/>
          <w:szCs w:val="24"/>
        </w:rPr>
        <w:t xml:space="preserve"> là bao nhiêu MJ (làm tròn đến một chữ số thập phân)?</w:t>
      </w:r>
    </w:p>
    <w:p w14:paraId="08E62477" w14:textId="77777777" w:rsidR="00A421FB" w:rsidRPr="001643AD" w:rsidRDefault="00A421FB" w:rsidP="00FD42E3">
      <w:pPr>
        <w:tabs>
          <w:tab w:val="left" w:pos="283"/>
          <w:tab w:val="left" w:pos="426"/>
          <w:tab w:val="left" w:pos="2835"/>
          <w:tab w:val="left" w:pos="5386"/>
          <w:tab w:val="left" w:pos="7937"/>
        </w:tabs>
        <w:ind w:left="283"/>
        <w:jc w:val="center"/>
        <w:rPr>
          <w:rFonts w:ascii="Times New Roman" w:eastAsia="Batang" w:hAnsi="Times New Roman" w:cs="Times New Roman"/>
          <w:b/>
          <w:color w:val="FF0000"/>
          <w:sz w:val="24"/>
          <w:szCs w:val="24"/>
        </w:rPr>
      </w:pPr>
      <w:r w:rsidRPr="001643AD">
        <w:rPr>
          <w:rFonts w:ascii="Times New Roman" w:eastAsia="Batang" w:hAnsi="Times New Roman" w:cs="Times New Roman"/>
          <w:b/>
          <w:color w:val="FF0000"/>
          <w:sz w:val="24"/>
          <w:szCs w:val="24"/>
        </w:rPr>
        <w:t>Hướng dẫn giải</w:t>
      </w:r>
    </w:p>
    <w:p w14:paraId="001197FD" w14:textId="77777777" w:rsidR="00A421FB" w:rsidRPr="001643AD" w:rsidRDefault="00A421FB" w:rsidP="00BF5900">
      <w:pPr>
        <w:tabs>
          <w:tab w:val="left" w:pos="283"/>
          <w:tab w:val="left" w:pos="426"/>
          <w:tab w:val="left" w:pos="2835"/>
          <w:tab w:val="left" w:pos="5386"/>
          <w:tab w:val="left" w:pos="7937"/>
        </w:tabs>
        <w:spacing w:after="0"/>
        <w:ind w:left="283"/>
        <w:jc w:val="both"/>
        <w:rPr>
          <w:rFonts w:ascii="Times New Roman" w:hAnsi="Times New Roman" w:cs="Times New Roman"/>
          <w:color w:val="000000" w:themeColor="text1"/>
          <w:sz w:val="24"/>
          <w:szCs w:val="24"/>
          <w:lang w:val="pt-BR"/>
        </w:rPr>
      </w:pPr>
      <w:r w:rsidRPr="001643AD">
        <w:rPr>
          <w:rFonts w:ascii="Times New Roman" w:eastAsia="Batang" w:hAnsi="Times New Roman" w:cs="Times New Roman"/>
          <w:color w:val="000000" w:themeColor="text1"/>
          <w:sz w:val="24"/>
          <w:szCs w:val="24"/>
        </w:rPr>
        <w:tab/>
        <w:t xml:space="preserve">Nhiệt lượng cần cung cấp để làm nóng </w:t>
      </w:r>
      <w:r w:rsidRPr="001643AD">
        <w:rPr>
          <w:rFonts w:ascii="Times New Roman" w:hAnsi="Times New Roman" w:cs="Times New Roman"/>
          <w:position w:val="-10"/>
          <w:sz w:val="24"/>
          <w:szCs w:val="24"/>
        </w:rPr>
        <w:object w:dxaOrig="560" w:dyaOrig="320" w14:anchorId="5656D904">
          <v:shape id="_x0000_i1285" type="#_x0000_t75" style="width:27.75pt;height:15.75pt" o:ole="">
            <v:imagedata r:id="rId468" o:title=""/>
          </v:shape>
          <o:OLEObject Type="Embed" ProgID="Equation.DSMT4" ShapeID="_x0000_i1285" DrawAspect="Content" ObjectID="_1796215368" r:id="rId469"/>
        </w:object>
      </w:r>
      <w:r w:rsidRPr="001643AD">
        <w:rPr>
          <w:rFonts w:ascii="Times New Roman" w:hAnsi="Times New Roman" w:cs="Times New Roman"/>
          <w:color w:val="000000" w:themeColor="text1"/>
          <w:sz w:val="24"/>
          <w:szCs w:val="24"/>
          <w:lang w:val="pt-BR"/>
        </w:rPr>
        <w:t xml:space="preserve"> nước từ </w:t>
      </w:r>
      <w:r w:rsidRPr="001643AD">
        <w:rPr>
          <w:rFonts w:ascii="Times New Roman" w:hAnsi="Times New Roman" w:cs="Times New Roman"/>
          <w:position w:val="-10"/>
          <w:sz w:val="24"/>
          <w:szCs w:val="24"/>
        </w:rPr>
        <w:object w:dxaOrig="560" w:dyaOrig="320" w14:anchorId="5CD0564D">
          <v:shape id="_x0000_i1286" type="#_x0000_t75" style="width:27.75pt;height:15.75pt" o:ole="">
            <v:imagedata r:id="rId470" o:title=""/>
          </v:shape>
          <o:OLEObject Type="Embed" ProgID="Equation.DSMT4" ShapeID="_x0000_i1286" DrawAspect="Content" ObjectID="_1796215369" r:id="rId471"/>
        </w:object>
      </w:r>
      <w:r w:rsidRPr="001643AD">
        <w:rPr>
          <w:rFonts w:ascii="Times New Roman" w:hAnsi="Times New Roman" w:cs="Times New Roman"/>
          <w:color w:val="000000" w:themeColor="text1"/>
          <w:sz w:val="24"/>
          <w:szCs w:val="24"/>
          <w:lang w:val="pt-BR"/>
        </w:rPr>
        <w:t xml:space="preserve"> lên </w:t>
      </w:r>
      <w:r w:rsidRPr="001643AD">
        <w:rPr>
          <w:rFonts w:ascii="Times New Roman" w:hAnsi="Times New Roman" w:cs="Times New Roman"/>
          <w:position w:val="-10"/>
          <w:sz w:val="24"/>
          <w:szCs w:val="24"/>
        </w:rPr>
        <w:object w:dxaOrig="680" w:dyaOrig="320" w14:anchorId="3F8BBEBC">
          <v:shape id="_x0000_i1287" type="#_x0000_t75" style="width:34.5pt;height:15.75pt" o:ole="">
            <v:imagedata r:id="rId472" o:title=""/>
          </v:shape>
          <o:OLEObject Type="Embed" ProgID="Equation.DSMT4" ShapeID="_x0000_i1287" DrawAspect="Content" ObjectID="_1796215370" r:id="rId473"/>
        </w:object>
      </w:r>
      <w:r w:rsidRPr="001643AD">
        <w:rPr>
          <w:rFonts w:ascii="Times New Roman" w:hAnsi="Times New Roman" w:cs="Times New Roman"/>
          <w:color w:val="000000" w:themeColor="text1"/>
          <w:sz w:val="24"/>
          <w:szCs w:val="24"/>
          <w:lang w:val="pt-BR"/>
        </w:rPr>
        <w:t xml:space="preserve"> là  </w:t>
      </w:r>
    </w:p>
    <w:p w14:paraId="3E008593" w14:textId="77777777" w:rsidR="00A421FB" w:rsidRPr="001643AD" w:rsidRDefault="00A421FB" w:rsidP="00BF5900">
      <w:pPr>
        <w:tabs>
          <w:tab w:val="left" w:pos="283"/>
          <w:tab w:val="left" w:pos="426"/>
          <w:tab w:val="left" w:pos="2835"/>
          <w:tab w:val="left" w:pos="5386"/>
          <w:tab w:val="left" w:pos="7937"/>
        </w:tabs>
        <w:spacing w:after="0"/>
        <w:ind w:left="283"/>
        <w:jc w:val="both"/>
        <w:rPr>
          <w:rFonts w:ascii="Times New Roman" w:hAnsi="Times New Roman" w:cs="Times New Roman"/>
          <w:color w:val="000000" w:themeColor="text1"/>
          <w:sz w:val="24"/>
          <w:szCs w:val="24"/>
          <w:lang w:val="pt-BR"/>
        </w:rPr>
      </w:pPr>
      <w:r w:rsidRPr="001643AD">
        <w:rPr>
          <w:rFonts w:ascii="Times New Roman" w:hAnsi="Times New Roman" w:cs="Times New Roman"/>
          <w:sz w:val="24"/>
          <w:szCs w:val="24"/>
        </w:rPr>
        <w:tab/>
      </w:r>
      <w:r w:rsidRPr="001643AD">
        <w:rPr>
          <w:rFonts w:ascii="Times New Roman" w:hAnsi="Times New Roman" w:cs="Times New Roman"/>
          <w:position w:val="-14"/>
          <w:sz w:val="24"/>
          <w:szCs w:val="24"/>
        </w:rPr>
        <w:object w:dxaOrig="4540" w:dyaOrig="400" w14:anchorId="6F210850">
          <v:shape id="_x0000_i1288" type="#_x0000_t75" style="width:226.5pt;height:20.25pt" o:ole="">
            <v:imagedata r:id="rId474" o:title=""/>
          </v:shape>
          <o:OLEObject Type="Embed" ProgID="Equation.DSMT4" ShapeID="_x0000_i1288" DrawAspect="Content" ObjectID="_1796215371" r:id="rId475"/>
        </w:object>
      </w:r>
    </w:p>
    <w:p w14:paraId="351128E1" w14:textId="77777777" w:rsidR="00A421FB" w:rsidRPr="001643AD" w:rsidRDefault="00A421FB" w:rsidP="00BF5900">
      <w:pPr>
        <w:tabs>
          <w:tab w:val="left" w:pos="283"/>
          <w:tab w:val="left" w:pos="426"/>
          <w:tab w:val="left" w:pos="2835"/>
          <w:tab w:val="left" w:pos="5386"/>
          <w:tab w:val="left" w:pos="7937"/>
        </w:tabs>
        <w:spacing w:after="0"/>
        <w:ind w:left="283"/>
        <w:jc w:val="both"/>
        <w:rPr>
          <w:rFonts w:ascii="Times New Roman" w:hAnsi="Times New Roman" w:cs="Times New Roman"/>
          <w:color w:val="000000" w:themeColor="text1"/>
          <w:sz w:val="24"/>
          <w:szCs w:val="24"/>
          <w:lang w:val="pt-BR"/>
        </w:rPr>
      </w:pPr>
      <w:r w:rsidRPr="001643AD">
        <w:rPr>
          <w:rFonts w:ascii="Times New Roman" w:eastAsia="Batang" w:hAnsi="Times New Roman" w:cs="Times New Roman"/>
          <w:color w:val="000000" w:themeColor="text1"/>
          <w:sz w:val="24"/>
          <w:szCs w:val="24"/>
        </w:rPr>
        <w:tab/>
        <w:t xml:space="preserve">Nhiệt lượng cần cung cấp để hóa hơi </w:t>
      </w:r>
      <w:r w:rsidRPr="001643AD">
        <w:rPr>
          <w:rFonts w:ascii="Times New Roman" w:hAnsi="Times New Roman" w:cs="Times New Roman"/>
          <w:position w:val="-10"/>
          <w:sz w:val="24"/>
          <w:szCs w:val="24"/>
        </w:rPr>
        <w:object w:dxaOrig="560" w:dyaOrig="320" w14:anchorId="6148D2FB">
          <v:shape id="_x0000_i1289" type="#_x0000_t75" style="width:27.75pt;height:15.75pt" o:ole="">
            <v:imagedata r:id="rId476" o:title=""/>
          </v:shape>
          <o:OLEObject Type="Embed" ProgID="Equation.DSMT4" ShapeID="_x0000_i1289" DrawAspect="Content" ObjectID="_1796215372" r:id="rId477"/>
        </w:object>
      </w:r>
      <w:r w:rsidRPr="001643AD">
        <w:rPr>
          <w:rFonts w:ascii="Times New Roman" w:hAnsi="Times New Roman" w:cs="Times New Roman"/>
          <w:color w:val="000000" w:themeColor="text1"/>
          <w:sz w:val="24"/>
          <w:szCs w:val="24"/>
          <w:lang w:val="pt-BR"/>
        </w:rPr>
        <w:t xml:space="preserve"> nước ở </w:t>
      </w:r>
      <w:r w:rsidRPr="001643AD">
        <w:rPr>
          <w:rFonts w:ascii="Times New Roman" w:hAnsi="Times New Roman" w:cs="Times New Roman"/>
          <w:position w:val="-10"/>
          <w:sz w:val="24"/>
          <w:szCs w:val="24"/>
        </w:rPr>
        <w:object w:dxaOrig="680" w:dyaOrig="320" w14:anchorId="41D2D301">
          <v:shape id="_x0000_i1290" type="#_x0000_t75" style="width:34.5pt;height:15.75pt" o:ole="">
            <v:imagedata r:id="rId478" o:title=""/>
          </v:shape>
          <o:OLEObject Type="Embed" ProgID="Equation.DSMT4" ShapeID="_x0000_i1290" DrawAspect="Content" ObjectID="_1796215373" r:id="rId479"/>
        </w:object>
      </w:r>
      <w:r w:rsidRPr="001643AD">
        <w:rPr>
          <w:rFonts w:ascii="Times New Roman" w:hAnsi="Times New Roman" w:cs="Times New Roman"/>
          <w:color w:val="000000" w:themeColor="text1"/>
          <w:sz w:val="24"/>
          <w:szCs w:val="24"/>
          <w:lang w:val="pt-BR"/>
        </w:rPr>
        <w:t xml:space="preserve"> là  </w:t>
      </w:r>
    </w:p>
    <w:p w14:paraId="6E5A03FF" w14:textId="77777777" w:rsidR="00A421FB" w:rsidRPr="001643AD" w:rsidRDefault="00A421FB" w:rsidP="00BF5900">
      <w:pPr>
        <w:tabs>
          <w:tab w:val="left" w:pos="283"/>
          <w:tab w:val="left" w:pos="426"/>
          <w:tab w:val="left" w:pos="2835"/>
          <w:tab w:val="left" w:pos="5386"/>
          <w:tab w:val="left" w:pos="7937"/>
        </w:tabs>
        <w:spacing w:after="0"/>
        <w:ind w:left="283"/>
        <w:jc w:val="both"/>
        <w:rPr>
          <w:rFonts w:ascii="Times New Roman" w:hAnsi="Times New Roman" w:cs="Times New Roman"/>
          <w:color w:val="000000" w:themeColor="text1"/>
          <w:sz w:val="24"/>
          <w:szCs w:val="24"/>
          <w:lang w:val="pt-BR"/>
        </w:rPr>
      </w:pPr>
      <w:r w:rsidRPr="001643AD">
        <w:rPr>
          <w:rFonts w:ascii="Times New Roman" w:hAnsi="Times New Roman" w:cs="Times New Roman"/>
          <w:sz w:val="24"/>
          <w:szCs w:val="24"/>
        </w:rPr>
        <w:tab/>
      </w:r>
      <w:r w:rsidRPr="001643AD">
        <w:rPr>
          <w:rFonts w:ascii="Times New Roman" w:hAnsi="Times New Roman" w:cs="Times New Roman"/>
          <w:position w:val="-12"/>
          <w:sz w:val="24"/>
          <w:szCs w:val="24"/>
        </w:rPr>
        <w:object w:dxaOrig="3500" w:dyaOrig="380" w14:anchorId="4FF5B5D0">
          <v:shape id="_x0000_i1291" type="#_x0000_t75" style="width:175.5pt;height:19.5pt" o:ole="">
            <v:imagedata r:id="rId480" o:title=""/>
          </v:shape>
          <o:OLEObject Type="Embed" ProgID="Equation.DSMT4" ShapeID="_x0000_i1291" DrawAspect="Content" ObjectID="_1796215374" r:id="rId481"/>
        </w:object>
      </w:r>
    </w:p>
    <w:p w14:paraId="0E5839B0" w14:textId="77777777" w:rsidR="00A421FB" w:rsidRPr="001643AD" w:rsidRDefault="00A421FB" w:rsidP="00BF5900">
      <w:pPr>
        <w:tabs>
          <w:tab w:val="left" w:pos="283"/>
          <w:tab w:val="left" w:pos="426"/>
          <w:tab w:val="left" w:pos="2835"/>
          <w:tab w:val="left" w:pos="5386"/>
          <w:tab w:val="left" w:pos="7937"/>
        </w:tabs>
        <w:spacing w:after="0"/>
        <w:ind w:left="283"/>
        <w:jc w:val="both"/>
        <w:rPr>
          <w:rFonts w:ascii="Times New Roman" w:eastAsia="Batang" w:hAnsi="Times New Roman" w:cs="Times New Roman"/>
          <w:color w:val="FF0000"/>
          <w:sz w:val="24"/>
          <w:szCs w:val="24"/>
          <w:lang w:val="pt-BR"/>
        </w:rPr>
      </w:pPr>
      <w:r w:rsidRPr="001643AD">
        <w:rPr>
          <w:rFonts w:ascii="Times New Roman" w:eastAsia="Batang" w:hAnsi="Times New Roman" w:cs="Times New Roman"/>
          <w:sz w:val="24"/>
          <w:szCs w:val="24"/>
          <w:lang w:val="pt-BR"/>
        </w:rPr>
        <w:tab/>
        <w:t xml:space="preserve">Nhiệt lượng tổng cộng là </w:t>
      </w:r>
      <w:r w:rsidRPr="001643AD">
        <w:rPr>
          <w:rFonts w:ascii="Times New Roman" w:hAnsi="Times New Roman" w:cs="Times New Roman"/>
          <w:position w:val="-12"/>
          <w:sz w:val="24"/>
          <w:szCs w:val="24"/>
        </w:rPr>
        <w:object w:dxaOrig="6000" w:dyaOrig="360" w14:anchorId="204CCE59">
          <v:shape id="_x0000_i1292" type="#_x0000_t75" style="width:300pt;height:18.75pt" o:ole="">
            <v:imagedata r:id="rId482" o:title=""/>
          </v:shape>
          <o:OLEObject Type="Embed" ProgID="Equation.DSMT4" ShapeID="_x0000_i1292" DrawAspect="Content" ObjectID="_1796215375" r:id="rId483"/>
        </w:object>
      </w:r>
      <w:r w:rsidRPr="001643AD">
        <w:rPr>
          <w:rFonts w:ascii="Times New Roman" w:eastAsia="Batang" w:hAnsi="Times New Roman" w:cs="Times New Roman"/>
          <w:sz w:val="24"/>
          <w:szCs w:val="24"/>
          <w:lang w:val="pt-BR"/>
        </w:rPr>
        <w:t xml:space="preserve"> </w:t>
      </w:r>
      <w:r w:rsidRPr="001643AD">
        <w:rPr>
          <w:rFonts w:ascii="Times New Roman" w:eastAsia="Batang" w:hAnsi="Times New Roman" w:cs="Times New Roman"/>
          <w:color w:val="FF0000"/>
          <w:sz w:val="24"/>
          <w:szCs w:val="24"/>
          <w:lang w:val="pt-BR"/>
        </w:rPr>
        <w:t>Đáp án 26.1</w:t>
      </w:r>
    </w:p>
    <w:p w14:paraId="69A9C5B7" w14:textId="77777777" w:rsidR="00A421FB" w:rsidRPr="001643AD" w:rsidRDefault="00A421FB" w:rsidP="00BF5900">
      <w:pPr>
        <w:tabs>
          <w:tab w:val="left" w:pos="283"/>
          <w:tab w:val="left" w:pos="426"/>
          <w:tab w:val="left" w:pos="2835"/>
          <w:tab w:val="left" w:pos="5386"/>
          <w:tab w:val="left" w:pos="7937"/>
        </w:tabs>
        <w:spacing w:after="0"/>
        <w:contextualSpacing/>
        <w:jc w:val="both"/>
        <w:rPr>
          <w:rFonts w:ascii="Times New Roman" w:hAnsi="Times New Roman" w:cs="Times New Roman"/>
          <w:sz w:val="24"/>
          <w:szCs w:val="24"/>
        </w:rPr>
      </w:pPr>
      <w:r w:rsidRPr="001643AD">
        <w:rPr>
          <w:rFonts w:ascii="Times New Roman" w:hAnsi="Times New Roman" w:cs="Times New Roman"/>
          <w:b/>
          <w:sz w:val="24"/>
          <w:szCs w:val="24"/>
        </w:rPr>
        <w:t>Câu 2.</w:t>
      </w:r>
      <w:r w:rsidRPr="001643AD">
        <w:rPr>
          <w:rFonts w:ascii="Times New Roman" w:hAnsi="Times New Roman" w:cs="Times New Roman"/>
          <w:sz w:val="24"/>
          <w:szCs w:val="24"/>
        </w:rPr>
        <w:t xml:space="preserve"> Một xilanh đặt thẳng đứng, diện tích tiết diện là S = 100 cm</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 chứa không khí ở nhiệt độ t</w:t>
      </w:r>
      <w:r w:rsidRPr="001643AD">
        <w:rPr>
          <w:rFonts w:ascii="Times New Roman" w:hAnsi="Times New Roman" w:cs="Times New Roman"/>
          <w:sz w:val="24"/>
          <w:szCs w:val="24"/>
          <w:vertAlign w:val="subscript"/>
        </w:rPr>
        <w:t>1</w:t>
      </w:r>
      <w:r w:rsidRPr="001643AD">
        <w:rPr>
          <w:rFonts w:ascii="Times New Roman" w:hAnsi="Times New Roman" w:cs="Times New Roman"/>
          <w:sz w:val="24"/>
          <w:szCs w:val="24"/>
        </w:rPr>
        <w:t xml:space="preserve"> = 27</w:t>
      </w:r>
      <w:r w:rsidRPr="001643AD">
        <w:rPr>
          <w:rFonts w:ascii="Times New Roman" w:hAnsi="Times New Roman" w:cs="Times New Roman"/>
          <w:sz w:val="24"/>
          <w:szCs w:val="24"/>
          <w:vertAlign w:val="superscript"/>
        </w:rPr>
        <w:t>o</w:t>
      </w:r>
      <w:r w:rsidRPr="001643AD">
        <w:rPr>
          <w:rFonts w:ascii="Times New Roman" w:hAnsi="Times New Roman" w:cs="Times New Roman"/>
          <w:sz w:val="24"/>
          <w:szCs w:val="24"/>
        </w:rPr>
        <w:t xml:space="preserve">C. Ban đầu xilanh được đậy bằng một pittông cách đáy h = 50cm. Pittông có thể trượt không ma sát dọc theo mặt trong của xilanh.Đặt lên trên pittông một quả cân có trọng lượng P = 500N. Pittông dịchchuyển xuống đoạn </w:t>
      </w:r>
      <w:r w:rsidRPr="001643AD">
        <w:rPr>
          <w:rFonts w:ascii="Times New Roman" w:hAnsi="Times New Roman" w:cs="Times New Roman"/>
          <w:position w:val="-6"/>
          <w:sz w:val="24"/>
          <w:szCs w:val="24"/>
        </w:rPr>
        <w:object w:dxaOrig="999" w:dyaOrig="279" w14:anchorId="3D94E162">
          <v:shape id="_x0000_i1293" type="#_x0000_t75" style="width:49.5pt;height:13.5pt" o:ole="">
            <v:imagedata r:id="rId344" o:title=""/>
          </v:shape>
          <o:OLEObject Type="Embed" ProgID="Equation.DSMT4" ShapeID="_x0000_i1293" DrawAspect="Content" ObjectID="_1796215376" r:id="rId484"/>
        </w:object>
      </w:r>
      <w:r w:rsidRPr="001643AD">
        <w:rPr>
          <w:rFonts w:ascii="Times New Roman" w:hAnsi="Times New Roman" w:cs="Times New Roman"/>
          <w:sz w:val="24"/>
          <w:szCs w:val="24"/>
        </w:rPr>
        <w:t xml:space="preserve"> rồi dừng lại. Biết áp suất khí quyển là p</w:t>
      </w:r>
      <w:r w:rsidRPr="001643AD">
        <w:rPr>
          <w:rFonts w:ascii="Times New Roman" w:hAnsi="Times New Roman" w:cs="Times New Roman"/>
          <w:sz w:val="24"/>
          <w:szCs w:val="24"/>
          <w:vertAlign w:val="subscript"/>
        </w:rPr>
        <w:t>0</w:t>
      </w:r>
      <w:r w:rsidRPr="001643AD">
        <w:rPr>
          <w:rFonts w:ascii="Times New Roman" w:hAnsi="Times New Roman" w:cs="Times New Roman"/>
          <w:sz w:val="24"/>
          <w:szCs w:val="24"/>
        </w:rPr>
        <w:t xml:space="preserve"> = 10</w:t>
      </w:r>
      <w:r w:rsidRPr="001643AD">
        <w:rPr>
          <w:rFonts w:ascii="Times New Roman" w:hAnsi="Times New Roman" w:cs="Times New Roman"/>
          <w:sz w:val="24"/>
          <w:szCs w:val="24"/>
          <w:vertAlign w:val="superscript"/>
        </w:rPr>
        <w:t>5</w:t>
      </w:r>
      <w:r w:rsidRPr="001643AD">
        <w:rPr>
          <w:rFonts w:ascii="Times New Roman" w:hAnsi="Times New Roman" w:cs="Times New Roman"/>
          <w:sz w:val="24"/>
          <w:szCs w:val="24"/>
        </w:rPr>
        <w:t>N/m</w:t>
      </w:r>
      <w:r w:rsidRPr="001643AD">
        <w:rPr>
          <w:rFonts w:ascii="Times New Roman" w:hAnsi="Times New Roman" w:cs="Times New Roman"/>
          <w:sz w:val="24"/>
          <w:szCs w:val="24"/>
          <w:vertAlign w:val="superscript"/>
        </w:rPr>
        <w:t>2</w:t>
      </w:r>
      <w:r w:rsidRPr="001643AD">
        <w:rPr>
          <w:rFonts w:ascii="Times New Roman" w:hAnsi="Times New Roman" w:cs="Times New Roman"/>
          <w:sz w:val="24"/>
          <w:szCs w:val="24"/>
        </w:rPr>
        <w:t>. Bỏ qua khối lượng của pittông. Nhiệt độ của khí trong xilanh theo thang nhiệt Celsius sau khi pittông dừng lại là bao nhiêu?</w:t>
      </w:r>
    </w:p>
    <w:p w14:paraId="3112E0D6" w14:textId="77777777" w:rsidR="00A421FB" w:rsidRPr="001643AD" w:rsidRDefault="00A421FB" w:rsidP="00691E11">
      <w:pPr>
        <w:tabs>
          <w:tab w:val="left" w:pos="426"/>
        </w:tabs>
        <w:jc w:val="center"/>
        <w:rPr>
          <w:rFonts w:ascii="Times New Roman" w:hAnsi="Times New Roman" w:cs="Times New Roman"/>
          <w:sz w:val="24"/>
          <w:szCs w:val="24"/>
        </w:rPr>
      </w:pPr>
      <w:r w:rsidRPr="001643AD">
        <w:rPr>
          <w:rFonts w:ascii="Times New Roman" w:hAnsi="Times New Roman" w:cs="Times New Roman"/>
          <w:noProof/>
          <w:sz w:val="24"/>
          <w:szCs w:val="24"/>
        </w:rPr>
        <w:drawing>
          <wp:inline distT="0" distB="0" distL="0" distR="0" wp14:anchorId="483D0304" wp14:editId="67A98665">
            <wp:extent cx="1257605" cy="2497952"/>
            <wp:effectExtent l="0" t="0" r="0" b="0"/>
            <wp:docPr id="1914951922" name="Picture 2" descr="A blue and white rectangular object with a white cros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951922" name="Picture 2" descr="A blue and white rectangular object with a white cross  Description automatically generated"/>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1265258" cy="2513153"/>
                    </a:xfrm>
                    <a:prstGeom prst="rect">
                      <a:avLst/>
                    </a:prstGeom>
                    <a:noFill/>
                    <a:ln>
                      <a:noFill/>
                    </a:ln>
                  </pic:spPr>
                </pic:pic>
              </a:graphicData>
            </a:graphic>
          </wp:inline>
        </w:drawing>
      </w:r>
    </w:p>
    <w:p w14:paraId="3C484609" w14:textId="77777777" w:rsidR="00A421FB" w:rsidRPr="001643AD" w:rsidRDefault="00A421FB" w:rsidP="00691E11">
      <w:pPr>
        <w:tabs>
          <w:tab w:val="left" w:pos="283"/>
          <w:tab w:val="left" w:pos="426"/>
          <w:tab w:val="left" w:pos="2835"/>
          <w:tab w:val="left" w:pos="5386"/>
          <w:tab w:val="left" w:pos="7937"/>
        </w:tabs>
        <w:ind w:left="283"/>
        <w:jc w:val="center"/>
        <w:rPr>
          <w:rFonts w:ascii="Times New Roman" w:hAnsi="Times New Roman" w:cs="Times New Roman"/>
          <w:b/>
          <w:sz w:val="24"/>
          <w:szCs w:val="24"/>
        </w:rPr>
      </w:pPr>
      <w:r w:rsidRPr="001643AD">
        <w:rPr>
          <w:rFonts w:ascii="Times New Roman" w:hAnsi="Times New Roman" w:cs="Times New Roman"/>
          <w:b/>
          <w:color w:val="FF0000"/>
          <w:position w:val="-24"/>
          <w:sz w:val="24"/>
          <w:szCs w:val="24"/>
          <w:lang w:val="pt-BR"/>
        </w:rPr>
        <w:t>Hướng dẫn giải</w:t>
      </w:r>
    </w:p>
    <w:p w14:paraId="3BB3AE5F" w14:textId="77777777" w:rsidR="00A421FB" w:rsidRPr="001643AD" w:rsidRDefault="00A421FB" w:rsidP="00691E11">
      <w:pPr>
        <w:tabs>
          <w:tab w:val="left" w:pos="426"/>
        </w:tabs>
        <w:jc w:val="both"/>
        <w:rPr>
          <w:rFonts w:ascii="Times New Roman" w:hAnsi="Times New Roman" w:cs="Times New Roman"/>
          <w:sz w:val="24"/>
          <w:szCs w:val="24"/>
        </w:rPr>
      </w:pPr>
      <w:r w:rsidRPr="001643AD">
        <w:rPr>
          <w:rFonts w:ascii="Times New Roman" w:hAnsi="Times New Roman" w:cs="Times New Roman"/>
          <w:sz w:val="24"/>
          <w:szCs w:val="24"/>
        </w:rPr>
        <w:tab/>
        <w:t xml:space="preserve">Ban đầu khi pittông cân bằng, áp lực khí trong xi lanh và áp lực của khí quyển bằng nhau. Ta suy ra </w:t>
      </w:r>
      <w:r w:rsidRPr="001643AD">
        <w:rPr>
          <w:rFonts w:ascii="Times New Roman" w:hAnsi="Times New Roman" w:cs="Times New Roman"/>
          <w:position w:val="-12"/>
          <w:sz w:val="24"/>
          <w:szCs w:val="24"/>
        </w:rPr>
        <w:object w:dxaOrig="720" w:dyaOrig="360" w14:anchorId="13973729">
          <v:shape id="_x0000_i1294" type="#_x0000_t75" style="width:36pt;height:18pt" o:ole="">
            <v:imagedata r:id="rId485" o:title=""/>
          </v:shape>
          <o:OLEObject Type="Embed" ProgID="Equation.DSMT4" ShapeID="_x0000_i1294" DrawAspect="Content" ObjectID="_1796215377" r:id="rId486"/>
        </w:object>
      </w:r>
    </w:p>
    <w:p w14:paraId="773549F3" w14:textId="77777777" w:rsidR="00A421FB" w:rsidRPr="001643AD" w:rsidRDefault="00A421FB" w:rsidP="00691E11">
      <w:pPr>
        <w:tabs>
          <w:tab w:val="left" w:pos="426"/>
        </w:tabs>
        <w:rPr>
          <w:rFonts w:ascii="Times New Roman" w:hAnsi="Times New Roman" w:cs="Times New Roman"/>
          <w:sz w:val="24"/>
          <w:szCs w:val="24"/>
        </w:rPr>
      </w:pPr>
      <w:r w:rsidRPr="001643AD">
        <w:rPr>
          <w:rFonts w:ascii="Times New Roman" w:hAnsi="Times New Roman" w:cs="Times New Roman"/>
          <w:sz w:val="24"/>
          <w:szCs w:val="24"/>
        </w:rPr>
        <w:tab/>
        <w:t xml:space="preserve">Khi đặt quả cân lên pittông và pittông lại cân bằng, áp lực của khí trong xilanh bằng áp lực khí quyển và trọng lượng quả cân ta có </w:t>
      </w:r>
      <w:r w:rsidRPr="001643AD">
        <w:rPr>
          <w:rFonts w:ascii="Times New Roman" w:hAnsi="Times New Roman" w:cs="Times New Roman"/>
          <w:position w:val="-24"/>
          <w:sz w:val="24"/>
          <w:szCs w:val="24"/>
        </w:rPr>
        <w:object w:dxaOrig="1160" w:dyaOrig="620" w14:anchorId="2B2BC91B">
          <v:shape id="_x0000_i1295" type="#_x0000_t75" style="width:58.5pt;height:30.75pt" o:ole="">
            <v:imagedata r:id="rId487" o:title=""/>
          </v:shape>
          <o:OLEObject Type="Embed" ProgID="Equation.DSMT4" ShapeID="_x0000_i1295" DrawAspect="Content" ObjectID="_1796215378" r:id="rId488"/>
        </w:object>
      </w:r>
    </w:p>
    <w:p w14:paraId="5262EE81" w14:textId="77777777" w:rsidR="00A421FB" w:rsidRPr="001643AD" w:rsidRDefault="00A421FB" w:rsidP="00691E11">
      <w:pPr>
        <w:tabs>
          <w:tab w:val="left" w:pos="426"/>
        </w:tabs>
        <w:rPr>
          <w:rFonts w:ascii="Times New Roman" w:hAnsi="Times New Roman" w:cs="Times New Roman"/>
          <w:sz w:val="24"/>
          <w:szCs w:val="24"/>
        </w:rPr>
      </w:pPr>
      <w:r w:rsidRPr="001643AD">
        <w:rPr>
          <w:rFonts w:ascii="Times New Roman" w:hAnsi="Times New Roman" w:cs="Times New Roman"/>
          <w:sz w:val="24"/>
          <w:szCs w:val="24"/>
        </w:rPr>
        <w:tab/>
        <w:t xml:space="preserve">Áp dụng phương trình trạng thái, ta có </w:t>
      </w:r>
      <w:r w:rsidRPr="001643AD">
        <w:rPr>
          <w:rFonts w:ascii="Times New Roman" w:hAnsi="Times New Roman" w:cs="Times New Roman"/>
          <w:position w:val="-30"/>
          <w:sz w:val="24"/>
          <w:szCs w:val="24"/>
        </w:rPr>
        <w:object w:dxaOrig="4000" w:dyaOrig="1020" w14:anchorId="49CEE6E7">
          <v:shape id="_x0000_i1296" type="#_x0000_t75" style="width:198pt;height:51pt" o:ole="">
            <v:imagedata r:id="rId489" o:title=""/>
          </v:shape>
          <o:OLEObject Type="Embed" ProgID="Equation.DSMT4" ShapeID="_x0000_i1296" DrawAspect="Content" ObjectID="_1796215379" r:id="rId490"/>
        </w:object>
      </w:r>
    </w:p>
    <w:p w14:paraId="3864B530" w14:textId="77777777" w:rsidR="00A421FB" w:rsidRPr="001643AD" w:rsidRDefault="00A421FB" w:rsidP="00691E11">
      <w:pPr>
        <w:tabs>
          <w:tab w:val="left" w:pos="426"/>
        </w:tabs>
        <w:rPr>
          <w:rFonts w:ascii="Times New Roman" w:hAnsi="Times New Roman" w:cs="Times New Roman"/>
          <w:sz w:val="24"/>
          <w:szCs w:val="24"/>
        </w:rPr>
      </w:pPr>
      <w:r w:rsidRPr="001643AD">
        <w:rPr>
          <w:rFonts w:ascii="Times New Roman" w:hAnsi="Times New Roman" w:cs="Times New Roman"/>
          <w:position w:val="-30"/>
          <w:sz w:val="24"/>
          <w:szCs w:val="24"/>
        </w:rPr>
        <w:object w:dxaOrig="8460" w:dyaOrig="1020" w14:anchorId="217CFA72">
          <v:shape id="_x0000_i1297" type="#_x0000_t75" style="width:425.25pt;height:51pt" o:ole="">
            <v:imagedata r:id="rId491" o:title=""/>
          </v:shape>
          <o:OLEObject Type="Embed" ProgID="Equation.DSMT4" ShapeID="_x0000_i1297" DrawAspect="Content" ObjectID="_1796215380" r:id="rId492"/>
        </w:object>
      </w:r>
    </w:p>
    <w:p w14:paraId="0A87C29D" w14:textId="77777777" w:rsidR="00A421FB" w:rsidRPr="001643AD" w:rsidRDefault="00A421FB" w:rsidP="00CB1F0A">
      <w:pPr>
        <w:pStyle w:val="ListParagraph"/>
        <w:tabs>
          <w:tab w:val="left" w:pos="426"/>
        </w:tabs>
        <w:spacing w:before="120" w:after="0" w:line="276" w:lineRule="auto"/>
        <w:ind w:left="0"/>
        <w:jc w:val="both"/>
        <w:rPr>
          <w:rFonts w:ascii="Times New Roman" w:eastAsia="Batang" w:hAnsi="Times New Roman" w:cs="Times New Roman"/>
          <w:b/>
          <w:color w:val="0000FF"/>
          <w:sz w:val="24"/>
          <w:szCs w:val="24"/>
          <w:lang w:val="pt-BR"/>
        </w:rPr>
      </w:pPr>
      <w:r w:rsidRPr="001643AD">
        <w:rPr>
          <w:rFonts w:ascii="Times New Roman" w:eastAsia="Batang" w:hAnsi="Times New Roman" w:cs="Times New Roman"/>
          <w:b/>
          <w:sz w:val="24"/>
          <w:szCs w:val="24"/>
          <w:lang w:val="pt-BR"/>
        </w:rPr>
        <w:t>Câu 3.</w:t>
      </w:r>
      <w:r w:rsidRPr="001643AD">
        <w:rPr>
          <w:rFonts w:ascii="Times New Roman" w:eastAsia="Batang" w:hAnsi="Times New Roman" w:cs="Times New Roman"/>
          <w:sz w:val="24"/>
          <w:szCs w:val="24"/>
          <w:lang w:val="pt-BR"/>
        </w:rPr>
        <w:t xml:space="preserve"> Ở nhiệt độ </w:t>
      </w:r>
      <w:r w:rsidRPr="001643AD">
        <w:rPr>
          <w:rFonts w:ascii="Times New Roman" w:hAnsi="Times New Roman" w:cs="Times New Roman"/>
          <w:position w:val="-10"/>
          <w:sz w:val="24"/>
          <w:szCs w:val="24"/>
        </w:rPr>
        <w:object w:dxaOrig="720" w:dyaOrig="360" w14:anchorId="52A0A8AD">
          <v:shape id="_x0000_i1298" type="#_x0000_t75" style="width:36pt;height:18pt" o:ole="">
            <v:imagedata r:id="rId347" o:title=""/>
          </v:shape>
          <o:OLEObject Type="Embed" ProgID="Equation.DSMT4" ShapeID="_x0000_i1298" DrawAspect="Content" ObjectID="_1796215381" r:id="rId493"/>
        </w:object>
      </w:r>
      <w:r w:rsidRPr="001643AD">
        <w:rPr>
          <w:rFonts w:ascii="Times New Roman" w:eastAsia="Batang" w:hAnsi="Times New Roman" w:cs="Times New Roman"/>
          <w:sz w:val="24"/>
          <w:szCs w:val="24"/>
          <w:lang w:val="pt-BR"/>
        </w:rPr>
        <w:t xml:space="preserve"> thể tích của một khối khí là </w:t>
      </w:r>
      <w:r w:rsidRPr="001643AD">
        <w:rPr>
          <w:rFonts w:ascii="Times New Roman" w:hAnsi="Times New Roman" w:cs="Times New Roman"/>
          <w:position w:val="-10"/>
          <w:sz w:val="24"/>
          <w:szCs w:val="24"/>
        </w:rPr>
        <w:object w:dxaOrig="600" w:dyaOrig="320" w14:anchorId="7873D6B3">
          <v:shape id="_x0000_i1299" type="#_x0000_t75" style="width:30.75pt;height:17.25pt" o:ole="">
            <v:imagedata r:id="rId349" o:title=""/>
          </v:shape>
          <o:OLEObject Type="Embed" ProgID="Equation.DSMT4" ShapeID="_x0000_i1299" DrawAspect="Content" ObjectID="_1796215382" r:id="rId494"/>
        </w:object>
      </w:r>
      <w:r w:rsidRPr="001643AD">
        <w:rPr>
          <w:rFonts w:ascii="Times New Roman" w:hAnsi="Times New Roman" w:cs="Times New Roman"/>
          <w:position w:val="-10"/>
          <w:sz w:val="24"/>
          <w:szCs w:val="24"/>
        </w:rPr>
        <w:t xml:space="preserve"> </w:t>
      </w:r>
      <w:r w:rsidRPr="001643AD">
        <w:rPr>
          <w:rFonts w:ascii="Times New Roman" w:eastAsia="Batang" w:hAnsi="Times New Roman" w:cs="Times New Roman"/>
          <w:sz w:val="24"/>
          <w:szCs w:val="24"/>
          <w:lang w:val="pt-BR"/>
        </w:rPr>
        <w:t xml:space="preserve">Khi áp suất không đổi, thể tích của khí đó ở </w:t>
      </w:r>
      <w:r w:rsidRPr="001643AD">
        <w:rPr>
          <w:rFonts w:ascii="Times New Roman" w:hAnsi="Times New Roman" w:cs="Times New Roman"/>
          <w:position w:val="-10"/>
          <w:sz w:val="24"/>
          <w:szCs w:val="24"/>
        </w:rPr>
        <w:object w:dxaOrig="760" w:dyaOrig="360" w14:anchorId="0F0099C6">
          <v:shape id="_x0000_i1300" type="#_x0000_t75" style="width:39pt;height:18pt" o:ole="">
            <v:imagedata r:id="rId351" o:title=""/>
          </v:shape>
          <o:OLEObject Type="Embed" ProgID="Equation.DSMT4" ShapeID="_x0000_i1300" DrawAspect="Content" ObjectID="_1796215383" r:id="rId495"/>
        </w:object>
      </w:r>
      <w:r w:rsidRPr="001643AD">
        <w:rPr>
          <w:rFonts w:ascii="Times New Roman" w:eastAsia="Batang" w:hAnsi="Times New Roman" w:cs="Times New Roman"/>
          <w:sz w:val="24"/>
          <w:szCs w:val="24"/>
          <w:lang w:val="pt-BR"/>
        </w:rPr>
        <w:t>là bao nhiêu lít?</w:t>
      </w:r>
    </w:p>
    <w:p w14:paraId="1541C227" w14:textId="77777777" w:rsidR="00A421FB" w:rsidRPr="001643AD" w:rsidRDefault="00A421FB" w:rsidP="00CB1F0A">
      <w:pPr>
        <w:tabs>
          <w:tab w:val="left" w:pos="283"/>
          <w:tab w:val="left" w:pos="426"/>
          <w:tab w:val="left" w:pos="2835"/>
          <w:tab w:val="left" w:pos="5386"/>
          <w:tab w:val="left" w:pos="7937"/>
        </w:tabs>
        <w:spacing w:after="0"/>
        <w:ind w:left="283"/>
        <w:jc w:val="center"/>
        <w:rPr>
          <w:rFonts w:ascii="Times New Roman" w:eastAsia="Calibri" w:hAnsi="Times New Roman" w:cs="Times New Roman"/>
          <w:b/>
          <w:color w:val="FF0000"/>
          <w:sz w:val="24"/>
          <w:szCs w:val="24"/>
        </w:rPr>
      </w:pPr>
      <w:r w:rsidRPr="001643AD">
        <w:rPr>
          <w:rFonts w:ascii="Times New Roman" w:eastAsia="Calibri" w:hAnsi="Times New Roman" w:cs="Times New Roman"/>
          <w:b/>
          <w:color w:val="FF0000"/>
          <w:sz w:val="24"/>
          <w:szCs w:val="24"/>
        </w:rPr>
        <w:t>Hướng dẫn giải</w:t>
      </w:r>
    </w:p>
    <w:p w14:paraId="16C1FFBA"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Calibri" w:hAnsi="Times New Roman" w:cs="Times New Roman"/>
          <w:sz w:val="24"/>
          <w:szCs w:val="24"/>
        </w:rPr>
      </w:pPr>
      <w:r w:rsidRPr="001643AD">
        <w:rPr>
          <w:rFonts w:ascii="Times New Roman" w:eastAsia="Calibri" w:hAnsi="Times New Roman" w:cs="Times New Roman"/>
          <w:sz w:val="24"/>
          <w:szCs w:val="24"/>
        </w:rPr>
        <w:lastRenderedPageBreak/>
        <w:t xml:space="preserve">Trạng thái 1 </w:t>
      </w:r>
      <w:r w:rsidRPr="001643AD">
        <w:rPr>
          <w:rFonts w:ascii="Times New Roman" w:hAnsi="Times New Roman" w:cs="Times New Roman"/>
          <w:position w:val="-32"/>
          <w:sz w:val="24"/>
          <w:szCs w:val="24"/>
        </w:rPr>
        <w:object w:dxaOrig="2340" w:dyaOrig="760" w14:anchorId="25180770">
          <v:shape id="_x0000_i1301" type="#_x0000_t75" style="width:117pt;height:39.75pt" o:ole="">
            <v:imagedata r:id="rId496" o:title=""/>
          </v:shape>
          <o:OLEObject Type="Embed" ProgID="Equation.DSMT4" ShapeID="_x0000_i1301" DrawAspect="Content" ObjectID="_1796215384" r:id="rId497"/>
        </w:object>
      </w:r>
      <w:r w:rsidRPr="001643AD">
        <w:rPr>
          <w:rFonts w:ascii="Times New Roman" w:eastAsia="Calibri" w:hAnsi="Times New Roman" w:cs="Times New Roman"/>
          <w:sz w:val="24"/>
          <w:szCs w:val="24"/>
        </w:rPr>
        <w:t xml:space="preserve"> </w:t>
      </w:r>
    </w:p>
    <w:p w14:paraId="2B7C46D5"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eastAsia="Calibri" w:hAnsi="Times New Roman" w:cs="Times New Roman"/>
          <w:sz w:val="24"/>
          <w:szCs w:val="24"/>
        </w:rPr>
      </w:pPr>
      <w:r w:rsidRPr="001643AD">
        <w:rPr>
          <w:rFonts w:ascii="Times New Roman" w:eastAsia="Calibri" w:hAnsi="Times New Roman" w:cs="Times New Roman"/>
          <w:sz w:val="24"/>
          <w:szCs w:val="24"/>
        </w:rPr>
        <w:t xml:space="preserve">Trạng thái 2 </w:t>
      </w:r>
      <w:r w:rsidRPr="001643AD">
        <w:rPr>
          <w:rFonts w:ascii="Times New Roman" w:hAnsi="Times New Roman" w:cs="Times New Roman"/>
          <w:position w:val="-32"/>
          <w:sz w:val="24"/>
          <w:szCs w:val="24"/>
        </w:rPr>
        <w:object w:dxaOrig="2360" w:dyaOrig="760" w14:anchorId="25E22A9B">
          <v:shape id="_x0000_i1302" type="#_x0000_t75" style="width:119.25pt;height:39.75pt" o:ole="">
            <v:imagedata r:id="rId498" o:title=""/>
          </v:shape>
          <o:OLEObject Type="Embed" ProgID="Equation.DSMT4" ShapeID="_x0000_i1302" DrawAspect="Content" ObjectID="_1796215385" r:id="rId499"/>
        </w:object>
      </w:r>
    </w:p>
    <w:p w14:paraId="59B61F10" w14:textId="77777777" w:rsidR="00A421FB" w:rsidRPr="001643AD" w:rsidRDefault="00A421FB" w:rsidP="00CB1F0A">
      <w:pPr>
        <w:tabs>
          <w:tab w:val="left" w:pos="283"/>
          <w:tab w:val="left" w:pos="426"/>
          <w:tab w:val="left" w:pos="2835"/>
          <w:tab w:val="left" w:pos="5386"/>
          <w:tab w:val="left" w:pos="7937"/>
        </w:tabs>
        <w:spacing w:after="0"/>
        <w:ind w:left="283"/>
        <w:jc w:val="both"/>
        <w:rPr>
          <w:rFonts w:ascii="Times New Roman" w:hAnsi="Times New Roman" w:cs="Times New Roman"/>
          <w:sz w:val="24"/>
          <w:szCs w:val="24"/>
        </w:rPr>
      </w:pPr>
      <w:r w:rsidRPr="001643AD">
        <w:rPr>
          <w:rFonts w:ascii="Times New Roman" w:eastAsia="Batang" w:hAnsi="Times New Roman" w:cs="Times New Roman"/>
          <w:sz w:val="24"/>
          <w:szCs w:val="24"/>
          <w:lang w:val="pt-BR"/>
        </w:rPr>
        <w:t xml:space="preserve">Quá trình biến đổi trạng thái từ 1 sang 2 là quá trình đẳng áp </w:t>
      </w:r>
      <w:r w:rsidRPr="001643AD">
        <w:rPr>
          <w:rFonts w:ascii="Times New Roman" w:hAnsi="Times New Roman" w:cs="Times New Roman"/>
          <w:sz w:val="24"/>
          <w:szCs w:val="24"/>
        </w:rPr>
        <w:t xml:space="preserve">ta có </w:t>
      </w:r>
      <w:r w:rsidRPr="001643AD">
        <w:rPr>
          <w:rFonts w:ascii="Times New Roman" w:hAnsi="Times New Roman" w:cs="Times New Roman"/>
          <w:position w:val="-30"/>
          <w:sz w:val="24"/>
          <w:szCs w:val="24"/>
        </w:rPr>
        <w:object w:dxaOrig="3900" w:dyaOrig="680" w14:anchorId="70894AC2">
          <v:shape id="_x0000_i1303" type="#_x0000_t75" style="width:196.5pt;height:33pt" o:ole="">
            <v:imagedata r:id="rId500" o:title=""/>
          </v:shape>
          <o:OLEObject Type="Embed" ProgID="Equation.DSMT4" ShapeID="_x0000_i1303" DrawAspect="Content" ObjectID="_1796215386" r:id="rId501"/>
        </w:object>
      </w:r>
    </w:p>
    <w:p w14:paraId="3AD27FCE" w14:textId="77777777" w:rsidR="00A421FB" w:rsidRPr="001643AD" w:rsidRDefault="00A421FB" w:rsidP="00A461CB">
      <w:pPr>
        <w:tabs>
          <w:tab w:val="left" w:pos="426"/>
          <w:tab w:val="left" w:pos="540"/>
        </w:tabs>
        <w:contextualSpacing/>
        <w:jc w:val="both"/>
        <w:rPr>
          <w:rFonts w:ascii="Times New Roman" w:hAnsi="Times New Roman" w:cs="Times New Roman"/>
          <w:b/>
          <w:color w:val="0000FF"/>
          <w:sz w:val="24"/>
          <w:szCs w:val="24"/>
          <w:highlight w:val="yellow"/>
          <w:bdr w:val="thinThickSmallGap" w:sz="24" w:space="0" w:color="auto" w:frame="1"/>
          <w:lang w:val="nl-NL"/>
        </w:rPr>
      </w:pPr>
      <w:r w:rsidRPr="001643AD">
        <w:rPr>
          <w:rFonts w:ascii="Times New Roman" w:hAnsi="Times New Roman" w:cs="Times New Roman"/>
          <w:b/>
          <w:sz w:val="24"/>
          <w:szCs w:val="24"/>
          <w:lang w:val="nl-NL"/>
        </w:rPr>
        <w:t>Câu 4.</w:t>
      </w:r>
      <w:r w:rsidRPr="001643AD">
        <w:rPr>
          <w:rFonts w:ascii="Times New Roman" w:hAnsi="Times New Roman" w:cs="Times New Roman"/>
          <w:sz w:val="24"/>
          <w:szCs w:val="24"/>
          <w:lang w:val="nl-NL"/>
        </w:rPr>
        <w:t xml:space="preserve"> Một ống thủy tinh tiết diện đều gồm một đầu kín, một đầu hở, trong ống có cột không khí ngăn cách với bên ngoài bằng cột thủy ngân dài 20 cm. Khi ống thẳng đứng miệng ở dưới thì chiều dài cột không khí là 48 cm, miệng ở trên thì dài cột không khí là 28 cm. </w:t>
      </w:r>
    </w:p>
    <w:p w14:paraId="387DD741" w14:textId="77777777" w:rsidR="00A421FB" w:rsidRPr="001643AD" w:rsidRDefault="00A421FB" w:rsidP="00A461CB">
      <w:pPr>
        <w:tabs>
          <w:tab w:val="left" w:pos="283"/>
          <w:tab w:val="left" w:pos="426"/>
          <w:tab w:val="left" w:pos="540"/>
          <w:tab w:val="left" w:pos="2835"/>
          <w:tab w:val="left" w:pos="5386"/>
          <w:tab w:val="left" w:pos="7937"/>
        </w:tabs>
        <w:ind w:firstLine="283"/>
        <w:jc w:val="center"/>
        <w:rPr>
          <w:rFonts w:ascii="Times New Roman" w:hAnsi="Times New Roman" w:cs="Times New Roman"/>
          <w:sz w:val="24"/>
          <w:szCs w:val="24"/>
        </w:rPr>
      </w:pPr>
      <w:r w:rsidRPr="001643AD">
        <w:rPr>
          <w:rFonts w:ascii="Times New Roman" w:hAnsi="Times New Roman" w:cs="Times New Roman"/>
          <w:sz w:val="24"/>
          <w:szCs w:val="24"/>
        </w:rPr>
        <w:object w:dxaOrig="2055" w:dyaOrig="1702" w14:anchorId="5E05D522">
          <v:shape id="_x0000_i1304" type="#_x0000_t75" style="width:102.75pt;height:84.75pt" o:ole="">
            <v:imagedata r:id="rId353" o:title=""/>
          </v:shape>
          <o:OLEObject Type="Embed" ProgID="Visio.Drawing.11" ShapeID="_x0000_i1304" DrawAspect="Content" ObjectID="_1796215387" r:id="rId502"/>
        </w:object>
      </w:r>
    </w:p>
    <w:p w14:paraId="4EB7B526" w14:textId="77777777" w:rsidR="00A421FB" w:rsidRPr="001643AD" w:rsidRDefault="00A421FB" w:rsidP="00A461CB">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hAnsi="Times New Roman" w:cs="Times New Roman"/>
          <w:sz w:val="24"/>
          <w:szCs w:val="24"/>
        </w:rPr>
        <w:tab/>
        <w:t>Chiều dài cột không khí khi ống nằm ngang là bao nhiêu cm?</w:t>
      </w:r>
      <w:r w:rsidRPr="001643AD">
        <w:rPr>
          <w:rFonts w:ascii="Times New Roman" w:eastAsia="Times New Roman" w:hAnsi="Times New Roman" w:cs="Times New Roman"/>
          <w:sz w:val="24"/>
          <w:szCs w:val="24"/>
        </w:rPr>
        <w:t xml:space="preserve"> (làm tròn đến một chữ số thập phân)?</w:t>
      </w:r>
    </w:p>
    <w:p w14:paraId="78AD5927" w14:textId="77777777" w:rsidR="00A421FB" w:rsidRPr="001643AD" w:rsidRDefault="00A421FB" w:rsidP="00A461CB">
      <w:pPr>
        <w:tabs>
          <w:tab w:val="left" w:pos="283"/>
          <w:tab w:val="left" w:pos="426"/>
          <w:tab w:val="left" w:pos="540"/>
          <w:tab w:val="left" w:pos="2835"/>
          <w:tab w:val="left" w:pos="5386"/>
          <w:tab w:val="left" w:pos="7937"/>
        </w:tabs>
        <w:ind w:firstLine="283"/>
        <w:jc w:val="both"/>
        <w:rPr>
          <w:rFonts w:ascii="Times New Roman" w:hAnsi="Times New Roman" w:cs="Times New Roman"/>
          <w:sz w:val="24"/>
          <w:szCs w:val="24"/>
        </w:rPr>
      </w:pPr>
    </w:p>
    <w:p w14:paraId="2D423204" w14:textId="77777777" w:rsidR="00A421FB" w:rsidRPr="001643AD" w:rsidRDefault="00A421FB" w:rsidP="00A461CB">
      <w:pPr>
        <w:tabs>
          <w:tab w:val="left" w:pos="283"/>
          <w:tab w:val="left" w:pos="426"/>
          <w:tab w:val="left" w:pos="540"/>
          <w:tab w:val="left" w:pos="2835"/>
          <w:tab w:val="left" w:pos="5386"/>
          <w:tab w:val="left" w:pos="7937"/>
        </w:tabs>
        <w:spacing w:before="120"/>
        <w:ind w:left="283"/>
        <w:jc w:val="center"/>
        <w:rPr>
          <w:rFonts w:ascii="Times New Roman" w:hAnsi="Times New Roman" w:cs="Times New Roman"/>
          <w:b/>
          <w:color w:val="FF0000"/>
          <w:sz w:val="24"/>
          <w:szCs w:val="24"/>
        </w:rPr>
      </w:pPr>
      <w:r w:rsidRPr="001643AD">
        <w:rPr>
          <w:rFonts w:ascii="Times New Roman" w:hAnsi="Times New Roman" w:cs="Times New Roman"/>
          <w:b/>
          <w:color w:val="FF0000"/>
          <w:sz w:val="24"/>
          <w:szCs w:val="24"/>
        </w:rPr>
        <w:t>Hướng dẫn giải</w:t>
      </w:r>
    </w:p>
    <w:p w14:paraId="5F859F3D" w14:textId="77777777" w:rsidR="00A421FB" w:rsidRPr="001643AD" w:rsidRDefault="00A421FB" w:rsidP="00A461CB">
      <w:pPr>
        <w:tabs>
          <w:tab w:val="left" w:pos="283"/>
          <w:tab w:val="left" w:pos="426"/>
          <w:tab w:val="left" w:pos="540"/>
          <w:tab w:val="left" w:pos="2835"/>
          <w:tab w:val="left" w:pos="5386"/>
          <w:tab w:val="left" w:pos="7937"/>
        </w:tabs>
        <w:spacing w:before="120"/>
        <w:ind w:left="283"/>
        <w:jc w:val="center"/>
        <w:rPr>
          <w:rFonts w:ascii="Times New Roman" w:hAnsi="Times New Roman" w:cs="Times New Roman"/>
          <w:color w:val="FF0000"/>
          <w:sz w:val="24"/>
          <w:szCs w:val="24"/>
        </w:rPr>
      </w:pPr>
      <w:r w:rsidRPr="001643AD">
        <w:rPr>
          <w:rFonts w:ascii="Times New Roman" w:hAnsi="Times New Roman" w:cs="Times New Roman"/>
          <w:sz w:val="24"/>
          <w:szCs w:val="24"/>
        </w:rPr>
        <w:object w:dxaOrig="1580" w:dyaOrig="752" w14:anchorId="20CE5F7B">
          <v:shape id="_x0000_i1305" type="#_x0000_t75" style="width:78.75pt;height:37.5pt" o:ole="">
            <v:imagedata r:id="rId503" o:title=""/>
          </v:shape>
          <o:OLEObject Type="Embed" ProgID="Visio.Drawing.11" ShapeID="_x0000_i1305" DrawAspect="Content" ObjectID="_1796215388" r:id="rId504"/>
        </w:object>
      </w:r>
    </w:p>
    <w:p w14:paraId="243AD48F" w14:textId="77777777" w:rsidR="00A421FB" w:rsidRPr="001643AD" w:rsidRDefault="00A421FB" w:rsidP="00A461CB">
      <w:pPr>
        <w:tabs>
          <w:tab w:val="left" w:pos="283"/>
          <w:tab w:val="left" w:pos="426"/>
          <w:tab w:val="left" w:pos="540"/>
          <w:tab w:val="left" w:pos="2835"/>
          <w:tab w:val="left" w:pos="5386"/>
          <w:tab w:val="left" w:pos="7937"/>
        </w:tabs>
        <w:ind w:firstLine="283"/>
        <w:jc w:val="both"/>
        <w:rPr>
          <w:rFonts w:ascii="Times New Roman" w:hAnsi="Times New Roman" w:cs="Times New Roman"/>
          <w:sz w:val="24"/>
          <w:szCs w:val="24"/>
        </w:rPr>
      </w:pPr>
      <w:r w:rsidRPr="001643AD">
        <w:rPr>
          <w:rFonts w:ascii="Times New Roman" w:hAnsi="Times New Roman" w:cs="Times New Roman"/>
          <w:sz w:val="24"/>
          <w:szCs w:val="24"/>
        </w:rPr>
        <w:tab/>
        <w:t>Ta có</w:t>
      </w:r>
      <w:r w:rsidRPr="001643AD">
        <w:rPr>
          <w:rFonts w:ascii="Times New Roman" w:hAnsi="Times New Roman" w:cs="Times New Roman"/>
          <w:position w:val="-12"/>
          <w:sz w:val="24"/>
          <w:szCs w:val="24"/>
        </w:rPr>
        <w:object w:dxaOrig="1160" w:dyaOrig="360" w14:anchorId="2831BB44">
          <v:shape id="_x0000_i1306" type="#_x0000_t75" style="width:58.5pt;height:18.75pt" o:ole="">
            <v:imagedata r:id="rId505" o:title=""/>
          </v:shape>
          <o:OLEObject Type="Embed" ProgID="Equation.DSMT4" ShapeID="_x0000_i1306" DrawAspect="Content" ObjectID="_1796215389" r:id="rId506"/>
        </w:object>
      </w:r>
      <w:r w:rsidRPr="001643AD">
        <w:rPr>
          <w:rFonts w:ascii="Times New Roman" w:hAnsi="Times New Roman" w:cs="Times New Roman"/>
          <w:position w:val="-14"/>
          <w:sz w:val="24"/>
          <w:szCs w:val="24"/>
        </w:rPr>
        <w:object w:dxaOrig="4680" w:dyaOrig="400" w14:anchorId="16E9E16B">
          <v:shape id="_x0000_i1307" type="#_x0000_t75" style="width:234.75pt;height:19.5pt" o:ole="">
            <v:imagedata r:id="rId507" o:title=""/>
          </v:shape>
          <o:OLEObject Type="Embed" ProgID="Equation.DSMT4" ShapeID="_x0000_i1307" DrawAspect="Content" ObjectID="_1796215390" r:id="rId508"/>
        </w:object>
      </w:r>
    </w:p>
    <w:p w14:paraId="7FF92CEA" w14:textId="77777777" w:rsidR="00A421FB" w:rsidRPr="001643AD" w:rsidRDefault="00A421FB" w:rsidP="0006404F">
      <w:pPr>
        <w:tabs>
          <w:tab w:val="left" w:pos="283"/>
          <w:tab w:val="left" w:pos="426"/>
          <w:tab w:val="left" w:pos="540"/>
          <w:tab w:val="left" w:pos="2835"/>
          <w:tab w:val="left" w:pos="5386"/>
          <w:tab w:val="left" w:pos="6270"/>
        </w:tabs>
        <w:spacing w:after="0"/>
        <w:ind w:firstLine="283"/>
        <w:jc w:val="both"/>
        <w:rPr>
          <w:rFonts w:ascii="Times New Roman" w:hAnsi="Times New Roman" w:cs="Times New Roman"/>
          <w:position w:val="-12"/>
          <w:sz w:val="24"/>
          <w:szCs w:val="24"/>
        </w:rPr>
      </w:pPr>
      <w:r w:rsidRPr="001643AD">
        <w:rPr>
          <w:rFonts w:ascii="Times New Roman" w:hAnsi="Times New Roman" w:cs="Times New Roman"/>
          <w:sz w:val="24"/>
          <w:szCs w:val="24"/>
        </w:rPr>
        <w:tab/>
        <w:t xml:space="preserve">Mặt khác </w:t>
      </w:r>
      <w:r w:rsidRPr="001643AD">
        <w:rPr>
          <w:rFonts w:ascii="Times New Roman" w:hAnsi="Times New Roman" w:cs="Times New Roman"/>
          <w:position w:val="-12"/>
          <w:sz w:val="24"/>
          <w:szCs w:val="24"/>
        </w:rPr>
        <w:object w:dxaOrig="4239" w:dyaOrig="360" w14:anchorId="257984D0">
          <v:shape id="_x0000_i1308" type="#_x0000_t75" style="width:213pt;height:18.75pt" o:ole="">
            <v:imagedata r:id="rId509" o:title=""/>
          </v:shape>
          <o:OLEObject Type="Embed" ProgID="Equation.DSMT4" ShapeID="_x0000_i1308" DrawAspect="Content" ObjectID="_1796215391" r:id="rId510"/>
        </w:object>
      </w:r>
      <w:r w:rsidRPr="001643AD">
        <w:rPr>
          <w:rFonts w:ascii="Times New Roman" w:hAnsi="Times New Roman" w:cs="Times New Roman"/>
          <w:position w:val="-12"/>
          <w:sz w:val="24"/>
          <w:szCs w:val="24"/>
        </w:rPr>
        <w:tab/>
        <w:t xml:space="preserve"> </w:t>
      </w:r>
    </w:p>
    <w:p w14:paraId="153D0B57" w14:textId="77777777" w:rsidR="00A421FB" w:rsidRPr="001643AD" w:rsidRDefault="00A421FB" w:rsidP="0006404F">
      <w:pPr>
        <w:tabs>
          <w:tab w:val="left" w:pos="283"/>
          <w:tab w:val="left" w:pos="426"/>
          <w:tab w:val="left" w:pos="540"/>
          <w:tab w:val="left" w:pos="2835"/>
          <w:tab w:val="left" w:pos="5386"/>
          <w:tab w:val="left" w:pos="6270"/>
        </w:tabs>
        <w:spacing w:after="0"/>
        <w:ind w:firstLine="283"/>
        <w:jc w:val="both"/>
        <w:rPr>
          <w:rFonts w:ascii="Times New Roman" w:hAnsi="Times New Roman" w:cs="Times New Roman"/>
          <w:color w:val="FF0000"/>
          <w:sz w:val="24"/>
          <w:szCs w:val="24"/>
        </w:rPr>
      </w:pPr>
      <w:r w:rsidRPr="001643AD">
        <w:rPr>
          <w:rFonts w:ascii="Times New Roman" w:hAnsi="Times New Roman" w:cs="Times New Roman"/>
          <w:color w:val="FF0000"/>
          <w:position w:val="-12"/>
          <w:sz w:val="24"/>
          <w:szCs w:val="24"/>
        </w:rPr>
        <w:t>Đáp án là 35,4 cm.</w:t>
      </w:r>
    </w:p>
    <w:p w14:paraId="61E8C5AC" w14:textId="77777777" w:rsidR="00A421FB" w:rsidRPr="001643AD" w:rsidRDefault="00A421FB" w:rsidP="00F11C16">
      <w:pPr>
        <w:pStyle w:val="ListParagraph"/>
        <w:tabs>
          <w:tab w:val="left" w:pos="426"/>
        </w:tabs>
        <w:spacing w:before="120" w:after="0" w:line="276" w:lineRule="auto"/>
        <w:ind w:left="0"/>
        <w:jc w:val="both"/>
        <w:rPr>
          <w:rFonts w:ascii="Times New Roman" w:eastAsia="Times New Roman" w:hAnsi="Times New Roman" w:cs="Times New Roman"/>
          <w:b/>
          <w:color w:val="0000FF"/>
          <w:sz w:val="24"/>
          <w:szCs w:val="24"/>
        </w:rPr>
      </w:pPr>
      <w:r w:rsidRPr="001643AD">
        <w:rPr>
          <w:rFonts w:ascii="Times New Roman" w:eastAsia="Times New Roman" w:hAnsi="Times New Roman" w:cs="Times New Roman"/>
          <w:b/>
          <w:color w:val="000000"/>
          <w:sz w:val="24"/>
          <w:szCs w:val="24"/>
          <w:lang w:eastAsia="vi-VN" w:bidi="vi-VN"/>
        </w:rPr>
        <w:t>Câu 5.</w:t>
      </w:r>
      <w:r w:rsidRPr="001643AD">
        <w:rPr>
          <w:rFonts w:ascii="Times New Roman" w:eastAsia="Times New Roman" w:hAnsi="Times New Roman" w:cs="Times New Roman"/>
          <w:color w:val="000000"/>
          <w:sz w:val="24"/>
          <w:szCs w:val="24"/>
          <w:lang w:eastAsia="vi-VN" w:bidi="vi-VN"/>
        </w:rPr>
        <w:t xml:space="preserve"> Một bong bóng không khí ở dưới đáy một hồ nước có độ sâu 5 m. Khi bong bóng nổi lên mặt hồ, người ta đo được thế tích của nó là 1 m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 xml:space="preserve">. Giả sử rằng nhiệt độ ở dưới đáy hồ và trên mặt hồ là bằng nhau. Biết áp suất khí quyến </w:t>
      </w:r>
      <w:r w:rsidRPr="001643AD">
        <w:rPr>
          <w:rFonts w:ascii="Times New Roman" w:eastAsia="Times New Roman" w:hAnsi="Times New Roman" w:cs="Times New Roman"/>
          <w:color w:val="000000"/>
          <w:sz w:val="24"/>
          <w:szCs w:val="24"/>
          <w:shd w:val="clear" w:color="auto" w:fill="FFFFFF"/>
          <w:lang w:eastAsia="vi-VN" w:bidi="vi-VN"/>
        </w:rPr>
        <w:t>p</w:t>
      </w:r>
      <w:r w:rsidRPr="001643AD">
        <w:rPr>
          <w:rFonts w:ascii="Times New Roman" w:eastAsia="Times New Roman" w:hAnsi="Times New Roman" w:cs="Times New Roman"/>
          <w:color w:val="000000"/>
          <w:sz w:val="24"/>
          <w:szCs w:val="24"/>
          <w:shd w:val="clear" w:color="auto" w:fill="FFFFFF"/>
          <w:vertAlign w:val="subscript"/>
          <w:lang w:eastAsia="vi-VN" w:bidi="vi-VN"/>
        </w:rPr>
        <w:t>0</w:t>
      </w:r>
      <w:r w:rsidRPr="001643AD">
        <w:rPr>
          <w:rFonts w:ascii="Times New Roman" w:eastAsia="Times New Roman" w:hAnsi="Times New Roman" w:cs="Times New Roman"/>
          <w:color w:val="000000"/>
          <w:sz w:val="24"/>
          <w:szCs w:val="24"/>
          <w:lang w:eastAsia="vi-VN" w:bidi="vi-VN"/>
        </w:rPr>
        <w:t xml:space="preserve"> = l,013,10</w:t>
      </w:r>
      <w:r w:rsidRPr="001643AD">
        <w:rPr>
          <w:rFonts w:ascii="Times New Roman" w:eastAsia="Times New Roman" w:hAnsi="Times New Roman" w:cs="Times New Roman"/>
          <w:color w:val="000000"/>
          <w:sz w:val="24"/>
          <w:szCs w:val="24"/>
          <w:vertAlign w:val="superscript"/>
          <w:lang w:eastAsia="vi-VN" w:bidi="vi-VN"/>
        </w:rPr>
        <w:t xml:space="preserve">5 </w:t>
      </w:r>
      <w:r w:rsidRPr="001643AD">
        <w:rPr>
          <w:rFonts w:ascii="Times New Roman" w:eastAsia="Times New Roman" w:hAnsi="Times New Roman" w:cs="Times New Roman"/>
          <w:color w:val="000000"/>
          <w:sz w:val="24"/>
          <w:szCs w:val="24"/>
          <w:lang w:eastAsia="vi-VN" w:bidi="vi-VN"/>
        </w:rPr>
        <w:t>N/m</w:t>
      </w:r>
      <w:r w:rsidRPr="001643AD">
        <w:rPr>
          <w:rFonts w:ascii="Times New Roman" w:eastAsia="Times New Roman" w:hAnsi="Times New Roman" w:cs="Times New Roman"/>
          <w:color w:val="000000"/>
          <w:sz w:val="24"/>
          <w:szCs w:val="24"/>
          <w:vertAlign w:val="superscript"/>
          <w:lang w:eastAsia="vi-VN" w:bidi="vi-VN"/>
        </w:rPr>
        <w:t>2</w:t>
      </w:r>
      <w:r w:rsidRPr="001643AD">
        <w:rPr>
          <w:rFonts w:ascii="Times New Roman" w:eastAsia="Times New Roman" w:hAnsi="Times New Roman" w:cs="Times New Roman"/>
          <w:color w:val="000000"/>
          <w:sz w:val="24"/>
          <w:szCs w:val="24"/>
          <w:lang w:eastAsia="vi-VN" w:bidi="vi-VN"/>
        </w:rPr>
        <w:t xml:space="preserve"> và trọng lượng riêng của nước là 1000 kg/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 Thể tích của bong bóng khi ở dưới đáy hồ bằng bao nhiêu mm</w:t>
      </w:r>
      <w:r w:rsidRPr="001643AD">
        <w:rPr>
          <w:rFonts w:ascii="Times New Roman" w:eastAsia="Times New Roman" w:hAnsi="Times New Roman" w:cs="Times New Roman"/>
          <w:color w:val="000000"/>
          <w:sz w:val="24"/>
          <w:szCs w:val="24"/>
          <w:vertAlign w:val="superscript"/>
          <w:lang w:eastAsia="vi-VN" w:bidi="vi-VN"/>
        </w:rPr>
        <w:t>3</w:t>
      </w:r>
      <w:r w:rsidRPr="001643AD">
        <w:rPr>
          <w:rFonts w:ascii="Times New Roman" w:eastAsia="Times New Roman" w:hAnsi="Times New Roman" w:cs="Times New Roman"/>
          <w:color w:val="000000"/>
          <w:sz w:val="24"/>
          <w:szCs w:val="24"/>
          <w:lang w:eastAsia="vi-VN" w:bidi="vi-VN"/>
        </w:rPr>
        <w:t>?</w:t>
      </w:r>
      <w:r w:rsidRPr="001643AD">
        <w:rPr>
          <w:rFonts w:ascii="Times New Roman" w:eastAsia="Times New Roman" w:hAnsi="Times New Roman" w:cs="Times New Roman"/>
          <w:sz w:val="24"/>
          <w:szCs w:val="24"/>
        </w:rPr>
        <w:t xml:space="preserve"> (làm tròn đến hai chữ số thập phân)?</w:t>
      </w:r>
    </w:p>
    <w:p w14:paraId="39F432BF" w14:textId="77777777" w:rsidR="00A421FB" w:rsidRPr="001643AD" w:rsidRDefault="00A421FB" w:rsidP="00F11C16">
      <w:pPr>
        <w:tabs>
          <w:tab w:val="left" w:pos="426"/>
        </w:tabs>
        <w:spacing w:after="0"/>
        <w:jc w:val="both"/>
        <w:rPr>
          <w:rFonts w:ascii="Times New Roman" w:hAnsi="Times New Roman" w:cs="Times New Roman"/>
          <w:sz w:val="24"/>
          <w:szCs w:val="24"/>
        </w:rPr>
      </w:pPr>
    </w:p>
    <w:p w14:paraId="684BAC5D" w14:textId="77777777" w:rsidR="00A421FB" w:rsidRPr="001643AD" w:rsidRDefault="00A421FB" w:rsidP="0006404F">
      <w:pPr>
        <w:widowControl w:val="0"/>
        <w:tabs>
          <w:tab w:val="left" w:pos="426"/>
        </w:tabs>
        <w:spacing w:after="0"/>
        <w:ind w:left="992" w:hanging="992"/>
        <w:jc w:val="center"/>
        <w:rPr>
          <w:rFonts w:ascii="Times New Roman" w:eastAsia="Times New Roman" w:hAnsi="Times New Roman" w:cs="Times New Roman"/>
          <w:b/>
          <w:color w:val="FF0000"/>
          <w:sz w:val="24"/>
          <w:szCs w:val="24"/>
          <w:lang w:eastAsia="vi-VN" w:bidi="vi-VN"/>
        </w:rPr>
      </w:pPr>
      <w:r w:rsidRPr="001643AD">
        <w:rPr>
          <w:rFonts w:ascii="Times New Roman" w:eastAsia="Times New Roman" w:hAnsi="Times New Roman" w:cs="Times New Roman"/>
          <w:b/>
          <w:color w:val="FF0000"/>
          <w:sz w:val="24"/>
          <w:szCs w:val="24"/>
          <w:lang w:eastAsia="vi-VN" w:bidi="vi-VN"/>
        </w:rPr>
        <w:t>Hướng dẫn giải</w:t>
      </w:r>
    </w:p>
    <w:p w14:paraId="3A2069F7" w14:textId="77777777" w:rsidR="00A421FB" w:rsidRPr="001643AD" w:rsidRDefault="00A421FB" w:rsidP="0006404F">
      <w:pPr>
        <w:widowControl w:val="0"/>
        <w:tabs>
          <w:tab w:val="left" w:pos="180"/>
          <w:tab w:val="left" w:pos="426"/>
          <w:tab w:val="left" w:pos="2700"/>
          <w:tab w:val="left" w:pos="5400"/>
          <w:tab w:val="left" w:pos="7740"/>
        </w:tabs>
        <w:spacing w:after="0"/>
        <w:jc w:val="both"/>
        <w:rPr>
          <w:rFonts w:ascii="Times New Roman" w:eastAsia="Times New Roman" w:hAnsi="Times New Roman" w:cs="Times New Roman"/>
          <w:sz w:val="24"/>
          <w:szCs w:val="24"/>
        </w:rPr>
      </w:pPr>
      <w:r w:rsidRPr="001643AD">
        <w:rPr>
          <w:rFonts w:ascii="Times New Roman" w:eastAsia="Times New Roman" w:hAnsi="Times New Roman" w:cs="Times New Roman"/>
          <w:sz w:val="24"/>
          <w:szCs w:val="24"/>
        </w:rPr>
        <w:tab/>
      </w:r>
      <w:r w:rsidRPr="001643AD">
        <w:rPr>
          <w:rFonts w:ascii="Times New Roman" w:eastAsia="Times New Roman" w:hAnsi="Times New Roman" w:cs="Times New Roman"/>
          <w:sz w:val="24"/>
          <w:szCs w:val="24"/>
        </w:rPr>
        <w:tab/>
        <w:t>Gọi p</w:t>
      </w:r>
      <w:r w:rsidRPr="001643AD">
        <w:rPr>
          <w:rFonts w:ascii="Times New Roman" w:eastAsia="Times New Roman" w:hAnsi="Times New Roman" w:cs="Times New Roman"/>
          <w:sz w:val="24"/>
          <w:szCs w:val="24"/>
          <w:vertAlign w:val="subscript"/>
        </w:rPr>
        <w:t>0</w:t>
      </w:r>
      <w:r w:rsidRPr="001643AD">
        <w:rPr>
          <w:rFonts w:ascii="Times New Roman" w:eastAsia="Times New Roman" w:hAnsi="Times New Roman" w:cs="Times New Roman"/>
          <w:sz w:val="24"/>
          <w:szCs w:val="24"/>
        </w:rPr>
        <w:t xml:space="preserve"> và V</w:t>
      </w:r>
      <w:r w:rsidRPr="001643AD">
        <w:rPr>
          <w:rFonts w:ascii="Times New Roman" w:eastAsia="Times New Roman" w:hAnsi="Times New Roman" w:cs="Times New Roman"/>
          <w:sz w:val="24"/>
          <w:szCs w:val="24"/>
          <w:vertAlign w:val="subscript"/>
        </w:rPr>
        <w:t xml:space="preserve">0 </w:t>
      </w:r>
      <w:r w:rsidRPr="001643AD">
        <w:rPr>
          <w:rFonts w:ascii="Times New Roman" w:eastAsia="Times New Roman" w:hAnsi="Times New Roman" w:cs="Times New Roman"/>
          <w:sz w:val="24"/>
          <w:szCs w:val="24"/>
        </w:rPr>
        <w:t xml:space="preserve">là áp suất và thể tích của bong bóng trên mặt nước. p và V là áp suất và thể tích của bong bóng ở dưới đáy hồ. </w:t>
      </w:r>
    </w:p>
    <w:p w14:paraId="088DFE14" w14:textId="77777777" w:rsidR="00A421FB" w:rsidRPr="001643AD" w:rsidRDefault="00A421FB" w:rsidP="0006404F">
      <w:pPr>
        <w:widowControl w:val="0"/>
        <w:tabs>
          <w:tab w:val="left" w:pos="180"/>
          <w:tab w:val="left" w:pos="426"/>
          <w:tab w:val="left" w:pos="2700"/>
          <w:tab w:val="left" w:pos="5400"/>
          <w:tab w:val="left" w:pos="7740"/>
        </w:tabs>
        <w:spacing w:after="0"/>
        <w:rPr>
          <w:rFonts w:ascii="Times New Roman" w:eastAsia="Times New Roman" w:hAnsi="Times New Roman" w:cs="Times New Roman"/>
          <w:sz w:val="24"/>
          <w:szCs w:val="24"/>
        </w:rPr>
      </w:pPr>
      <w:r w:rsidRPr="001643AD">
        <w:rPr>
          <w:rFonts w:ascii="Times New Roman" w:eastAsia="Times New Roman" w:hAnsi="Times New Roman" w:cs="Times New Roman"/>
          <w:sz w:val="24"/>
          <w:szCs w:val="24"/>
        </w:rPr>
        <w:tab/>
      </w:r>
      <w:r w:rsidRPr="001643AD">
        <w:rPr>
          <w:rFonts w:ascii="Times New Roman" w:eastAsia="Times New Roman" w:hAnsi="Times New Roman" w:cs="Times New Roman"/>
          <w:sz w:val="24"/>
          <w:szCs w:val="24"/>
        </w:rPr>
        <w:tab/>
        <w:t xml:space="preserve">Theo biểu thức của định luật Boyle ta có </w:t>
      </w:r>
      <w:r w:rsidRPr="001643AD">
        <w:rPr>
          <w:rFonts w:ascii="Times New Roman" w:hAnsi="Times New Roman" w:cs="Times New Roman"/>
          <w:position w:val="-30"/>
          <w:sz w:val="24"/>
          <w:szCs w:val="24"/>
        </w:rPr>
        <w:object w:dxaOrig="2400" w:dyaOrig="680" w14:anchorId="41E8E938">
          <v:shape id="_x0000_i1309" type="#_x0000_t75" style="width:120pt;height:33.75pt" o:ole="">
            <v:imagedata r:id="rId511" o:title=""/>
          </v:shape>
          <o:OLEObject Type="Embed" ProgID="Equation.DSMT4" ShapeID="_x0000_i1309" DrawAspect="Content" ObjectID="_1796215392" r:id="rId512"/>
        </w:object>
      </w:r>
    </w:p>
    <w:p w14:paraId="4A58F478" w14:textId="77777777" w:rsidR="00A421FB" w:rsidRPr="001643AD" w:rsidRDefault="00A421FB" w:rsidP="0006404F">
      <w:pPr>
        <w:widowControl w:val="0"/>
        <w:tabs>
          <w:tab w:val="left" w:pos="180"/>
          <w:tab w:val="left" w:pos="426"/>
          <w:tab w:val="left" w:pos="2700"/>
          <w:tab w:val="left" w:pos="5400"/>
          <w:tab w:val="left" w:pos="7740"/>
        </w:tabs>
        <w:spacing w:after="0"/>
        <w:rPr>
          <w:rFonts w:ascii="Times New Roman" w:eastAsia="Times New Roman" w:hAnsi="Times New Roman" w:cs="Times New Roman"/>
          <w:sz w:val="24"/>
          <w:szCs w:val="24"/>
        </w:rPr>
      </w:pPr>
      <w:r w:rsidRPr="001643AD">
        <w:rPr>
          <w:rFonts w:ascii="Times New Roman" w:hAnsi="Times New Roman" w:cs="Times New Roman"/>
          <w:sz w:val="24"/>
          <w:szCs w:val="24"/>
        </w:rPr>
        <w:tab/>
      </w:r>
      <w:r w:rsidRPr="001643AD">
        <w:rPr>
          <w:rFonts w:ascii="Times New Roman" w:hAnsi="Times New Roman" w:cs="Times New Roman"/>
          <w:sz w:val="24"/>
          <w:szCs w:val="24"/>
        </w:rPr>
        <w:tab/>
      </w:r>
      <w:r w:rsidRPr="001643AD">
        <w:rPr>
          <w:rFonts w:ascii="Times New Roman" w:hAnsi="Times New Roman" w:cs="Times New Roman"/>
          <w:position w:val="-30"/>
          <w:sz w:val="24"/>
          <w:szCs w:val="24"/>
        </w:rPr>
        <w:object w:dxaOrig="6960" w:dyaOrig="720" w14:anchorId="1F47D207">
          <v:shape id="_x0000_i1310" type="#_x0000_t75" style="width:348pt;height:36pt" o:ole="">
            <v:imagedata r:id="rId513" o:title=""/>
          </v:shape>
          <o:OLEObject Type="Embed" ProgID="Equation.DSMT4" ShapeID="_x0000_i1310" DrawAspect="Content" ObjectID="_1796215393" r:id="rId514"/>
        </w:object>
      </w:r>
      <w:r w:rsidRPr="001643AD">
        <w:rPr>
          <w:rFonts w:ascii="Times New Roman" w:eastAsia="Times New Roman" w:hAnsi="Times New Roman" w:cs="Times New Roman"/>
          <w:sz w:val="24"/>
          <w:szCs w:val="24"/>
        </w:rPr>
        <w:t xml:space="preserve"> </w:t>
      </w:r>
    </w:p>
    <w:p w14:paraId="51A78A11" w14:textId="77777777" w:rsidR="00A421FB" w:rsidRPr="001643AD" w:rsidRDefault="00A421FB" w:rsidP="0006404F">
      <w:pPr>
        <w:spacing w:after="0"/>
        <w:ind w:firstLine="720"/>
        <w:rPr>
          <w:rFonts w:ascii="Times New Roman" w:hAnsi="Times New Roman" w:cs="Times New Roman"/>
          <w:color w:val="FF0000"/>
          <w:sz w:val="24"/>
          <w:szCs w:val="24"/>
        </w:rPr>
      </w:pPr>
      <w:r w:rsidRPr="001643AD">
        <w:rPr>
          <w:rFonts w:ascii="Times New Roman" w:hAnsi="Times New Roman" w:cs="Times New Roman"/>
          <w:color w:val="FF0000"/>
          <w:sz w:val="24"/>
          <w:szCs w:val="24"/>
        </w:rPr>
        <w:t>Đáp số 0,95 mm</w:t>
      </w:r>
      <w:r w:rsidRPr="001643AD">
        <w:rPr>
          <w:rFonts w:ascii="Times New Roman" w:hAnsi="Times New Roman" w:cs="Times New Roman"/>
          <w:color w:val="FF0000"/>
          <w:sz w:val="24"/>
          <w:szCs w:val="24"/>
          <w:vertAlign w:val="superscript"/>
        </w:rPr>
        <w:t>3</w:t>
      </w:r>
    </w:p>
    <w:p w14:paraId="23688C4A" w14:textId="77777777" w:rsidR="00A421FB" w:rsidRPr="001643AD" w:rsidRDefault="00A421FB" w:rsidP="0006404F">
      <w:pPr>
        <w:rPr>
          <w:rFonts w:ascii="Times New Roman" w:hAnsi="Times New Roman" w:cs="Times New Roman"/>
          <w:sz w:val="24"/>
          <w:szCs w:val="24"/>
        </w:rPr>
      </w:pPr>
    </w:p>
    <w:p w14:paraId="7CDAABC0" w14:textId="77777777" w:rsidR="00A421FB" w:rsidRPr="001643AD" w:rsidRDefault="00A421FB" w:rsidP="0006404F">
      <w:pPr>
        <w:rPr>
          <w:rFonts w:ascii="Times New Roman" w:hAnsi="Times New Roman" w:cs="Times New Roman"/>
          <w:sz w:val="24"/>
          <w:szCs w:val="24"/>
        </w:rPr>
      </w:pPr>
      <w:r w:rsidRPr="001643AD">
        <w:rPr>
          <w:rFonts w:ascii="Times New Roman" w:hAnsi="Times New Roman" w:cs="Times New Roman"/>
          <w:sz w:val="24"/>
          <w:szCs w:val="24"/>
        </w:rPr>
        <w:t xml:space="preserve"> </w:t>
      </w:r>
      <w:r w:rsidRPr="001643AD">
        <w:rPr>
          <w:rFonts w:ascii="Times New Roman" w:hAnsi="Times New Roman" w:cs="Times New Roman"/>
          <w:b/>
          <w:sz w:val="24"/>
          <w:szCs w:val="24"/>
        </w:rPr>
        <w:t>Câu 6.</w:t>
      </w:r>
      <w:r w:rsidRPr="001643AD">
        <w:rPr>
          <w:rFonts w:ascii="Times New Roman" w:hAnsi="Times New Roman" w:cs="Times New Roman"/>
          <w:sz w:val="24"/>
          <w:szCs w:val="24"/>
        </w:rPr>
        <w:t xml:space="preserve"> Để động năng tịnh tiến trung bình của các phân tử khí bằng 1,0eV thì nhiệt độ của khối khí đó bằng bao nhiêu K (làm tròn đến hàng đơn vị)? Lấy 1 eV = 1,6. 10</w:t>
      </w:r>
      <w:r w:rsidRPr="001643AD">
        <w:rPr>
          <w:rFonts w:ascii="Times New Roman" w:hAnsi="Times New Roman" w:cs="Times New Roman"/>
          <w:sz w:val="24"/>
          <w:szCs w:val="24"/>
          <w:vertAlign w:val="superscript"/>
        </w:rPr>
        <w:t>-19</w:t>
      </w:r>
      <w:r w:rsidRPr="001643AD">
        <w:rPr>
          <w:rFonts w:ascii="Times New Roman" w:hAnsi="Times New Roman" w:cs="Times New Roman"/>
          <w:sz w:val="24"/>
          <w:szCs w:val="24"/>
        </w:rPr>
        <w:t xml:space="preserve"> J</w:t>
      </w:r>
    </w:p>
    <w:p w14:paraId="6BFBDFC8" w14:textId="77777777" w:rsidR="00A421FB" w:rsidRPr="001643AD" w:rsidRDefault="00A421FB" w:rsidP="0006404F">
      <w:pPr>
        <w:tabs>
          <w:tab w:val="left" w:pos="426"/>
        </w:tabs>
        <w:spacing w:after="0"/>
        <w:jc w:val="center"/>
        <w:rPr>
          <w:rFonts w:ascii="Times New Roman" w:hAnsi="Times New Roman" w:cs="Times New Roman"/>
          <w:color w:val="FF0000"/>
          <w:sz w:val="24"/>
          <w:szCs w:val="24"/>
        </w:rPr>
      </w:pPr>
      <w:r w:rsidRPr="001643AD">
        <w:rPr>
          <w:rFonts w:ascii="Times New Roman" w:hAnsi="Times New Roman" w:cs="Times New Roman"/>
          <w:b/>
          <w:color w:val="FF0000"/>
          <w:sz w:val="24"/>
          <w:szCs w:val="24"/>
        </w:rPr>
        <w:t>Hướng dẫn giải</w:t>
      </w:r>
    </w:p>
    <w:p w14:paraId="38C4DF63" w14:textId="77777777" w:rsidR="00A421FB" w:rsidRPr="001643AD" w:rsidRDefault="00A421FB" w:rsidP="0006404F">
      <w:pPr>
        <w:ind w:firstLine="720"/>
        <w:rPr>
          <w:rFonts w:ascii="Times New Roman" w:hAnsi="Times New Roman" w:cs="Times New Roman"/>
          <w:sz w:val="24"/>
          <w:szCs w:val="24"/>
        </w:rPr>
      </w:pPr>
      <w:r w:rsidRPr="001643AD">
        <w:rPr>
          <w:rFonts w:ascii="Times New Roman" w:hAnsi="Times New Roman" w:cs="Times New Roman"/>
          <w:sz w:val="24"/>
          <w:szCs w:val="24"/>
        </w:rPr>
        <w:tab/>
        <w:t xml:space="preserve">Ta có </w:t>
      </w:r>
      <w:r w:rsidRPr="001643AD">
        <w:rPr>
          <w:rFonts w:ascii="Times New Roman" w:hAnsi="Times New Roman" w:cs="Times New Roman"/>
          <w:position w:val="-24"/>
          <w:sz w:val="24"/>
          <w:szCs w:val="24"/>
        </w:rPr>
        <w:object w:dxaOrig="5300" w:dyaOrig="620" w14:anchorId="2151115D">
          <v:shape id="_x0000_i1311" type="#_x0000_t75" style="width:265.5pt;height:31.5pt" o:ole="">
            <v:imagedata r:id="rId515" o:title=""/>
          </v:shape>
          <o:OLEObject Type="Embed" ProgID="Equation.DSMT4" ShapeID="_x0000_i1311" DrawAspect="Content" ObjectID="_1796215394" r:id="rId516"/>
        </w:object>
      </w:r>
    </w:p>
    <w:p w14:paraId="18A6A9A6"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lastRenderedPageBreak/>
        <w:t>ĐỀ ÔN TẬP CUỐI KÌ I</w:t>
      </w:r>
    </w:p>
    <w:p w14:paraId="4CC70FB5" w14:textId="63E4B5FC"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00" w:themeColor="text1"/>
          <w:sz w:val="24"/>
          <w:szCs w:val="24"/>
        </w:rPr>
      </w:pPr>
      <w:r w:rsidRPr="001643AD">
        <w:rPr>
          <w:rFonts w:ascii="Times New Roman" w:hAnsi="Times New Roman" w:cs="Times New Roman"/>
          <w:b/>
          <w:color w:val="000000" w:themeColor="text1"/>
          <w:sz w:val="24"/>
          <w:szCs w:val="24"/>
          <w:highlight w:val="green"/>
        </w:rPr>
        <w:t xml:space="preserve">ĐỀ </w:t>
      </w:r>
      <w:r w:rsidR="001643AD">
        <w:rPr>
          <w:rFonts w:ascii="Times New Roman" w:hAnsi="Times New Roman" w:cs="Times New Roman"/>
          <w:b/>
          <w:color w:val="000000" w:themeColor="text1"/>
          <w:sz w:val="24"/>
          <w:szCs w:val="24"/>
          <w:highlight w:val="green"/>
        </w:rPr>
        <w:t>4</w:t>
      </w:r>
      <w:bookmarkStart w:id="8" w:name="_GoBack"/>
      <w:bookmarkEnd w:id="8"/>
    </w:p>
    <w:p w14:paraId="0BB27AC2" w14:textId="77777777" w:rsidR="00A421FB" w:rsidRPr="001643AD" w:rsidRDefault="00A421FB" w:rsidP="00A421FB">
      <w:pPr>
        <w:tabs>
          <w:tab w:val="left" w:pos="283"/>
          <w:tab w:val="left" w:pos="2835"/>
          <w:tab w:val="left" w:pos="5386"/>
          <w:tab w:val="left" w:pos="7937"/>
        </w:tabs>
        <w:spacing w:after="0" w:line="276" w:lineRule="auto"/>
        <w:jc w:val="center"/>
        <w:rPr>
          <w:rFonts w:ascii="Times New Roman" w:hAnsi="Times New Roman" w:cs="Times New Roman"/>
          <w:b/>
          <w:color w:val="0000FF"/>
          <w:sz w:val="24"/>
          <w:szCs w:val="24"/>
        </w:rPr>
      </w:pPr>
      <w:r w:rsidRPr="001643AD">
        <w:rPr>
          <w:rFonts w:ascii="Times New Roman" w:hAnsi="Times New Roman" w:cs="Times New Roman"/>
          <w:b/>
          <w:color w:val="0000FF"/>
          <w:sz w:val="24"/>
          <w:szCs w:val="24"/>
        </w:rPr>
        <w:t>Môn: Vật Lí 12</w:t>
      </w:r>
    </w:p>
    <w:p w14:paraId="47415828" w14:textId="77777777" w:rsidR="00A421FB" w:rsidRPr="001643AD" w:rsidRDefault="00A421FB" w:rsidP="009F4783">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PHẦN I.</w:t>
      </w:r>
      <w:r w:rsidRPr="001643AD">
        <w:rPr>
          <w:rFonts w:ascii="Times New Roman" w:hAnsi="Times New Roman" w:cs="Times New Roman"/>
          <w:sz w:val="26"/>
          <w:szCs w:val="26"/>
          <w:lang w:val="vi-VN"/>
        </w:rPr>
        <w:t xml:space="preserve"> </w:t>
      </w:r>
      <w:r w:rsidRPr="001643AD">
        <w:rPr>
          <w:rFonts w:ascii="Times New Roman" w:hAnsi="Times New Roman" w:cs="Times New Roman"/>
          <w:b/>
          <w:sz w:val="26"/>
          <w:szCs w:val="26"/>
          <w:lang w:val="vi-VN"/>
        </w:rPr>
        <w:t xml:space="preserve">CÂU TRẮC NGHIỆM PHƯƠNG ÁN NHIỀU LỰA CHỌN. </w:t>
      </w:r>
      <w:r w:rsidRPr="001643AD">
        <w:rPr>
          <w:rFonts w:ascii="Times New Roman" w:hAnsi="Times New Roman" w:cs="Times New Roman"/>
          <w:i/>
          <w:iCs/>
          <w:sz w:val="26"/>
          <w:szCs w:val="26"/>
          <w:lang w:val="vi-VN"/>
        </w:rPr>
        <w:t>Thí sinh trả lời từ câu 1 đến câu 18. Mỗi câu hỏi thí sinh chỉ chọn một phương án.</w:t>
      </w:r>
      <w:r w:rsidRPr="001643AD">
        <w:rPr>
          <w:rFonts w:ascii="Times New Roman" w:hAnsi="Times New Roman" w:cs="Times New Roman"/>
          <w:sz w:val="26"/>
          <w:szCs w:val="26"/>
          <w:lang w:val="vi-VN"/>
        </w:rPr>
        <w:t xml:space="preserve"> </w:t>
      </w:r>
    </w:p>
    <w:p w14:paraId="30DFDD56" w14:textId="77777777" w:rsidR="00A421FB" w:rsidRPr="001643AD" w:rsidRDefault="00A421FB" w:rsidP="009F4783">
      <w:pPr>
        <w:pStyle w:val="ListParagraph"/>
        <w:spacing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1. Theo thuyết động học phân tử chất khí, áp suất của một khối lượng khí nhất định chứa trong một bình kín có thể tích xác định giảm là bởi vì</w:t>
      </w:r>
      <w:r w:rsidRPr="001643AD">
        <w:rPr>
          <w:rFonts w:ascii="Times New Roman" w:hAnsi="Times New Roman" w:cs="Times New Roman"/>
          <w:noProof/>
          <w:sz w:val="26"/>
          <w:szCs w:val="26"/>
        </w:rPr>
        <w:t xml:space="preserve"> </w:t>
      </w:r>
    </w:p>
    <w:p w14:paraId="173AE7D0"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1) tốc độ trung bình của các phân tử khí giảm.</w:t>
      </w:r>
    </w:p>
    <w:p w14:paraId="49DBD98C"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2) các phân tử khí va chạm với thành bình chứa ít thường xuyên hơn.</w:t>
      </w:r>
    </w:p>
    <w:p w14:paraId="1235B88A"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3) nhiệt độ của chất khí giảm.</w:t>
      </w:r>
    </w:p>
    <w:p w14:paraId="31F53018"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sz w:val="26"/>
          <w:szCs w:val="26"/>
          <w:lang w:val="vi-VN"/>
        </w:rPr>
        <w:t>(Những) nhận định nào đúng?</w:t>
      </w:r>
    </w:p>
    <w:p w14:paraId="2642D7C5"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Chỉ (2).</w:t>
      </w:r>
      <w:r w:rsidRPr="001643AD">
        <w:rPr>
          <w:rFonts w:ascii="Times New Roman" w:hAnsi="Times New Roman" w:cs="Times New Roman"/>
          <w:b/>
          <w:sz w:val="26"/>
          <w:szCs w:val="26"/>
          <w:lang w:val="vi-VN"/>
        </w:rPr>
        <w:tab/>
        <w:t>B.</w:t>
      </w:r>
      <w:r w:rsidRPr="001643AD">
        <w:rPr>
          <w:rFonts w:ascii="Times New Roman" w:hAnsi="Times New Roman" w:cs="Times New Roman"/>
          <w:sz w:val="26"/>
          <w:szCs w:val="26"/>
          <w:lang w:val="vi-VN"/>
        </w:rPr>
        <w:t xml:space="preserve"> (1) và (2).</w:t>
      </w:r>
      <w:r w:rsidRPr="001643AD">
        <w:rPr>
          <w:rFonts w:ascii="Times New Roman" w:hAnsi="Times New Roman" w:cs="Times New Roman"/>
          <w:b/>
          <w:sz w:val="26"/>
          <w:szCs w:val="26"/>
          <w:lang w:val="vi-VN"/>
        </w:rPr>
        <w:tab/>
        <w:t>C.</w:t>
      </w:r>
      <w:r w:rsidRPr="001643AD">
        <w:rPr>
          <w:rFonts w:ascii="Times New Roman" w:hAnsi="Times New Roman" w:cs="Times New Roman"/>
          <w:sz w:val="26"/>
          <w:szCs w:val="26"/>
          <w:lang w:val="vi-VN"/>
        </w:rPr>
        <w:t xml:space="preserve"> (1) và (3).</w:t>
      </w:r>
      <w:r w:rsidRPr="001643AD">
        <w:rPr>
          <w:rFonts w:ascii="Times New Roman" w:hAnsi="Times New Roman" w:cs="Times New Roman"/>
          <w:b/>
          <w:sz w:val="26"/>
          <w:szCs w:val="26"/>
          <w:lang w:val="vi-VN"/>
        </w:rPr>
        <w:tab/>
        <w:t>D.</w:t>
      </w:r>
      <w:r w:rsidRPr="001643AD">
        <w:rPr>
          <w:rFonts w:ascii="Times New Roman" w:hAnsi="Times New Roman" w:cs="Times New Roman"/>
          <w:sz w:val="26"/>
          <w:szCs w:val="26"/>
          <w:lang w:val="vi-VN"/>
        </w:rPr>
        <w:t xml:space="preserve"> (1), (2) và (3).</w:t>
      </w:r>
    </w:p>
    <w:p w14:paraId="6D5C6C3E" w14:textId="77777777" w:rsidR="00A421FB" w:rsidRPr="001643AD" w:rsidRDefault="00A421FB" w:rsidP="009F4783">
      <w:pPr>
        <w:pStyle w:val="ListParagraph"/>
        <w:spacing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2. Nội năng của vật trong hình nào sau đây đang giảm?</w:t>
      </w:r>
    </w:p>
    <w:p w14:paraId="0DB171E6" w14:textId="77777777" w:rsidR="00A421FB" w:rsidRPr="001643AD" w:rsidRDefault="00A421FB" w:rsidP="009F4783">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noProof/>
          <w:sz w:val="26"/>
          <w:szCs w:val="26"/>
        </w:rPr>
        <mc:AlternateContent>
          <mc:Choice Requires="wpg">
            <w:drawing>
              <wp:anchor distT="0" distB="0" distL="114300" distR="114300" simplePos="0" relativeHeight="251684864" behindDoc="0" locked="0" layoutInCell="1" allowOverlap="1" wp14:anchorId="158F060C" wp14:editId="2AE7BBA0">
                <wp:simplePos x="0" y="0"/>
                <wp:positionH relativeFrom="column">
                  <wp:posOffset>243648</wp:posOffset>
                </wp:positionH>
                <wp:positionV relativeFrom="paragraph">
                  <wp:posOffset>91440</wp:posOffset>
                </wp:positionV>
                <wp:extent cx="6362700" cy="2019300"/>
                <wp:effectExtent l="0" t="0" r="0" b="0"/>
                <wp:wrapNone/>
                <wp:docPr id="1932933025" name="Group 1932933025"/>
                <wp:cNvGraphicFramePr/>
                <a:graphic xmlns:a="http://schemas.openxmlformats.org/drawingml/2006/main">
                  <a:graphicData uri="http://schemas.microsoft.com/office/word/2010/wordprocessingGroup">
                    <wpg:wgp>
                      <wpg:cNvGrpSpPr/>
                      <wpg:grpSpPr>
                        <a:xfrm>
                          <a:off x="0" y="0"/>
                          <a:ext cx="6362700" cy="2019300"/>
                          <a:chOff x="0" y="0"/>
                          <a:chExt cx="6362700" cy="2019300"/>
                        </a:xfrm>
                      </wpg:grpSpPr>
                      <pic:pic xmlns:pic="http://schemas.openxmlformats.org/drawingml/2006/picture">
                        <pic:nvPicPr>
                          <pic:cNvPr id="1828168463" name="Picture 1828168463"/>
                          <pic:cNvPicPr>
                            <a:picLocks noChangeAspect="1"/>
                          </pic:cNvPicPr>
                        </pic:nvPicPr>
                        <pic:blipFill>
                          <a:blip r:embed="rId517">
                            <a:extLst>
                              <a:ext uri="{28A0092B-C50C-407E-A947-70E740481C1C}">
                                <a14:useLocalDpi xmlns:a14="http://schemas.microsoft.com/office/drawing/2010/main" val="0"/>
                              </a:ext>
                            </a:extLst>
                          </a:blip>
                          <a:stretch>
                            <a:fillRect/>
                          </a:stretch>
                        </pic:blipFill>
                        <pic:spPr>
                          <a:xfrm>
                            <a:off x="0" y="0"/>
                            <a:ext cx="6362700" cy="2019300"/>
                          </a:xfrm>
                          <a:prstGeom prst="rect">
                            <a:avLst/>
                          </a:prstGeom>
                        </pic:spPr>
                      </pic:pic>
                      <wps:wsp>
                        <wps:cNvPr id="60937420" name="Text Box 60937420"/>
                        <wps:cNvSpPr txBox="1"/>
                        <wps:spPr>
                          <a:xfrm>
                            <a:off x="95693" y="1371600"/>
                            <a:ext cx="1329070" cy="552893"/>
                          </a:xfrm>
                          <a:prstGeom prst="rect">
                            <a:avLst/>
                          </a:prstGeom>
                          <a:noFill/>
                          <a:ln w="6350">
                            <a:noFill/>
                          </a:ln>
                        </wps:spPr>
                        <wps:txbx>
                          <w:txbxContent>
                            <w:p w14:paraId="27154DFD" w14:textId="77777777" w:rsidR="00A421FB" w:rsidRPr="00952176" w:rsidRDefault="00A421FB" w:rsidP="009F4783">
                              <w:pPr>
                                <w:rPr>
                                  <w:rFonts w:ascii="Times New Roman" w:hAnsi="Times New Roman" w:cs="Times New Roman"/>
                                  <w:sz w:val="24"/>
                                  <w:szCs w:val="24"/>
                                </w:rPr>
                              </w:pPr>
                              <w:r w:rsidRPr="00952176">
                                <w:rPr>
                                  <w:rFonts w:ascii="Times New Roman" w:hAnsi="Times New Roman" w:cs="Times New Roman"/>
                                  <w:b/>
                                  <w:bCs/>
                                  <w:sz w:val="24"/>
                                  <w:szCs w:val="24"/>
                                </w:rPr>
                                <w:t>Hình 1:</w:t>
                              </w:r>
                              <w:r w:rsidRPr="00952176">
                                <w:rPr>
                                  <w:rFonts w:ascii="Times New Roman" w:hAnsi="Times New Roman" w:cs="Times New Roman"/>
                                  <w:sz w:val="24"/>
                                  <w:szCs w:val="24"/>
                                </w:rPr>
                                <w:t xml:space="preserve"> Đun nóng nước bằng bếp l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932933025" o:spid="_x0000_s1296" style="position:absolute;left:0;text-align:left;margin-left:19.2pt;margin-top:7.2pt;width:501pt;height:159pt;z-index:251684864;mso-position-horizontal-relative:text;mso-position-vertical-relative:text" coordsize="63627,2019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AYlScxwMAAMgIAAAOAAAAZHJzL2Uyb0RvYy54bWykVttu2zgQfV9g/4HQ u2PJlm9CnMJ1LigQtMYmRZ9pmrKESiSXpGOni/33PUNJdm5Fg+5DZJJDDs+cMzPM+YdDXbEHaV2p 1TxKzuKISSX0plTbefT1/ro3jZjzXG14pZWcR4/SRR8u/vzjfG8yOdCFrjbSMjhRLtubeVR4b7J+ 34lC1tydaSMVjLm2NfeY2m1/Y/ke3uuqP4jjcX+v7cZYLaRzWL1sjNFF8J/nUvgvee6kZ9U8AjYf vjZ81/TtX5zzbGu5KUrRwuC/gaLmpcKlR1eX3HO2s+UrV3UprHY692dC132d56WQIQZEk8Qvormx emdCLNtsvzVHmkDtC55+2634/LCyrNxAu9lwMBsO48EoYorX0Cpcz56sg6y92WY4c2PNnVnZdmHb zCj+Q25r+kVk7BBofjzSLA+eCSyOh+PBJIYaAjaEPRtiEoQQBdR6dU4UV7842e8u7hO+IxxTigx/ LW8YveLt1/mFU35nZdQ6qd/lo+b2+870ILHhvlyXVekfQ7pCTAKlHlalWNlm8kSC6WCajKfpeNhJ gG10O0tOFhBFLuhU44NTjLdafHdM6WXB1VYunEHmQ1Oitf98e5g+A7CuSnNdVhXpRuM2VFTJiyx7 g60mgy+12NVS+aYkrawQtVauKI2LmM1kvZbIMPtpk4QiQSLcOk/XUUqEMvlnMF3E8Wzwsbccxcte Gk+ueotZOulN4qtJGqfTZJks/6XTSZrtnES8vLo0ZYsVq6/QvlkTbfdoqi1ULXvgoTcQUwFQ9xsg YokoIazOW+lFQcMcbP0FhpszR0Og9sQm8e5QJXTi/9TFMbuhtHX+Ruqa0QCMAkNglD8AbYOm29IK 3wAIyICHChiN1nUaY/Y+3qjNvtWi7gpuJCCQ21Mij+PZcJIOUOJNJ7knnT/qAzsagLU9Qn2E+QOs bb7S+k9om43GM9QG2kYynCTjrm2Qd2osCTpYPGkby2g0mGJzQ0pHf0fOu/jjmdJUF3DBs0qxPbWu URwIP1ogTqXA9Qk1jfxhfWi6apwSBFpb680jQrUawgGjM+K6hIq33PkVt3h1sIiX1H/BJ680btPt KGKFtj/eWqf9EBDWiO3xis0j9/eOU7uqPilIO0vSFG59mKSjCUlin1rWTy1qVy81iiEJ6MKQ9vuq G+ZW19+QCQu6FSauBO6eR74bLn3ztuLBFnKxCJuaLnir7gx6Z9MASIb7wzduTSuEh4SfdZdMPHuR z81ekkHpxc7rvAzJfmK1FQCJHUbhucTo2Xv8dB52nf4BufgPAAD//wMAUEsDBBQABgAIAAAAIQCq Jg6+vAAAACEBAAAZAAAAZHJzL19yZWxzL2Uyb0RvYy54bWwucmVsc4SPQWrDMBBF94XcQcw+lp1F KMWyN6HgbUgOMEhjWcQaCUkt9e0jyCaBQJfzP/89ph///Cp+KWUXWEHXtCCIdTCOrYLr5Xv/CSIX ZINrYFKwUYZx2H30Z1qx1FFeXMyiUjgrWEqJX1JmvZDH3IRIXJs5JI+lnsnKiPqGluShbY8yPTNg eGGKyShIk+lAXLZYzf+zwzw7TaegfzxxeaOQzld3BWKyVBR4Mg4fYddEtiCHXr48NtwBAAD//wMA UEsDBBQABgAIAAAAIQDzgnPh3wAAAAoBAAAPAAAAZHJzL2Rvd25yZXYueG1sTI9Pa8JAEMXvhX6H ZYTe6iYmLRKzEZG2JylUC6W3MTsmwexuyK5J/PYdT/U0f97jzW/y9WRaMVDvG2cVxPMIBNnS6cZW Cr4P789LED6g1dg6Swqu5GFdPD7kmGk32i8a9qESHGJ9hgrqELpMSl/WZNDPXUeWtZPrDQYe+0rq HkcON61cRNGrNNhYvlBjR9uayvP+YhR8jDhukvht2J1P2+vv4eXzZxeTUk+zabMCEWgK/2a44TM6 FMx0dBervWgVJMuUnbxPud70KI24O7KSLFKQRS7vXyj+AAAA//8DAFBLAwQKAAAAAAAAACEAXuxX n2TPAgBkzwIAFAAAAGRycy9tZWRpYS9pbWFnZTEucG5niVBORw0KGgoAAAANSUhEUgAAApwAAADU CAIAAAC+vWTaAAAAAXNSR0IArs4c6QAA/8pJREFUeF7s/Xe8pPlZ3glXzrnq5NN9OufuyVFhlIXA JANmwayJBhNssAGDCA6gANhgwOE1fne9+67Xa+8asLENAgkhoZwmaaanZzqHk1Pl/FTVfq/7V6fm TKvnNd7/9vNRqdRTp+qpp57nF+543dftH41Gvq8+vjoCXx2Br47AV0fgqyPw1RH4f/8IBP7ffwtf vYOvjsBXR+CrI/DVEfjqCHx1BDQCfjz146VUIBAY+f3D0XAwHMp39/t9Af9w0A8F/TwGg0HA5+cY 33DIdwJ+v+cL+IIh3tdHAd7wD+2LkXA46vePvEE46B8NR8GAvz/oe/5hKBLhl4IjfZ2DfXzEwx/g +H6vFwz5QuGANxz2ONYfGI58Ax+X4uOQQNAXC4RD9rWOf9gP6bdCI19g5Bv6Rv3hgMsOhIN8GuQV 18av+Dg5J+Eq9HN9b+gNB8FAmOvu9D0uWPet8ITdmy/AhXMAP8RXdPJQiHvhoQ/5Wd8oEgpxJdyd 53l8qnHw+XgR5D7srqPRaK/X451Go8G3vJHut9fv69OhGxmfDWqw0+/Xaq1IJBYJR+2r/OKIO+aC /L5gOOBPhn1Jv5cLj/Ixf2zUK2bi0WTu6tbg05fWGolw2x8MBwfRkZcKh2Oh2HA0SCZjIa6834tH GBpfr9ft9fovLvfuWt0bjdWALxDkGvQc+XXrPi5NYzwMMY7Mvy806vp8vZEvMuqE/LzmfCGGOsjF BZjxYcDnhRhmrtQXtIXAJ6wZLl0rwu9rjUZ9nz/k9yf8gWg8EIowTrwTYDbD3VGoPQz0BqOw3mAk NLisGl1nn7WiFTcM+fr+oecfjEbDqNYfR9hP8CLANezdE7830CdcCNPIFxlCzsDaZcJ5j8vhP/qH b3F6fa4Fo3PZzNsq9IV0MEezTnmTI2xdaF3ZcbZIGLEAl8OM6tNheDji6jgdA9EJ+72gP8YiHl+I BkLXovHRl3XyoZ+b93lDLkbnZeWwlNlG/Iwua8QytUEIcrnssSHLV4faP3pwyXrYYNnF2R8D30CX zEr3RkHPDhoNi4XY/kn/yZ/5u16v1+l0Bv0eXxyNBqPhsNGstjutXo+F7HW7fa/Pdtc6Z+nyr47i uMGAT902YanzkdsRvNPtsrp6HMM7YXu443mTH9of8+N1PB6PRKLhSNwWuaRHLBbLZrPJZDKSyRUP Lj35jnccP3oqHYyG/YGe113ZWl9eWUnGU1PFmUwyFYuwv4ZDr8vVDNjJdp3uVHpodWh32Y7XYAcC WlJcozfQ4tca9QfYtiH9MjvViRA9JrvbC3R1ulHE54sgHwIjzz/iu8gC/ZAWiu3boaehG7G3ep2L Fy9dvXq932N8RuVyeWOz0mj2BwO2TyASiWi0Gb2+F/axLkK+YGDg90dicUTlKBDo97pepz4cdT2P seKm2DKsAfZlLBBI+gOJoC+YSQeKuUG7dXvQ72Zy07FY/P/7P/3ru/ay+/PQ6ZLHSQaDcBQhylrW 3GnJevaK4dKCHSF9NZ0ShTZQdleMHiuRg+wrbOmQ3eirIVuGKIQ8CWucTdwhUf2S2BpTvWXf1Pd5 zUJ3J9obdNuDfDzQULIFRmxMxgghy5PNzDtcjbsNyR2NAruI62ApI1bDEWbMsxXORh+F4v7UVCw9 FYmkfb4oy91jRwVYn17A6/i7zWCz4tU3+t3NQL/rZjOM5gpozbZtyXA9rAwGBEE/sDsIsNxZGaGw PxxmkXATWlJscs7aGQb6Q79tAZv28ahwvZLSOtfew60oCRAWo73v3nEKwlTIPafObeJXH26XsZtC qLpYIBqLusVsm8t2Hv/3D5kLrpx/UY98hR95+nev3PMHdNMnppK6OF215onTOKXOSxSF/hxqG7tN b/JXIhwBzU9omTAXQXcbaPFARLJ6wAfRcIg/e/1eH8FmR6C0pHdlHIxMGI7CobC+LyHN+JkY5+QD aWsUjt1q0OQ7x/hbI69vezQi6ejnVtE0GnOpM90ATyl1rt3k5sA+NDmMVNW6lyAbYDdo1WnNIPa1 lHzsy5GsmvHDiTA3N2G2+55S5330Nwexe9nDrFn+5Ein73lHaxfTZOAFI2FtJFPqfKQVw3bzhlLq zQ6nZFExrlpMXAV73+cPo7ADvmIylgx4yUA/Gx6lgoNSNpnIFK9s9T710nIFqcEeGPRivmE6Fk6E 4xgY2hxcVSgQi7IVpPsY4c++tHnXZL/jr54dDQIbK9te10MIpPPRVCEWzoyimXCr3H/l+Zujvj9X CKdL8Wavk/ClYvEMJlQimRw2O+yS/rBf67Z8XjCVzHBP5d1KtVrn+rlxZiqZjeZyCW/QavfaTO/i gQMzUwtvOf9Nc5mj0XAilcqN/PF617dT7Vxe3vj0sre2xQbPxlK5WDbBYu32hv3mQCYbw27Wz8Ab hX0hRECI7TnssSIRMbIlWdKy84KRWDAYC/gxFFnroUAkyHG+7Vs7rfUOox2MBsNRjglFE1HWz4hR QnaySqW4RwhkLCMtI90Ay0PSBonCUtOG0TKSySpjAl3eHrXKndp2bVBrDRuVYXPXa7d9o+gwnkjO Fw4/cCx3ZjoQYQ5ZYIFhf1ittnqdATZqDFNp5G/X2+Xd2tbqVr+NORjJTuUKMzlMkma9XVlr1rcb w2YjHBgEQqlgNBrJJKLpZKaUxeTzvH4whrXY1wIKjMKRUCwejcbCLBhEv2/o9fvd6k57+069Vx1w uk6zvPvJ79g/6T/1sz/TRwl3u1LqEuASUfVGpdVummrusxoZYacsTUbonk0dDPt9NoSUOh9J1mDa 2fvSDh4i1efeRMa7d/iVdrt9l1Zga0RjsXA4Ls1qB7NBMpkMiyqSzuYXDjz21reePnU2E4pHUOqD 7sr2xvLySjySKBans8lUNBwMIWZNqUsYDNCPY6WuSzW94ZS62Tz6V6YN63HYd/olgqOAdNRLDpXY dnfkDHHe9vxIb95l2yGZkG/ow74MA9MEZt/ZtJqV02xWr1x55cqVq/V6i59j/e/s7OCDtNoep+MG pdTb7G8uYBTB2GOPB4KSO5EoOp+lxpx6nWa/3+73OQN/MQXegBn2R4KhdDiUCociyURgfjrs9Teb jXIimccM+t//7b+7p+A+eCqnGeEKUQmRsNatmz4tGRSqbthZJFy93pcN6dSJiR1JXwmu/Up9MoO8 YI8EI1IhTqmbLxNAETKPJmslYG1xBrBAzaCw00tnanLsY9aplDomqGShrkRSXVc1VuqmZSQAUSVm wI+VOnucM+iCtUVDo1g2GM8Ho5lAODMIRHtId9nKw9CwExr1YrVyv7za8+P0BBOzswenp+Ya9dr1 m5fr9V3Pa9sO93THGhwcCBwKjQ2riwXilLquWOspgO2D0zHgqcd/h1J3Pooe/Hei1KUv763X944d 21IaWwYuOMSNCOHj2lo1Y8QeXDw6jr0vi0ofcs08XvrwnddV6ienU246zeGR26rzuLm0aZXdp2Vg v2Irg+XfRe1h44fDWjTOZrHDIu7IkS8RRR3ImPRYYjIPsYe5KI0pZ5CFhluiRcMqYNviuTDH8qZY qXr2h+YWY3rhmuOdjHrBkVPqUWxglLpz6GUm6N45IU95P6bhteyYTl2ZdhTjwBy50IL5iX72FILO bCJ/DyvEvjb25Ew3O0mnE0og6MGbWtPmpkvScWe2n50uZ1c7J0A2oQ/ZgNBkZNAdGMxu2AJtb1Bp SPMxxi4g4owRfiaKvzQcTmXi2ag/Ex7meEb8iUggmszeafg/cfH2biDaDuJO9OL+QToeTUUTwVCw 0W712lgYYZR6nP+zFf2BL15avWuyv+YHHrz6yu3drVYoFIsmECDdhWP5zGw8lkusXt16+Yt3OuUR wjWR9eWnQvFouo0mjYXmF2d9re727fVOt+f5/J3esNPWXDNuNgxmgfkG2ZlAvpTiSlodqcOjx6Y7 7VYpsHAgc+zMyYdPHHkolZxFbOGRdPrDjWbs5p3+rdXRZsPX8AdbgWDHF2x08Cq9QWfo72ItBgc9 zh+RkR4aYMQ4caIhlm3HTftzyUAkEfRHJJdZ7qgPjJWNm7XWFrZUP4ilG/WF44FoKoa/hOBkmbBw 2L9apEgQNjRr0OtaKMhiVGP3BX/EOdFai93WoFvt9WqDVrXTN6U+au0O221E+SiVzB2eO/rgsdxB bAdz9tEn3WGz3uNfma8BfLVgvzNoNdobq1udRhe3NT2TyxQTaI5urddY77V2vFGj06tXPF83GIsk S7lkMRtJJ7BgOt1OLO5PpN1KHgYjOHyhKN5rOOQFA10GqD+obXWqy93+br9fr3mtauXT79k/6T/9 3p9lTFG3bCRpuwFbFqVebTTrKHWe7C9nd3KvcsH2eRjofKe8Jz6E04jO2HXHO+ceHcYDGxelLuvf Hs4CQPHHE4loNIlmcvuFRyqV4s14OpuYnn7gDW+8cOHBQjwdZc6H3tr25u3l5XAwUsxPZ1NYrcwN 58Hi40I19269uaty5pdT6rpwmzZbH30MbCdgGSwL1pi2Iaqx93XzTaSEiAmZUpdpLGEpjwbR12fN OR9dDoHux4f+RqO/9NJFQnGhULRRb+7ullutNt8lMoAeS8RluzSbLZaf5MMIkxNfHbml1eUR2pEB xYmJhXntTgNhNsAuazMTHoKcE0SiOXZmIhooZH3JRL/bqQdwWSPR//P/+t17Cu6l03mMBBPXQ3M2 zTeWTLR7M6UupYRn44xXCW8NholcM5Ccg82W4nrNUx8rdXsRRFgTv9hT6hjHTqnb4Et4v6rUTSfo Oy48gvKUPpdWxlOXMuG+eY4jLnxTM+ecQ5sWdKjJ/hBC2nnq2peY6zoNz6AXiPnCKX88G44XR8FY X9NP6GwQGfWiXicaDefmC0cfPP2Gc2fvz2aKDH+/19ne3fzilz7zyT//sysvv9hpN1msLHdZaSwF 073cT5hghKICUunO8pNSx/uyGIbUhznn9jBPXSHBsWn4qlaWfck6ckp9LBW1WSbjad+f7A53usl5 JpOrdyzgOPlorIDc+8TybC6kLeWy66grn1q759owl2QckpQy0hnkw7ImFDxnZyFDpWkVRpEkdO6O YunOMsYr1YaQpLdv4fLg9OB4EJqTVsM2kKaRh6HzjLegXZa8d0VNOUaDYZpRD06AguShlce6kGeg sLt5E/ZbNtv6LRk4ZuTxYvIwQ34ipCYjqGF1i1gGoh/fQf6DBQ+QwcSweCGdL8faYnZ8aMt//7g7 uebe5win+51MdApeq0H63Mw8e22rQDaXttmeTWtLehIO1xZQzoJd426HDTJk3CJsImUTRjgPZq8Q og9h1xMCUYDB4seBrjeqtbq7tfbqVmVtu7ZTa37lTG9XVoaBLnuj5++NEqPDFw4dvnAwWoh3+sFK De8k5vNikVGxlDowX1iKxb35w5HUVK/n32p7O75AP5fKxvypfj3Rr0eHzfiokxw0k/5uJjoqJUIp LIqBF+50/cj7aDKCj5zKprrhrdvN527XX9wd3WkFtwfh2jBQjsVaR3Lem86k3vNE9h2Pxs4e6uXj tfCwnwiF0vFAOuxPB/zZYCATHMX9rai/HhsOwl1/qOOP9kMxLxzCRm8MvLrXbA3aXZyy8NAfZZf3 hqFaG4cxEO2Goz0yH8Fg1x/giz32ty/UCfqq/t7WsLne9yr+WD8R8aKhXihK2sQXi/njiWAsG03x byIYSYdjyXA0FYqmAvGELx7pRyL9WJLIyCDJMzHkGecZGyZS4UwkEO/5/OQpuiNfazjqsdviiUAi 6cNLI7Ld6YdHvnw8M1+YXpianS/NFNOZRCSSklkViQfC2VAiF8omfcm450V77WCrGe33UkTF2p1g G3OAsFKQG+wRD/SFPX+4PfR3LEGEbx/oBeODRLwXD9WD0Vow1caAfs3DCR1bwk6Em3lrEWkeaNz9 4mmivJ0L7hxrt7Anj4lidu84iTNZ+ft/e6wbzPblhJhc4+ii2QHaeriwfa9Zx7zoyPCeeJDBoDw6 XHO3efZE5H4J6G7H3nHuoR4c7d7cf80TsTtxovaLS0vayG3j/5aukfJxugnPbvxUbqG/u7P13LNP 81hbWyfUh14n8I69xG95g65cY68zHKCem6NRlyxKSNu6Pwr0/QGPJxktjBY+wpjzPIxlSzP28Ok7 RKEwBaX05SKxgjutdqPZ5sxRbh6jAZvsnlLblIzpEVMXpFEw0QhBDvqjXm/YIzrTH/ZkNvCR8phY bvJETfFOnhbUk3pBc5nod3FxWTSIm7t0kpOiLvb8qh+5TzaO/dQ9YenmZd/DXGEEGCGzVzMb7nPn 478a/LdoAjEAJa6Uu+Lm2v1Oo9dtDPuNiFdPerX0qFWM+5dOLj31nd/yE+/927/+4z/6Dx57/O1E vBqtAZaVL5goTR345r/8Xb/0vl//3u/74UJpfsgOGsoR5okZ5Q2w3Qg2+3BW+jwH7FfiNryvXPNY D5lT+N98OJ1ijr7pQHM0LemgiKOsmb2ngmXjp46UvcIxr36q7yJD8VT8ZAkGJNf8rA4SmHgZJCaV GiKTxjpi0fV8Q5bV6zycirRfUL7K6WyLWCnyjIIm3iubzGL8BD2UJ5Gi9fvJmMluM41o0Sv35BBl evgXdwBfAV2FQWypbv2UbtcmVmkCsx6cCnSXZ6PJ92WZS83bYoyQa4hEE7Gors2WkRaCroc1Ysan 7C8JC4sqjXf83v1qj47XDgtE1iLLXxp3z8N3CYcRWQIsX76lMIjLF0nTaqm5aZ7MLq/xS/BOup0O P8afLtfOAYp2DsjfK7Y1HnIzYs06wGVXvs1laUx3j8MeXDQ/ikZPxqOKGA6J3yrGSvQrZGNlyVYF P0L4mFjLRB3skvgJxCbWph+V5w93h8Faq79ZbtxDqW9tBkOdfCEwOx976JGjcwsZb9iKRXzhUSMT b+cy3WSsF8Rf6rbSqUAqjVJLsMo7PV+57G1vDFavD7du+AaNdmQ0JBwR40q8Efpy2OwrL9keDNsd QBGppD+bJm7XH3Sb3WE3fyA/SPZWGzdro+1OoDoI4uY3goGtRHRltnDn3NGdN9/vPXU+dm7WV4r0 lZ4JBjo+f9Mf6ERCrdCwG/baoX4n4nWjgw4QhcRgmBr1cGKi3dawVyPWifT3B3v9UbfjtVr9Jhs/ jGJsNyOdXrzfS3jdeG+QGgVSUbL9u+3WZqO+3WpVBr0W6IHIqBketfQc2nPQiQ078VE7OuzFAu1I oMmeigV70WCPGwsHh+A6wiGWLOuSvRaMhoix9sM+vAZ2HHsNOegxpYSSY6FBbNiN91uRdj3UasU6 vnzAl/cH8kQYgqOsr5/qD7L9YXHgn/H7ZwLDkn+QSHrxTNsfbXihSme02xyVm75qc9jDxQtGhoFQ bzDsjkatQb817LcD/X7E1wqSMBx2g6Nqr1nt1pre3ZPuVNrYEjaBOdG17s1JVNwpaaez0cH7bGOn uO9+7J15/F93ZqmLvcdYARC630u9T04xviYWvjRYiy2k2LptNvctOctuw7pFvLeb95sg7iQTTTDZ mPsvzPbX2LKXI3vvh8UNFSdj6ngyvYhVhYd1PRJN/Z3trS996QsvX7pYrze4RTb97u4utgjnt/we z36n2ySvUalu1+uVdqfeatc7vUavB3ah2e+RlSBy0CfCRniIZdIB09Bto9o5Px5FFMCOxCg3jRlI 6HzUaGAf4hQJ5+SSIPd+mDJEVupKya6jyPX0yPcTg9S/PSSwpYYxUUyXaIxNpNnQmakjPIYCmU7i m2BS1Mo54hbn1EODuTcbk4t5VX3vvWVzpMi8zd6r2lBO+9hMmyxCrUzFCMw9lNuifDZfcaCSoDmI +ssi80GCqmT2CHAMGplgZ/Ho3Ju+/ev/9o//9V/5vu9874WTbx/1i9UysncYjSQLhalsNp/PFYvF mVAwFoum3/O13/QzP/P3z194xB+MDYmskAweBdhYFkEgsejrDkbYVjKvSBNYrMZdulNGEwW/XwXc Za+YU6zAh4t96EuKTduJLO/A0/w2M13s6YIoOmz8RXtH606pfTML9owDBRdYbWhiQCboeyU8MPbB kL3e0gj+g3/wD/75r73Pdr/bKmY4K++imZSlJ4iBwipY79pJpq6cES9HXBav9rXTqSxTfXc8Y/oW x2P3s6ZMhSmV7Zxj7scuyoaP+zD8he1hg07YKpMHPxwQjMmkUpFopNltSY0bfIi0A1PiIBvO1FdY wnB/Mh32sj7S/nZB+mVdoaJPxOXshy0qNXEJ7NcUw7IYgNbXOCKP2lbI0bbxeJVbXkBBAje7TsVy zr0VoBEUOkv3pim0K9ALszw1ebpR21UuKBKPRlLhYJyU1bAfCwySYX8iPJrKJiMBZa1aw+Dt7Xov EPECgM84M4YcfjyptBDZT7wHgmXybvgVm8Sf+7lfvGu+f+kD7+s3we3Eeu3hxmr55rX1rbXWznqT UOBUNtMuN/qtYL023K03a916rJAapaLdiC+ajYF0qu3UiRomk4lEshWLD0gRRiJYWvwCoD+AP31/ cBBJ9jNTgXh2GIoN4jGFaEDKXXj4ZCCGeNvoDHcara3d6nqzvdMb7gbCnaC/HQ/2UiFvNh09WCQp H0SDoZv6wl8AmYgoPk5ShEi3gvDYLn4QmKR6QmEP5xoQD9l88JFhMjcdIuSdQb1HtjwQHoRjQ7BZ qWwEVzoGWo+tMBh1ayQp0IPDBGHOGOGOfjDsCSIYZH+YbRzsg2TC9eK1gdrA1ODs9Hv1ttfqjLr9 1qCl3/CqPa/ZR+YUYvGlXHSeuAST2icnQko2wvXwcyh3XD3F8ND+RPw459DrdcAshSO+eEx4zSC/ FRxGiagnsceGvl58wBUxZIHYsO8ftIaDtpAF4bCXigOEZDy7mO64dOzsUBAbvufr9ocNr1tudbZ3 Bs0tX7/8c3/zof2T/tGP/ZmEvkWe3CZjpZGJEDpOy9WWqKFfJ767k9174kzyaZI73/+RtoZ9yyWz XFrdqZ/JBuE13yXwHosn3WZx24fFSQSORYWHHE6nizPTYOIMEsMY9xqK43cJ/BA2I2YlXWwxOafl 9+tl20y6CRO849ywKXLDnLqHbXjnjY690v3qx8AszHSAnN6IGWwrqDwGBVs4zvNWlle+8PnPX71y BYufm8bXqFZrnIwLwjFvt1tod55Klvd7+gLH4SATM+pg5wI16JCM6RBkl/XPYIIqiCqnMOh1Oy3F Cy3FyRO3ZchKDAKe5TOp/GyWoNWwXq9/9/d87z1l9z/9Z78iq8NUhYLZ8vlYsEIg2JhYPljXOpal Ntv7YhZa5U4Au0P2lLHZVXrDIqkSy/YYx373EpFODjrbwADK48c4XSHhKsnqkoyKw+s50S32e/ZN 7lr6RBOl+IYilWZhAjvkL1THYBDyADEHE4lE4dSpB596w1/6xq/5q29709fNFI9kEjPDXpSNRSw4 Hokl4rF0KhWNRJpATDoAF3rkhFiYGKpT07Pnz19gfFZWlhX8kCpyiD8LO8uD09VKzbub3wu/78l7 N4Zm+kzudPKZdMzEEXapiD3NLRXg1p4T9vsOs9ONF6cbDfd0L8cjNP7Gq8ERs5r0uR34t37wJ++5 NqTU/8Wvv9+UwfgAF7LXguNyGVSAGIpSW0zf7sslxQV6BFWuT2xyLaxt828rwDLr+m4oSKaXwzkQ q9RsBVO9WCMOruEUr9a3FpY52+5q9I/ZLaO5mRkmAyCvgCsEBgR9tvt2BrttD07tYI36qpkHOkZp esMdKIkzJDGk6zS70w2owtr2QlAXZM2ex69zuIuwX9SnEdIvSpC7YXK/46QYy3D/4Np3x8763gld HF/nA4zvMl5EQczOUcQiGYvG0dNoBb8XV0bOiwa8XCoSF9qGQHL49iaeW7gPnE43R4gPDQeQRXZV p0skCVPfEEPaIqOf//m7lfo//ie/jmYkPYkJMOgNcO76jUCtDGJfcKQOCmuYGvjz2Zm5MJC31Cgy E4svxNKzoan52MGD+Wwh5Iu0NI/CLDKmYULslVqbQIx8HbJvKcL1sVg+BK4JZ77fIRo/rDWb125e u7l8s1Lf5SvZzAwe/nJvpYYR4i+FhsUQCD+fl4x0SllfKRsnRVvtdFvoRF+UKNOgNSDrDRhxiP7V 7aLekPZo5WQoEsOFJbOBg96okKImMB0J+kngJiKAsyLRJHZCOD7qBzBiupVuu9LFGSNankqmYwkO sKir0D/kdZRfsrg0L4jShEP+WGAYJurlgcysD3xt36A9IFbq7/YCrXag0+NiErls4cBsupgFtNxp eQAbEI3gFYi5CEcBnLgf9fXDgWHM76H3uZIwwcNeC9kWiEUi2EdBQL2BKAiHKAadF0ZJYEeQt0KD K+KF7+VJk0SQV5EE5pqBX1F1IHsIzob8vdCgiSr3Ort1X7vBHL73bz68fxF+9GMfQ1IplI26HVvO ypY5yWq7Y7zhWdX86QLpbmE7U5XX7iP3cMqeE7oX7mCn191jv0bnI5Q6W4Z9MzmzO0BbicKIMHDN xMzCQiGbN6iNYtM4uZ1Oj+mLgwlkZborku+zt9snV+gEsV3Jnihw+5ULk4Nh29NJI3fxztzfL5SV vSJaHiZtAlakUW43G2xyea7Ex3u95dsrzz7z7I2r14XV7Pa4m2q1sWe7D9AcLhgpd4Vx2AsB4iZT CUDUz/AM7Aal2O0YOQkmRQiKyMJRvlpikO2sKWXxMLScBunEfedzKexLIoKvp9R/+5990KlJ9qMi rZoVMLmKe7obtfs2H8tpFBM/4ykeZ8p1mPlAe0rdFI2tDw2Nc1zcWLp8iwG1dJZ7KnU7j85n4n0s 480X5wpNbZojOw4YuGiIhQoM2KQ0CFMfDmHyxQIhAEMZPzZwNHdg8cSb3/y13/mdP/R1X/ftxw9f SEZy/Y5B8AzQWChkI+iDoC+fzXDqWq2CaYU1y+lQW1iwGFIMCTmgU6dOHjl6rALKt1I2/SUIquIU gmHLLjIUuNNszrTdv2T0ng2X/bu3QcbbxIbV3f3kaQeOH/vmwNSNC5Y41WMTYC80QbjobsZcRH/8 +tXz6jd0DXbMj//QT+1f0q/+HJd1dkrFMBPHeVLSwxfxhOSg86OGKXHoBiaB1eqQ6g4dJtnhXFXe JGrMtzA/RwrI8wd5OixYd5XSSWYu8CDsxL/yGrTeZak5m9FiEtyrXOegrx8Pho4vHb568zpR0C6/ wCbAVeDuAbQLWWlReANduqWhcRIKwG/1a9q5MhZJHbAKDK7CwcQFecc8DHm4umy9F3biaf+0saz5 ReeacI+GbtVs8w6OsvMEGIeJmNMgOGTKOHhlqAVDv+sawPADFQZRZgMmAWRA/UwymouE4kFf1Oel Iz4rafPNZBMpAvHh2NYg+Uefv3a7G/KiOS42NGrHqHxLROOhQK/T26mRXw5TKyCratgnAQ8M/a7J Pngu1u9IvoDaTubTXZJHodHCqfn8QqJd2dm8vdGq4LSWls49OH/0yEblaj+8kZjuhRMN4GihVqC2 1ty6vTPY8PpNfiTV64Zrlc7q6hbyCcmdnoqmZ7u5A6N4PtpoUFyX67X61WYdl1DhrYFHVmF++vCT j33D+ZNPkOtuV5nbYDYUPNSM53aC3d5ucypUm1ra9qaeuT369MXqjZVRt53zWlQWONyTn3R3MhMi gS5zCX0QAp83alXApRN4JnIH4D0WSISC+bA/Ik85mYizPnr1brveVbKSoJtUcTieicXTkRAFFSEy ajjogpViLyiYBarJpXQCUXZ6j3mqdnpVz2uMsAl65fKouetrlofN9igcTRyan334WOZQPhj2A2Un /EpMI5OlMAm9T940DLynNyCkhxtPaA+8+6iyWWvWW6l8ZOFELjcXA4vRqPUHnZBPgfV2rVxtNroC TBgcieqpZgPfMZYvZLLFDKYCgDFKN6NULiap//R7TX9jvbN7Y7d8Z6Vf2w0MW82L379/0t/7i78g KJZSYAYgx0vXau91iRaDklMais/HESbWs0FYxrkkgeP75HrHj4nNyn7hI6e/Xbje+egczPtuX0z2 DmI0mUphXeGuO7eej4SVSyYLmXw8m4vMToGVO3PsVFr+q4+ygdub29tb5UQsOVUoEqJQaY/KB4m9 jgF9Y50kOUSw1K7eflOmOzaAYI+IKUO6GyDX4gPOqX81zOZGSZJH4gXow06nvtVq1ijnGfgTpZkD SK9LL7/89Be/uLa6SgYcJSElGIruVitO2uN81+tAKBlYp07HebdJNALhaJAclfyZuiCVGY7GsOVy 1KAGKcXqNvpd1QF68vDRn7FIPItjycBTrpGIBw8uFhJxr1KpfOiPP3xPwX3sdE4xdmIv1HZhSEtm +hUpIIg8VuOks8wlMUd47AQ6d0vWq8lJU6zO9TM1JiHvZorLJxcIMNOBDmRLCvnH7pCr5Ybd/Buz l8yWUsbckvH29jiAzin7iJse+hXRiyAlVYubB6YXH4qkapoKrkRK9Y/haCiRjMbQ49FIMBELhWOF 7MzS4uGF+UUCPm3ikZQGksQkEZdMpjNpQAkEQkpTRdY20EUugbtnxQi6CRzISqO5SuxgjCoB75CN ft/m5uoXPv+5j3z4j69ev2ixbFS7AxUyDCHzNLkDYaj3kjBudAw4Zl6nuzuzj8xQAmdIVfGeNbzn p9tRpnompoFbvXsbZAL8HGsQfSAXVv8dbzwNtZlmLgxuD+eRagYDgVvPbNxzbWguz0xRpmU6VHcu Q0Dq2yZLpVcIGflzKAsFpczWEq6D2+eHqFrBOHWX7m6zp82ChiHn6BfeGKNJSREqBVRayjEKxxFJ JA9tSl0ZCAvuj5W6g7VrsRn8bdibn5pmrm8v3xlEQyS+5BuOfFEirUMikhp5F/TXBTgsHmdT8Ryz S/hW0W7T65Yr8rqKOlhUgFvRhybWXF7DmaNWgaaHW9yyVZV2GPsKprCtYF2YNrkjblhZSDrYPBu+ iCxyX+d2tZ2cBctXFSkQsJ/dS3DOWXzcb6kQz0ZAbQ8jo0Em6i8lgtPJcCo0jAdHkURmw0v+0Reu 3m6Hu5EMp8Uti0dGqUSU+lbEwFYFPRMaUlnFbQ5IjRNTFzhg/6NwRDHxWCKQykenlgpTh0qZ2ezi sek7y9evvbiyc6se9YN4J0Qw+8RT3xjL9lqjVyLZ3Za3nEwBM4/3G93a5k5rpeG1QoN2/M612vL1 yqCr4slgPJg/HC8u9hPFXjKT29xo91qs8oAwq/4wTAckUPz+Nrc8Uzj2tW//rvuOPJ4fZbY6V1ar X1i83pn6s2av0ey96UDkzW8JZI/W/XOX1keffHbrhcsAXkooWfKERHlQw4msP5QYYUlRA++PdgJe sLXVra+3O1XCD6DlwzFSNIVIOEVUncvy9eqUDw4GgGsYjaCK95JFInQIKsutkLAkQm4iCVBnEAS2 gRwsW8IhAY+AfbnTKvc6FaqLiXXvjFrbvhZ5io6farzjB6cfOBBfTCF/O/VBZbeF75nGHAsEag2C DCGgf30WoG/Y7fQHTf+gFmhvd+u1VrIQXjxTyC6Ge75OvdwZthIB8i3+DjlR6qvBR0hoAOH3o46J FYgMIZogXxREgLOaVMMbHyBpR61Aa6NbvrNTX98ctJpMfOWZb94/4z/3934RZWtqg8yqYFQqzSJQ 03uNUp942BOlPlHSbnFOzFkWNsse39EB4x3azpny7isTpe7eRKkL6A64PYpyDrhCdl5Tqj6dKVCx Hpgunnv0sfOnz5WSzIq/M+yv7JTX1zbDgch0aSqTEoqGnff/WKlbTG6vDnpPqb9qFtjded16p7rS q28RQcsWZ6/f2QxGsvWW9+lPf3prcxPcGhdcKZcL+QLWaUsl/mhi4gkt/uUpc8GToU9WgwGhYC+d TpsviuUJPjjMcNfrZNZZCJq8QBDtRZmlofplIql4EDDoCDmazMGAgBYfgRuJBqdLicWFdKvV/P3/ +Af3FNxHzxYFA2LkZU2NMVmcT4762FMf6wbT7C5+7nKsWucSzM5xdspknzXmVLtMEkpv0K9oQoxe XAaK7V3sRP6fYcWV2NG3BbaDZ8SgQWKRkPpl0eJwkzUl6IKFVkinM3FFyjCrWRUJlDerAydEcQwB BoGFEqzCESCRyD+duZmjb3vqm9pNSYDhAAKAHl/nS9y1NAj4m46QDVwtI6+pNLntNOLEyZS03Esw 6SPzuHAKrl279icf/tDK6u1Ws9KiuKXd7LXbbBSBEjxSJxLmTBDzJJYOBVqkIC3ENfazuVWncUWU Yv6Ai0HvKXUNLAPirCU3g/dU6mO96T5FL+1T6qanxpPotLP9iq7AZUNuPfv6Sv1oAX/L1eshgdEZ BIG1GRhbpAm3gwLDbGY0X9266GkD0OGqTS4aqx2nh7mWDiMjyAzL92FcTOkjRlH15r9y90KWEWuy rBfOjAPsm3lkDqxJCgYuOuifOnGCtb65sztSzTEOpVWtC0HmCtYANFqy3qJZfFNYH+OoURWogCTu N52FBT0BPw3jjcxjUGsU75ixSs0iPCuyaUQ6oIiMGUX+QJ8YrmEStDZk0JEfBdWl/w0DFFKL1EKK mR/iFi1IRYaOz0xomIlE3k6FqspW6MZx8TF3hBVSVIB7x+BPJOPpYC8TC5EAiAdGhUQ4Ex5lAYSr IDu1Ncj8/qdevtMP1v3EqKng7kUDgzShZrLkA29jt+b5qf2ylKCGGvIKLcr9j8R8IZrqFOaGc0ej iydn8oszTZIAHW/j2uraDRLpoVxyislcvrMVixWPP3TkwpsP+RKVXmC7N6jlUoDmG8QGuq3gjcvL meDUpS/c+fKnN8OgdLvhQMqXOembXgIv3o8lkuXNwfrtGnI5lQolwIyHw71QtzcC4uIFu9G50ol3 v+OvPjX9eHvlypd2/8i3/Mr9f97KNTOjb31n88nHI8npUbDYDRVu7QY/8cXtZ19qlKvxXp8sdCyS CMUzw0jSg3MHlweXnWlp7/YaCF5wSw0wvqjaaDwfTuRjg4BHJTZwpUFzMOpgXZHpD6YKZOXwBeSd MTEuheSQKjiKVO+YUuc02IpDJtxrDdvldmO709ztYuNQj0xkYNSp95qdWC4/c/ZY4fxseBrXecSn te0OGf1Mhromf6UGoC0QjwDLF8673x50K15zs9+t9LDlKCOcP1FITQVR6pXtZqviJxIwavb67SHW Sjabwx4NgFpIBqjfZiWSjsAvIlzNEkSGsp5weoFeUGjX2Gg3NhutHZD9fbbD9mff+Vql/vcwHhF8 GI+Y3VYmLKVuYWG5eDJ59a9VdVvIzdmjzu3mX0aJfx16zgl6/kSpO0HpvuK+6yJYE/tgotRxsAhq IFvYlc1mk/fRaSXq0HP5WDobnJk6+cCD952/by5fQqkD1l6v1lZX1olMT5eoakvGY8oNid7hXp46 LvTYU9deVSLWMPlivHDYHFlnlsyzaOZYb70aj4eDoE2UarVbW0mF+hgeydwUKa6Xr61s77affvpZ xB0qpFatMVw55iUSrmOUtZvVahlkHFlboc6lrbG/RDyFOicmYepQOlDphVSGn8M46zTBfVCyya0o 689AImakHymgkv8aIa0YIu4WjjWaDRQLgKhcJrgwl8Zu+JOP3NtTP3KmYGMO75QEsHL68lIUirxb qbtSnddX6s5Vn+j1iVLXPoOWQ2FUOTbS6K72DB+YUJY4jeS7MeL8Ip5fNIpNUypNTc/Nz8/MzbGY o/EkUlNVgr6mwQmrbWoE5LUxcgSR2J8gZzk/p0WWql7LUmKRmG/qwPS5U8efEMQIc0KqdZRO5gjP o/JbGDtN1fgw1M7E5JoVOrUFqfCNPSR/TeW7h9OpCjN3qWUNt5vB5eU75fLmkASbmIHa9VqVioP1 tW0W4drayu7ORrtZE6GWEO3CLEn+Ww218Y5ZAbgpdsIPdmb7hbFeN20j8qp7eOoufu/2zuSF/rQR dmrcXeo+pS6JZZ+YArXg8e3n7uYjcRJAOfVffd/fl2ntXHq5e9JpQUprNEzSy5pIg7XvXcE4HOAC XC6moMyJRScMP6vLkX/P8t5LeHP/CCUOVuZbBoQuzlI2SrI4R0lhtXE+Ri4C5wRTfvDAgc3tLTG6 QMxkd2mrELWJC4iWdxdgy5bvGr7DwV2l8ZWSNmSexh+fXsGGcR4JixJFrHK4cZGuC1EIe8K/ygto pRpf1ziPvodgVPqam8NeUFzLptXMC36HED2mJUE5QWAM0mtMPrZrdL88R6TMfalIIBnxQweXjGLT +kH25yKjdDiYJKfkHyWDAbLpJJzJYsNI1RpFLt3aqo8CPdmEyCcPU4LUrFYq8d5OR3RRGgMuGP8p 9N6f/Tk3u5PHP/mXfz+VGWaKgeJ8JlXIbZdbN2/vLl/bqdwBi5tud+PxZDrg6/q6FH5tUAJdmsvH kgSQkRqBqKKj4ON81L9duXZ9bm5qZqaIcKuUwTSFI5lQpNiLZQRdABMWGSVr690G9DKk6bukEqJp qGFsYxBNKLcr5XrlQPFgpta/sfP8RvjGdL8f6+Z9px/uLSxECcANeyC786lQqZAZ9NsbW01vEEXg 4TLAuxVEUYYARiC2iRv5eoQreVL8jseAaBF7l3RzG0IQPCfwe0DtuhABkfIPR/EGY0iOISfD81BU x3JnjJxqcJU/tPJBWYw4T9SS8/sqVgK5BixadEsGdmYPUJWcXijFppOhDLlv6jtCvbafeICDjCCr MPC0/gJAAKIg20C9tcptynIi6UBuNpEtJUMYbubQgaPHrOttd2o7jcYu7oKCyvwIxiIUNIMQmSmI m4agSEJMArABgkNoDAznzrDL4Q0cbzw1LbL3/sCR/TP+Z3/+SQtHGc+eA01ZHE4eO/pQfrtjq5Ix 6oSg0+guA4USmkTUnYhxjrs7wMl9i26bFav4q5GI2RXIUUdQh7HGuHSrSTIQNjfMbo2GgvFkJJwA 1xCJJwtT04sMJ1tbNea9YaMBDQB50IgCsmacj9PGUlUS09LP2sxWzukk5liwOifURJGh6xxg19Wg W3BZBf86hkS6D9usdunKxWee+WwkhI2O2o7j7oK3aDSbgPW2tjZy+RwEcbuVZiozhScdj2SZedRJ vVFutpRQV/5OlAWEHyLZbIbwiYpb+mTflXVkqlgtCot0VJZmeRDsJ60k3ALlRCzvyNUia01S4Dyo uoJVhiFPsI8cPxf+vd/33XftZffnb/6zX7FYoPgWLWk91mLmRTiBOHbyTBPsf9hH5vDZANqI2cOd 2fmOjBpZHhXPWmrdVLqe4gXV5gkrgYddl8jOHzhy4YFHn3zT297y9rc/9MgDS4cXMeRanfpOdXNr e2Vj887q+pWt8rVKc8WPVxKuByN1f6QRijVHwVog1AZ4G44Mg2HgcH1kKvbqcAgRFUs+PlNaYNM6 LjtRcA6CjUYNogVnifJwPjpXq2SBPdwS5SO3LJ0ul8Vne1OVBqZHkd6ItXgitLF56+byK9Xmetvb 9ce6hdn4keMH7nvo3Bvf/MSjTz5+/4OPLh0+E42XBsMkZ+0SNZSQpSiORIJbhDZoKu1yu2QMMBuP 7fjjV/W6u2w70r0YhxbGr21eJm++5oV5vzaLOpvTun/nh//u+ESv/Y8p9V95v9C6zofGVpJ2FFhD bDuCGct/dgAZIwu0KL3BHZRv1l1It7GWjMfD6Rc9DRdpG82u1Raw+b8yR7QueOWqv9xCtFVlmAF7 geLndzl4YWF+dWOdUBMTNXbJdQJZTyo1HSccZCuYYp2YpQ7Kq2uxy7BLVY5O0AhMZStgUErecOPS 38TqrVgVSStuAr6OSHK4EEkLl3OyYddQEDOwe3CbQSF3d7f6VfedvXCKofQsA+UsFcZ2CDmYmCRV lgj1LcQvwQzCjt3Muht6ET8QMq4Ctl2QnYnWIPzSra0aUC3L0lHzhlZCqZtE9bc7VKoL6EWOyvyq 0N/96Z+5a7J/53/6+8xdrxeo13wbm607tze77Y6vDwwbpQR6NIbmCwV7zdpuENSuBxlMpTiThYaG eDegiBimszfaudW4dfn2oMve8+dLmQ4FbTEvlCMwTpzDLD9ovAKJ+navVUN6hYgM5ka+xXBsOpxK RBLQaHWCo/rmeicUPD17yBfvPjO6EsznTpz4hsjhN/YLWcwYkuYkXKADTqdTuUwaF3R7pw5anZpM 4GucUha9zQ5voHrbDTDIHbhY5J4xO+RIUYsUn2oZip9WWpugNun2eCCI50faBlvJ2VjCgoisVcwK ZiAZm5EYM4h7Q0XVaxD2Iy5rBCJDyvCxMOpA6YOJEMmL+BTlAWj0wKAdAXVItZmSa6EomoC8sywE /HQGZhTuwMZXa7Ge8/Op7CwpBCWylPADB2EOZhJi3ZGfQD1ONRodW0p7JBLwiBMR9wqOiE8oXqrl DJAEnAm3KYSzVBUSBVvI73vvdy/tn/SPf+KTzIjVizpoulapirSMx8zpb/dwStpJc/eQT2/73S1p 5zG4h/tUgmKvSJ0DnE0w3sC2lUmcJ6BQGZCYd3xdqubkYjD4UYEJjFmYqULE5vOF4jSMNBS/8fUu PDrNJkqdtGoiThBaLqKV1DpAnCHbneAc/8f9prabSxbvbUAnOe3ina/uoEkuE6akae/K1Uuf+9zn blx7pd+uLc4WS4UcIL1WpxdLpAjEciSXcfPWbS4Er5vQBpYCWJhWq9ZsgbOgHt0qfD2Pi5+amoL7 1lUK8IKRsUgHRhHMNAaNV5BTrrRUO+gII9OxS1Ruz1JySB2VT5vTKyVtgV+Mm9D3ff9fu6fg/q1/ /qt7zqhubc9ym/gf91DqblAmMzmWVXu6fDK/TsFo+RIJdBAPGVeyuiy9yVLMlqYPXbjwyNve+TXv eNc7H3z0obnFGapEbq+8+OKlTyyvX2r3Nj3/bjTeTaW9eLKXSHnJNGieUbu7s7W9vLZxZ3UVib65 s1WubzVrO53yRmN7tV5ebzV2uvxZ2WxsrW/Vq+0Di8dwQSLhuBxxVb6p+o4YnPO/TbdpZZoTOX64 CBPa3Va7DnNK/VXr044XIjXYCUW72WIwlfV1vO1RuBZL4yNsNjvLy6sXb6++4o3a2Xz2xKkzb3vn e9769vc88aY3HT56GFnUaFNNS3iEE8MWJrSFuQcWJ943vnrH7bq9jeNe2DHjt93+clvMLVbTl3db Y+5Uzop1v+AW9/8/pf4rv/pB7RhZwoq9IzQphQ75BtLooliVzlaeA2CR2Xdy2W1fWUBAhRWOcRBB 4XSfkO2mAy2NbPagEaXIdTeVyBLEO5JqtEudrCtem7DQLfKuVaIJRgfEyBz48f26n8UxdGaDytlt S9tQuUiT7lqpJgHhbMtbRgTdYKQGqlOULmczWQwFjw7QZTqfBwHPDXdQC2RoJEbt4gw+4USaU+0S DPyookLyfnSx/CsFr2NYLzbqDqBLXEh3bCLJRM+ILMSAWqiE9Dqx1R6wp1jIl6KOUtkZ5ShiIT/M j1QzQakJUVzTC168vr3bH7WBcujeCcD6gJpgeLA+DYPO1oNyV2qeK/hKpf6BD76/0w3W6oOmoDmd ZNo7eiSxdCQyfzh2/NTBs+dPHT44jwu4s1btN0Ga9du9eqoQnzk4F4zGuF0EMbrk5rM3tu+Uq7vt WqOWpg5tNuNPw4jQSkDaEiNMx/32sAiBHPXR23HCDaNEvz8Xyzxy5rFjxx4cRtO1ThdY/LWd9VK+ WJjLXxquNhKJE6e/OZE/r2AF2ErVaJr14/enE7F8Lt9s13cqNY8SNIF0BFjlJ8LC8EjgMCd46l4b bBzMG8y1yKAo95WxZnSBYF+RTTLNSN0QZrcQn9l5KpTgeMWI+FyoDif7/UMobvr+XsNrVyl+75Io CXDquuej1EhVdqD2ID2bzxQLWP5DUsWdILA1IhMsa/E2owPIo/eI4SN4QiTLq+Uq4HYERH4hFc2G WFsExXHVRMhkeackbmmS8rsQwp6iJEQ6wVuQf+LFk/QRQAkxhGAVz2YL5TCCKIElBclPtpRJF1OZ UuZH3pPbL/0/Lk/d8SCZCtmnrZUBNsibe+EUjJOPTn06r31ytv2ixx3jjncSc2IKSONaqs90W4JY tJBRY0NXhGJsBoIZeEgkmyhBCoTjMP0UStO5HCBRApVkMOAbaHNZWKZ8n3snLD+5oDGzhXkHptRf FaNOLpoQcBLUBMHYsbEj9b6LxKMs+YXWs09//vat241q1ddvnzl5DMj11tYuaMWp0lynNyAj3mKI 271iqUhhOiF3QlP9fgPKHIDyDB4ndzXixSLZ4jR37QYNtY3mVxTcRCJvSqsbSMxRWRA5RsGbay6n RjueoCghFSwEIN12FybQhsRlkFI/+IPfu39aJ6/x1N3I29w6q0Vad+zC2M07FbLvsadTzKh1B4yt oj2vcbISFEyVQhfXgPNlkI3pdPb8hfve9vZvefzJt80uzDdatWs3Ll2+8sKdlcuN5mYmHcwXkvPz UNaHVE6wvbly59bN69duXL+8sbEMFHFne6O8U+53Ry1YGuv+AUhQrNj2wE/FwygFHUS3Dp+7eFfE VdILHjt8IZ2cIrkPVRHDieTCV9ae3VuEzv9212xDLXPV6Xt3q86D57DJn06775l3hEKh8UsVCgWq B1dWVxlxFx+Kq6wS9mIiA2u3Vy/uVq+HE77jp8685y+9553veteZM+eY0u3NXZEJIZOsyHxvtF+d LvfW/ulzc+Heee3UON1uoaY9pe72l1sSpjocZstMLlP/f/tv/PQ914Y89V/5AHXqVkMnTQmvmZXb grI2P1UlFsKUmzB1xW0WdlasWaxz0uOqsJJrixdlxW+CVkzMDlNwdpjz2q0ujtJM9WuQFt+L4zl6 OAue6+JddTgCrtlqssrpWzCeqb29agE1K0cYSw7pemfMa08Qh7ESEXnkuFc9D05GQnsd6qF7bDk/ bgGcBq5ugPPrJgMwmXj8EDKFD3XPFusT4sbZT7J7ZB8zqLxQuNYkyPjCLcEjy8MiCqrStEoO6Xiz BszpVy8UdDbp8wTAE49KLHntaLQ4EFjFjFTmJSTDqJ8A0J2g7UCo3vO/cG237I06qs9naFSvDNxa yRzwAcQXlGRg4boMDUr9Z++a7F/6J/+wF/YihdHBM9mT54unz88eOjI1O03zDBLBielM+tTS3OH5 md3NneWb66FhRByiocHMkZkO4GxRZ5AQ27ny3CVQ5Vi69UaXPdDpwWYDwXCHhUH2VIkxAmhKvwba gMki6WI+O39w+uR9959+4M0Hjjy4OHc6Fc626q1KZWtzZyU2leqHqVL0FmcejIenoUkT+hQQhTUs YU8TrshkgrCAb+zU6n2qzCDSJbKJNqcySD4DmhioB4zJnSaJa4XUEECsBjlCIJm1z1SAYVzKEukw raKymWp2MtrFImVaQRKuKojkICP5EdqgC3wPbEIQFpkISfZWv1b1d5rg1Rh9oD/ZqUymlAI7BaDO h2te77WbLVQF5QogCbpt4HWw7xC3EB/4zu42hkVhNhenMhC+GjBSFNV3iAUrWUAmYRTxyPpTjMfS 1RLy+zAOuFrWiios2CgWaGXroCC60ikjAX0j/mgqnMjGKf+BCe8H3pjcP+kfw1Mfl5wp1O4KdNRt ZJ+D7krMnUfufAUnLve0xVjZO0dnIu6dMNqfp3QSSmtQ6Dml3XSwMXFKKViWSO6nMcljZiXAwBH6 jCZC4XgOJ7lYlNjl3kdDcklEnjgTK43yJpFfOeb3cd2KNqHLNBr1g+l2Jw5NIu5X6k6vy4nQ07ok UH3Cjwxam2u3b12/cuvmnds3bsxNF2enCipBA3DZGTYAQloXgKnS1OHDhwv5PNVr9Vql3S73wIv2 mq0W3GZKsXCLhCMA+HNep1F4oNFlLWHTiZZOl+1cAf410UgCnvtrCV7DhnHCB6Fi1y6RYkhfjFNm HTmMOPjBH7q3Uv+N3/6AaXStcfM7nHY3mbhPkbhp3VMGe6LTBNFdSn2yeNz7Rk4Eez+UTz6gbUuH lh5+5OHHnnj0wNJSJJltddur6zfavUo8Th4Q0C5DNqDNwZ0b61cv37p5dXVjeWdrvV7ZbHWb3FiY MlowaNEQujIBCo1QFGEIPBdQvahq0K2pRCGbKR1YPJRMUpkGSmREic2p4w+X8gssJ3AGAha32WR1 7GNu0+np/YvQxS2cMcotYFNaRSX3gC0/VvMsv7FHL2w8oOSIoqI+3KtMIT23dqv85x/+ws1XVnbW 6+0GcyhaqUgYlsrm0LdVbWGSlFc3bpFifezxR/6H/+E73vGud4MPqdUa5Z0tReYoj9IMmkqwx8RN d9tqosX3K/WJdjc97/zkseJ3m86mw9lq4+n7Cyn13/61DyjzrbAjLGYAyyHFgos6RPZLNDbC9PER BCk0XxGZoOhzLS9umtvyxOrnFdQQ6rVRy+EkCbqryJKVDMpd1cU69IplaSyJaS6tjYV+aLzatAfs ML0rHLylq922FeJMmXDrysYAW/pOuUe5ZxR1DGhY0YQtpIu7SfJKDTyIgmH/w7IM4EY6Xm3ZpOn5 CiLNAS6NUM5rtVsk1SweL8uDqzbXzsi9XTzBjahqhvEixuQzLsXoKnx4oeW1N4tWOq+MhjUVE0iL qDvdKhLgsX2DMDhpYuykdYPE3gVWFB0x9hTue2iUTIXBCnEdlfbo4o1aDXCKIIzkrvvg86gat5JW YU2tW4NWhPOyfvZn3nuXUv8X//UfLp3LHr0/feK+Yqrgr1RrN65u3bm2u3x56/Kzy89/+uVXnnsx MCwvLGQr9bXaNowCuXKrEs8D4W4FoyzuNno9kwodOX546fChfL7UqpPUhXItQnKSujPFr2GMiPvD 0Mmms1gyhWRRvnsqMHv6ZPHQ6Vh8Ph+ZWioeyk1P+5uV5fWba+3dfMqfHcA/c7iQXoSnBQ1sCWSF +rj9wKDrH3UyuSwkOCu7AAdga4sKF4FY50BrP4RHS+028ZZeoys6KOfWWVsYVIEmBTPAckZW4G59 zAbKrEq3G3Og2qWoYsf1gwOI3I+MWjF/v5gIgis4eiB76nDx1JHcg+dijzwUe/INpUcfn3r4sekT 52KLR7rT081SPJnnvGRJADxAQxfqwBILmK+9O2xWG6DkQFoRUk5TxTWTC8Tkb9CjS3l6a9+nog9+ NUgOZBhPplAR2BsoYZUKwn4O5Z9VjsncAGXd9dqNzoCEIyF52HiI1ESBXakKBAzWD74xs3/S//xT n2Z/aClaQxJXoGMEKdLrLnG+3yOfKHUngJyIdMp7P6esU+2Tj5wCcGqDQZZVZbX/7FQ2vywS3jIu ZgcwcTWQMUZMGDpBw1LZHNiqiCHkMcZAlhMGxz5IwYOOxSomaWPeslZVgq46Te68DfvxsV43r+S1 nvrY2DdDQJtVa4yajV57+dY1auKuXr6OFDi4ODc/O40IIJmOj86yAL4D1wm/SbyBAqvp6SKZrk6H cEuj1awbYZuibmBbCbxDyO8GE0wig4YisWQlWG4DG1pSkot146lgC4SLNv5CCBkAV96DcD/Ecq2b nAxPGmdEk3HEmvfXf/B77trL7s9f/y2n1MeS0pDse0rEXMGJCtlnsO0pdTOKxkrdoupOo4z1kGGj jAeGiUqePn368SefPHHyODC3SrVcq1cgcYDfmHC659Uala1b16/dunb99vU7u9u7cAJz68KXIM1o M6nUFfsTCEkMPdBHLGMrE7MRsNyCu75oPDV95szjDzz01vsefMP5+x579PGnFpeOxeCiEG10dn7u COuH1U8EBLyCQ1WI6gC0lz24Zje2bmVyU3zkNLpbum6tTlbpeFicWSiT0Vn+QaJGxw4db9db115+ pQLX/+b25sb22vLa1tZOs0ZXGDRi0BfvpzIID299YwXL7ODi4rvf/e5v/qZvOLS4uLKyAnmwU2Q2 lKYBXqPWJzMyGWZdg13Y3gun85yVumdk22em5veUuhnZOuAnXqdOXZ76//bb/5h+V4hGklg8Y+Q2 eSFCBKZEJPgIbAQf/6q+QWh2yRoDTlBrbglyTCfr10K5BoFRoFFS8C58IFea3SjMhSjLx4lm2ZZK 2Zjjb2WODjTHlQvNI23uyiL3bnkcXbeDrJMlPRLUeyEIt4B0SrxJnwTblgRorDaCJ7y+dE4A4UU4 B4uYqDsF2tLlYtx14XfUvGUZ+cNlGEVxxPZSfMJ6PAiib0MsWkGrtDMvQZcxru9zfrhmZ++FgaCc fSNhIvWhVDrtvQIBEudwaNFnMQYHGdJGnd8UAcFrY3wAChgHdR/u/GwaMhU1EgrFc5dXqjuoLVp3 yVXFCND4GMwfDgBsF3NkxjWHw68Eyn3o1m9n8rB9pAOd8CvP3Fm5VhsI8hny6sHa1mD9Rv/G5d7L L24BB4IVbn2njO3j7w7C6OZCKp1DSFNe1Rf7eZyQeGFhbkaFxfVeY9ff3PH5OuSVAw1KyzwWSixb jM4sRdLTsUq7yu0dmF+aLSzEw+nRAOh+eio3dSi30Kv0V9duBXPdZD5+KPdAPnwUAL9WOKcY9GlS Fm51Y+0uyg5pn8gHa73ebjXU7aRZzuEIRgTDJRMTMJY/IYHWb/rhiWXvi8xHcSR1XmQVsuYG4T5x fVGxDaP8odZAYuGhgo9B5P1uJuyVwqO52OhIOv7AfPTJpf4bTybecjb1lnPxN5+KPH7c/8hR/33H o+eOp08fTp49nDyzGKE32+nM6FwudHbaf/9i4OEjwUdORB46Gju9GF7IdKdS2oi9Wr2x1ahuYk+O sjPFeJ7sLJS2Pa/hcV/EIZSJgRFoFGeVs9gGkAxFaTEHDJjQrseqYLcww+gF3HqCAUOa10LK2zNM LaAvwzFpD6m9Tvj735jYL/0/9olPSZc4NS5UNGtfrhw7wSHgJql0Jw3dY7JrJ6dy7ztBM3lzoj/c m9ro2q3sRbEckhdSMwXT7soj6CDbHgpKwEVIdXI8RmlXLIWcSCSVV48lE6o79Y/kxsLw4w/EgZ4z AmbySz4qj6adKHnnwumWOBtnymWBOy3lQDl2pfY9i65ZqE1EsATuWmsrt/rEYFi2nUGlXGU4lpYO NlvtD/3xRy69cnVmdoEcCzKIcJ2aA4nwKJTJJCH1R1ULCEH74HC0WJxamF+Ynp7il1ViYI9J2MMM ftkxZu67y3GhcsGSGCjJOEkPvJ3ICBpBZKefQh+mm4aLgEBHGToERHy1WvVHfvSv75/Wyet//Jso dYdNtAzIJMRisnSiKvbcpLHDN/lorMN1XTIstJ7M8lAM0nwm4inHTzzwjd/8lx987IHusL6ydSND Pm4+H09F6tXm1UuXX3ju+esvX95Y3dze2BGrXldICPgB280mYY8o1I/wKUG2OLIKTPFtdcIJfyID lwMV6ulQKE6mN5c7+MjDT506/uA0UiEzk8+VSF3lcqWTxy889MAbSsU5tQlQry/lc9nOKUoMAFtY q0y3hnlhdq/ilBiBqPNEPCk1ot6hgsW5RINb2270NFrSOQT6He5SSB0mlhlbOgBLwej69WtYS+IA gEi/ParudrfXW2u01qjskmWjlHhxfh63vFbfKdc2CCU++NCj73r311DHfPv2stl2gmbJzR4Hk8bG 1t5c2AIdu6+aPRdLGoPqxsgZu06LbzsNPyb/wfqgXSwpPopnw/6/9X33Jp+RUv+3v/F+UrxJ3EeY LcClWpBCPjTmJBEKNV0Vy5U8cnkzptTRJpbvlm0pfStFyL/2UVgF4IAj1ShJgXtGEHVlabOxoc0V WxxVoDvLg1lEXja5VQ7sBeFNx48FimHZMF2ZKzH9UyGhlp1054zEcfFq9RbvoIlY0ZBI8ESLgzwR M4PR98udlQJ1HWpdCmSfkBqOZqZnsjm4itpkA62/ky5bJsi4csFBbURM7SwuVgEKdb+YY62wdLQx bJfIWRkrdUZMpg9ai/Ni8GGFxqF9pkJaJifWLY1LXA94dnqf0DBBZQQQXZJT9Liie0goefHmzlqD hmVibJARYB3oLRYSpFyGUISBtiVFEOM//xU0sb/7pV8H4hMeRVaub1DWV8oWI8F4owxvuL/XpJkY WatIrQYitzN/oLi9Ue/WZTqBVA+lRzOHcqhIomkwurOJENr5Qm5+YRaBePXKLYTU4mIOK55UPUZU x2snU3QFxo6j+cggkywdWbgwmzsW8acsXj6gP0lutxa7tVJbvjxM1hIL0NWdm44cydFuwSi4E9V6 /Mpt/3Mvec9frFa2g8lgkmYv8dx6GaAa7DnEpruUtQl5yiXS/1aMscFuZQB/q1xgOZdCHuw1jsRC jVNGoMpBf4MnHhGrbtAZZQbdubjv+Ez4/FLsweOhh06Gzh4dHp8PHJhOlrLhTGKYiLD4u1gvA/Bx HoVhAJg7lL7QXWsAjRwd69otGGiDA2AI7TgI6rh/OhudLyQOTQfPHhydX4oeKgbTEYLJnWSSNHOM 5YoXSlyR7q8UJor2F/U+UGsQ1U1YoBmgCG4/MoEWqWCtCPTS16NJULhN+buAAtRGEctUxh0rWzQ5 5Hf8lAN/z+Ov6af+sT//pHMQxTLjGMBtCaN4nPpBIE4i7bxwOK+x8rEPXPzJCcSJNHTqfL/34/S6 YldmoyMXFN+Ss64ui+aPCnZjgQLpV1ZwPIoDTD+HGIwsBKNypalEmp4BwFko4VMXV06IUk9akbT6 bO5FYPZSeGN0jfPU9Yfl1/c8JPfnGPbjVLxSGLD3+AbV3a3y9hZ29p1bt//szz7x7PPPb2xtnjt/ 7tad5T/84w/fur1cqdfhDudUZPq5BraalQowepoNtc4e+AFxJhMpYu8cYNg3R80qHjrG1lQj21OO oo2blqT5MiaoFTWQTDMeEP4bAVoPmSRxaaFAcHVC/lw6gZCrVLeI/P/4T/zYPZX6P5JSd0l0sxfs 7k1bjbOcE3XuFLyxto2DGZqysXdoSk0U206+aayZxWQ6+7a3vftrv+6bsc52apuF2UxxJodMp6XN pYuXr750Z3ut0m704Fqfnz3Y6YqmEpcEuYV0bDVUMIYOhSffgIDCt40ivXTRn59Vc8ntMvB1DD5y f/OPPfrmI0sn6NRczE0X80W1EQkHaDKMgIG2HbtKaFI1dwVDq8i5sMCQLe9RGTqnnPEXekadg8iE qzKTOyYkpHi46FRe48q7wRyHfMdjRzHNHlQtGJqZnStXa9u7uwwtdiVTjGFKZT2i2uv4ypvVW9dv r6+uY0CQOELFgr1otnuRBKr9odLUFHUTsNoZ0Y1syVdjI/tiJ870tK1lpqlNkG0iw9fq4ebMrspp SiJzCHwH9RWdJoi94Y/+tdfPqf8fv/4+0fwgLSmIYluaU8zPkfqNo70JXarfpZJbDI/VOBiiVeFP KXiRsKiqRvlI9WMjkK/uhQLcuiXDFSq6hGMkNLtl2pgewRGcjhdbj8uOKHfH+e0Fn+B+7l2OrVtN Hc0tBpQ1QDCERYHyVin5YFhvtoxKSdR/QFcVjtboKM2r2pax1SGtLrlgqAPJUf0QEW8lY9PEPhNJ HBkEj1LlSoEb+412o3PrzbxSqsmq5PjEmEr263VB141KRxtI1VI6FepchrvR67IeUef0NYsrFiKj h58w9hvaa+oP9Dph9RgzQdIp7MtgmIIf9cVeurW9jRcazYBcI7AllQ9jilx7Stqwbk1q2mrlhO99 78/fJQj+zcc/GA8nulCYwYfmi3ca9BGl/DrYa4SaVDw7fhVdg29hsdQoe/VtaAYiKvgOduaPFIg4 Vcu7pHPpwYHcwlbO5BLcGO1WISxfOlRstqlO8SdS0UIpA7dttV6lsVqxlC1kZ+dKxwqZeUrzMNep 94q8sOJ99FPRp58rDBuB0iDEMZkzs9FjNEnF9ApXGsEvXPJ/7Evd515orN/GM08tFulGCoix3g9u EeqP+Om4CG+ckt+sO/xujM+uv7nVAddG4o6Bl3IyJDoyknVkzBCoPl6JZW7Y302FW4em/G88Gnrq fP6xU+lzB4JLxW4x3kiHaolgV1FRYj0kbZTDUZN41KiyM/qPHsIyq3upar69Dm1PGz1arrbqfdh3 6zuD1m6os5UdbCxmhqeXUg+em3ngvumD85FkuE45VB0UIex2gMjYllG46QxtOaIUR4V0RrZAg+Fg o9yp7NTQ3tbrwnaJPrPgl1Heo9RjmShpddwJlbYHfd/72Gty6h/9+J8bi5ZcdevpYfFZC8E7t1IJ COe1mKfuYuz71bzT3O4xica7dWXB9nHhr1PqLqHuQnHIENz0E8eOErw2NcfqlDHtGlgo/I4+J7sg pY7TS2inmEhTGUnpg8D5hN85EuSasuoWIjOwnL5tDoIBw7SNnWiZmOam4a05pqszGl+qDZ1RTxGU 61x55dLWxgaN0X//9/7Tl198CX1AjP3M+XOr6+uUa8JatbK6tlupHTx4kJDGgYVFwrjicleTVBLh 8PaxKpgInHgF5/EU8MxczMPZQHs209i4tHFiPKztIpJeCwkLXD3XDYQA2TvzKm3E0CNQaH88VeTE /kZta3tng3q4n/qpv/M6Sv39bvrMOHDTKHG0f9YmX3S2mRsrp+z3lLqTYC4eolsQRDGRfMc73/nw ww9TJwKMZ2aulM6kgNDcUMOIJqT1SAaXnGZas9kCQ8EYMO1EabBuuD1QkMwQYVPrRgFQxheMjzKl 0PyhfCITajVh8RnMzxx88tE3HTh4vJifTacK2En42A76ClscyAS4Sdhi3I5qB3qkI4WJw3VRfYgB QVzKfAyCMy3u4kwutsR53Ap3gYzJw61kpUVIYe4pAykq12KNVFgoND03u1PeiaeiUzNFuisWpjPT swWSNPOwGheKeDVQy2O7ECjMporxRBrjE6QFuYlDSwemZ6brjdr6+prhJSZj7hT1OAK/91+H1DI4 yPhhnbzsL6FtQoSLqEFgywAN9sMCFo3DsUWFL/46St3/w9/xk/dcG/LU/5df/2WFM11/HOlSITF5 QR2NWkX3gTS7jWX0gQLHq/rTQhwuDKbP9F8BjlgH2sJG9iDKaqfaZbzrNwDfKcyqsJpr16bcm4IU yBqUmq7B1csbzl72gZhfbB2qFRuXRCVzn0ImwVDkrAYIMBCLwVbUMaEgFrXsCsNrCgUnGm5o2oYE gxK+YSKkXinZaCgXj+qL7CqmiBBFnM/J5jWtH7mg/g5eokpS8cbsOehK4zmLW/2bLWjhIg3jiXAW F3YvQVX9i6wl7GSixii4ybyO+F3wIQq3IZxZ7sIXisVYcTn1xCPFToW6CPMxezLpDN4MiKtXlnfX cQuDtPXknFp+DEVUY+O1ewOaDfoiTLVwDBiXP/lTd1twf/Tiv4a9vLxZb9fom0GV7qjf8sHW1Gp6 YsZo4+PqKmNJf3EqWd8dVLd6IriLUjHanT9cYGYAflO1jVKH9oGQGBswnUkWS9OYsdBDpZJZ7oDy CBp4kPHerTT6OEZBXyGXycITChiFcRiGvEo/+LHnoy++WGyXvUSvtRAOz04vJE+Xoke7tGFhsJd3 B5+5lFur4vT7T8+mn7gwmM57ME7E0v1AYpW+MEPK2sJsa8aduVKRBoHupkdtTKtMX7Ou+A/ZCpop QTtlC0fYqaTiRYGSCnZOzPrfel/y3Y9lnjgdOjTj5WLNZJCebaTlAyEvAaefETArTC232TI4ahao oP04yzLOc7gGuwAcOIxQncQ19fGiEO00WpDDtOsgqnZ9o61CpnNgZnhsLniQ6i1aVHQo0qPxDDlH UIHRoT9J/NxyxgohkHoke9istLkpkMAsTxGZoP+UinKo+GA0zZKlXTk2uGSW5Npo9H2PpfbvcJQ6 d++0+Dj8blhsV8w2CRQ7xeBEoQ52cnAvljt54TSW+1OrfS8m7147a8DcPxVjoddBwv3Yj/yNBx98 YGNzq1yu6AKMt5EdD1COyDvOOjel1FI0likW4ymUOj6WGjPi+pCPZiXDH2YwQb5lSt0wUNYY3lzU PUyRXe9rC4ocFHwc43SaX1O4vbl+68b1V15+5d//u/+wsrqB1U3gLZ3LnT579uatO2sbm6WpWfYB KGh+bWFhkZ+FzZQn1wAhQLlSW1vdJKgMcAfZghePRie04IwkbXwDZGH2Ib3UXkU1NPwCcXuR88ih V4oPW1BUNAwYu4aqPjWrlgzsIxYSMQoEupXync2tFYx1Juvv/t171yJb+H2szPfFHd1EjB//vUrd XKHAgw8+jLdaKJbY13koipF/oMGB007PHTl07ODi0olTR44dP7KwSP5hLpvjwOmpqdnZ2YV8aYrB JF2XL0ylcoVkKssT8YV/PQoPE7lwYToBGV+10jswe+Jtb/y6QwdOFQpzVJJA9AhfrDBJPWpZ000q XuoN7t0lfvh/swEnj1IhiF8Xj3RpdW4W84LaEVwfJsoFSieFGwy4FoyVIbjVO1nA/Kl0u3tThod1 DBcHIJJbNKngWxAYuUJqdmEqk48Vp9JT04UcbIiZFHcNthNvs9mAy1nMTolkIJmkiE5t97gqbBEu Y3ltxTzlsS53v+4mxsK4E0VuCmT8vsI4diXS4qhwXCb4QqKJQCQpqmwaNpOusSfKbvRD3/b6Sv3/ 95sfsPSDfEo18Ba/gGHfKK0RTF32D1tK10SG0khy7djxKI11nhkcFhu3gIml080RleEsh1i/Iced JwPBtsNFVrpFskx3yWt7YQCYvRQDN6m5UcMrqX9iBnyqphfwFPgE5cunEplYtCeEvGDDyp1w6cru 6uRoPorCSsn4VCI2l00VstGpbCqXiKbhWubGJIcUvZQqB4cJ+FWtsZA0UM6pQIpLJhtpxq2G3UJY ZoCpvF61dCbn9tJl4wi9rAmhs626TF67awNj0wg4m/A7igC4HKB3VXGJpUK2kUF9kTwodYPNWMUB TIoYwIOAPPW1Jt02oyBwYLeRH4/uR08GgoS7GjC3pXLZqelULk8I46d/4sf3y3de/5tP/haxo9ou ZSXdbh2Pxd+uDxt1KkQAo8HcByBcxjeDmsxgh47q5bayYFF/PBecPziDyVjfquNpsDSQdwEoYFFL kXCpOMu2rFZ7F1+4fufm5u62rHCuEPOStEin1xoMK7FkozfYXFu/45EvBi+8tdnuL+9k2jdmQrfn osH5mVzs0FTsiC+YFBEzyPBaG4RVezbjO3+kfeRAJ5OhPfooFAvFMuvbnd0ao0vvmR6euoxu4LPM GUjzcq9VbtFAlxthnY6RqNbKh7Iw4HfxaP34weE7Hi99/ROzbzyVOVoIxuC7YK2qQkEJNQQFMtwY hgVAZOosX0NKT5ans02dZ2Tmt808sp7DxMhh+E3r8oQXhoMNYV+zR91zHRLKVmXHq1ejXm86NTix mDx1eDoDOSyWGMjHYXwwjBPGN+Iky7/2fQ2YK2tQ1In/EHyfYc/cKqHLHD1gCPhQKYEHaPsQYOGI BIr3A29I75/0j37sz7VXVJrulDpz5wrcxg/TjNLjTk+7fyeae5/CmJCJjk/vpK1T5K9aA5bBNqmp tpHg+w8tLb35rW9NZbIEus35FoAfuaB8EuB+eadxlhDvZGF6z+ZgDbWQ3wg0mpKyrGjaHKlIRirZ GT2aAZ3HrB+JLIPOupnYu/ix877nrDtOKwtaeDdvXNnd3fn93/299bUNtbIm2ecfHj5y+NTZ02RD t7d3cjmVNhGCqVar7IdDBw9OFfI03OHCGMVr12+s3tmAlQigHHvVEgVMoqLuLgLPgDjlbcBArSyj 7VOFugUa+EScMzIB5fowuSJLRTISE4LJgda+9cb2zvbtSnUDZ1a88sPhz/7s3ZUsbhp+7Tfet+d9 jrWFhtfE0Vc+bLLGwXk7wg4aqzmnUpDLin2gqt/0pjdz+w888OD0zLyYkAQppqoFV1htErHEwIUy ddj0U9NT8/MLi4uLBw8uHT127PiJkydOnj158uzxE6ePHTvF8/jx08ePnT509OT8wkHICbj1SrkT D0294ZH3HFo4n0nOpDK5TCqHzDYyBekacMqMvxTbHihLcBMgedUKpFIYgkTZFYSzYnQX3nX3a5X6 43DUJCEiBT+GHLy6wp1J6oLDcvxc5kg+P+VLWABUKHh0bz146AAERAazVh0dQgiWZIoW2YPFYnZ2 dhqfstEoIwP8wRZymkIe2vExzlevXSNGtbGx2W6qN/d+df4VSt3C70oay5clVYGZTjsb6j0T6SDP WCoAMxMgAdo5xoAhwxsSFikIiV/+/f5vfn2l/r//1gfMmTaufVPXCgKqBsQsDUOlS5Eb9QxrVpEv pUpk6BjazBCepr4Elxd7viX2TQ2b2+0gY/L2tXgUtwE9sQeLFcOf4wdwYSERqjvDxcHRxFszTj4o TU7uBls/QB5a/cWVICALRRocYAlSAMpo5IBi4PbTArkkYgVgLjie6FHcSrqICyQhOBVXLh5ZZ0FY r1WmRCk9XLpUyhUCGfbYSJtMrbtr0i1Z40Y3SbaH3Way3SEfXe/q6y4oMRCLNw+887hxTXE9lBjg PGJFyX8Ri/64iF+0P9gZ2kJ+EvwKavlDL1zbXqaGfBS2Ymz6aA+QdwDmyZAMqMdYPHHu0TecffTR UDrz1q/5uve84fG7NvbvfPg3FOOKZ2tUmZe7VbLp9FvpA8FljqzIULV7/FdWLSnbFihrthmGjn+Q SicgRKtvNmP0LbW2mIVCBgYwBFY8nk2nZ3y+zPPPXqps1TGKEG90ZR/KEyWLDDtUY+SvpkG6NSuo /dawGZ4KX09sfm60vjKbz95/3pfMxGMzhdSBOA416yuTCM0U8KBDxxd9i9PtVMYj9mT9g7GeKy3f Mp6SL0kIwdSHWYjYzMDNWqMORQIk62ypYNBhmjnVQ4l9Idl480Opv/zO/JNn/UenR7SG8cFeS/83 sIDGaEF/GDL69J7geAZeCSLN31jrmQNqSt3N8UQeivPG1IlhWpzfhJggbQEsSFgOIJk9P1gb8h3d GvVQm4PONrj6I3OZA1PkWAh9NDvNFhpBCFREp8w8slcg57kf2Fh4H2IZ3ugCayCdFgPzEqcmH69F a484bp/D4BSqtH/07bn9k/6nn/i48tvmqIuRWNwvWNKCiKqKaEiDJWGzxxTK4/jTWPA5bTFJut/l 5TiH3rbYWJ5KpFpgTEJV4QD1Sbp27eqBufnHHnskn8vcvHWVzCNvKjAPpREcBiptE4UACwpiuWyh BHMi88gxHXre9Xq8nU6SXRV9gebB8AZcuuWizXggEGP7zGHjzD7RChKhrro+SeYYl7/x9oVGOztr K8u3NjZWn3/mGYi+UbagTg8fP/j2t78lm8lQSUdTEC58t1zhC8a71z+0uHBocS4e8cXC1BZGnn76 +a2dHcw0KxCU4aKSNQXcgdYBqiJYDv8AlcvO8TGUYp/2feqSRxRQqHiBrxh1FcRQx4qxJjcm0AIz Ho0My7tQsK3XyS2Kg4hQM5SXw5/7ubvZIfcrdbtvEzt7kd67lPqeFpkc5tS+hsapG1ecbLUfuqZ3 vftdR44cg8HzwoX78bNloihKYwJCs83aoSswFyYKQcbYuEiU6mYWidxDLJRK5dKpfCatJ8SuuVxx dnpxaeHo0sHDsUiq3w6dO/mGxZkzWQppoW7OJC0TKowwuQlqB0VmoL6rY/vSrhEcRhg/kOQVG0qV EwZud3C5iYkpqb6n1PdtBIvY2MOt6kmIXgrKoUZc5Mlaf3AQEBTAUgg3eOpLhCviCVVFD/2YFMys QZrFWIpZo74YiVCplMqlFEebm5pGd9QqNfgPuHxeb21subm56zEO7FqjMXxo9jKxReRcJO6Lp5GI IeJW6WwokUG1BxLo9YQ/Tk2NlDpKgTOiVsSn+91ff+/UjMLv//63PyhsIeXpdqOqWDOV5ArVzJjn t9E+CkfLUZP6dkvCUtRaDQogqdhXQTz1GdxLS1vBuitatWVuWQwmSTrO1XJby1SLQhvHC3FPnVr2 PruXnUz1j4Inot4EgqemWiD/YFzpw/8LPh8Dl4BpCI42oF9R0syiYobxR8EQueDKvtKqPCzieTHN sFmttYvDlFlQz5hhLKhDJZWMDYHgPfp2x/lQJXy2AfZ2gTbFOPXgvByTOS43Yp3iHKGirCLDAcrL kFgxVEESIlh8LV6AclIH7nGAxuI2Y4tqrGjFGYdRrJEdBMKX7pRvbHfayrgoFk7cHn8ngeU2pEna oVMPveHo+QcimWx+Zoog2NvuO3uXUv/N//JrZ06fmyrMzBXn0onM+koFpU7gg+UrCjY1+xYsEtY+ 0Arw08jTxm4deJGELuD2lY3WbjuZjUCCjeRKp6MzMyWQTJFQOpmaSWfnl2+uUP5B7XEmT306ZGH9 YLQ7PZPMFeKhKExSbbqt9P21GxsvX+82LnkrdHE/98Bbzhw8H/eQbRnSqtRdkExGqCtPmQp1cvFW QhMd7WO2DImgs0ravsjL662WL0W636wQk9zMMtYdLezopAJ40up8bLkq8gZK4fBc45vfPvd1T86e mfHmktSlyvBuSwcTgwFYywIjFjow3jjNpISMRWRUMK/EC0wjjpFtzx10yt7mno+YDmwsS31rbWOG aoJIdcul5BP1MRr4O41+BTYyMh2dym64u1NKdg8vpKYL0b4oYsNNTEnrGcoER7BvmBRKeBoYsUAo UVYe8Sh8dAx5UCJsaRNA/h6MN71At8bBox/7muz+Sf/on3/CyJjlYrKJVEek5er6GFEtIcpSJ+CV JdvLQbrwu0sSOzt1EpDff3L3ETtl4rIbJkB18Ep4Qq4yIPrQwvc9dvTw6QvnUWd37iwrLecNYURX nSHLGy0geAhaPpHNKzcJpwAnwf0FrIDxnRFmlYCU8x20Xy2tZjl1zYbRWTih7CL/EjtWEmJil52O EONqVKfaqNy4eRWcIwIBTcv0MiALB2cfevSBfC7XbDQZm6mpaRI3lUoVgQSJeaNWnSkVThw/HCev FSAUFml1O1evXWcMNZrWutwCH+Omjq6wbQyUMyvfmT4MFLfDMBu4wTFiKIzIJWN3ptNJf5Dq9joh hGqtQm5LzDOCKY+zIT//83fjY9xE/Opv/PKeohqrDKfg97yLuwSAuWDj9W3SzP4au6zyxvSDXM9T b3kKJpaVlbWlg0uZbA4HirWCl0FaT12MgTAOY0OPrGwCIEjQnwj4aV3ERKak0UljUogXoxVPkkio vU7iiOdhRwIcSRx+GCrmD85PHc+kptKJFAtADTYV3xpgyTWbDdaiWYqyIZwp6ZS6KrBoBzrwGqIE IniXIcSNUpe9YQ8HKXID7t6cGKYu/O6GxS0YOY1sexIqLWrVlKTjd9ks4iqAYUO9bFkeatlByhIL HcWYTuZJ98H4ayTR6BNlVjFKU5n4VDGVT4V3t7aWFpey6ezLF6/cuXWnVCi1Gm1p973HRLvbZTij CjtJphLnQaMj6lHhydwokwuTtUhk5KCTD8VrR53Hoz4UhBU9EdOFultZ4+94990RWTfrUuq/9//5 VQP0M5IUdFmxpIW8ZO2KgMay6ZZuQRYoEY42cKVoOAGOoEb+PQ63JKWsHSXQFIVTVbqZJU6pC6iE FOxjluIuSwhK5ZuxPVb5ykWxFbXszEFnO2kzi1gadQ7Q3UcjmRF9lwkQcSIUJIh9GvsBehAnJyCq IHxwMMyo1EFhU8ru4XVR9yuKmYQwl4VuP6mk6Rh1Y/gIavlgKd0jguVTZh3Qo0EodCVuz2iFWbRc nrrlCUyg2D4xUIKZRCbZDQcna0Gs9cZjj1tN2ixEESqXzZ0BRnNDp9iLFVQbnEvgYRzoEcRMrtoN Qs0r69VrW50+pOGqCIpaYFLd7rB08vNHC4tH+6HIo48/8nXveHMxnTw2VbxrT//Wv39/NjV15NQ5 yrzIf+1s1tauVwJ9VpMuX72ehjDDR/OzifRUJA0C/GwOnDouZKEQ7la9xlrX1yQEOZwulfA2iqW5 QwfOTeWOpiLTlOb16Q3XJlW2k0pFUxladQCE4t61+CCVoFUXfnO5WiFakivQs6uYzU8fPHAyny4R yreKS/ILw9agXGutN7qbbV+tG4KxHSMO/Bj050wlAnvAGfuB9NU73Xo3TVpIqTVrm2suhGzITouG 5bjOXRxZD2aJIQZf7YHTvu/4muk33ZdaLGBIKbWqVqii5QRpL5dMgXND0rt0E5LNEjLG0S10Bd03 fBGCpUp224X4YIE3SK1b2fDESsNYg00r7kTnSLWQGFG9p1YCUh2WQrw1jiAji0+oxlDNSmjYXpqK n1xIc9LdzUq/l+rRed1iZV57xLDDl2SJOpE+ESSR/lXUllyEikwlwTG7SKG0e2iyH3nna5T6n33s zy3yY1gY9Q+1LmpmztpsO8C2VYqN6eac6JODPtFGTqlP9ISTlU6XSHbYY6y9MJFUPUerGNHBSoN5 Kt1u1Crnzp4+eeoU5edbm9vaxqIzVisTRd8p25LpzZop0L8LYwqRgcNLyJoAZiYF/sTiLXvod9Na VlgqnW6hPkVKdIum2hUUw4Bw4RIuFrl9+/bNy69cvHnr2o1rV7Z3NuvVCgelU6RIp+YPzGAZc8G1 CuKkhjly5PAh0rOVWm1xccHan/UevP8svErUPtDDK5FKo9SBRqtwFnOLVaTuT1I/DMKkqm3iL07G 00WDDcIZhkeWKKBlFEgXavR3ypt0+K7VaobiNnm/ZzTyrV/4hV+4Wz/b35Pw+35t4abynsc7h94F 3p2bPo5CG2jYEEwy8A4uLZ0/fwEPql5rzszNJlOZQn46HKYxBN5TPhosRAL5WDSfSpX4NxHP08El Ec/FooADstSSiYEAtIRa1ImZTaBn5Dbh+3Zrd3ur3e7n4UmO51DwtDekoTBWOwKfNjnMIHNpMlmb 0dqvW9WlmUosLPGZ+nBYU+lMdnzl9h83yG4x71+cbiUr2jRuGWDaToJYJXDra+urt++Iy6ZW293e hl6IXIotJtXOC9goXn4k9IgQOo5hPJLKZAow3ROMBKVnFfIYPKJaQlb0W5Xdre1MKovu/+ynP99q thfnF29cv768vDxx1N00TSbL0kesB1xUfwLnLBaOgQYuhDJFfzobSaTDtMIhm87aU7KDgDxMU8o9 y5JlUzC8bIxvefvfvOdcm6f+m7/kMmEqQgOuZYpKnrqRRrCLuHIHXJeyN5gbQkShMAO+SY0ZNm2s n5wWFypeyC++aewBOJcqMlJ03YbWAvIaRAuSjv1a6+2iXDuXbPFwzmDNmNT2j4oXAo/BcpW0Vx2S nHwimsL+k+4fqkWsLDwVNfWGgUqza56zFC2/jRKNgICy7BxmOPMvYItJaBissFBkg1jaW8Qlwmvp EnnJ9ENX2ZeBLxZWGTdy093OkezWJBmdjmPGAY+l21Q639KwCk7Bd22fKQwQoJiNEhnoY6gsQBOq gkXqHJYH0MAcptp9Ffbi6hFdIEKHWx+LDoOxS3cqtyrdUIaseZGNNzcDk1ENwc6X546dycwcTFEZ dubo0fnCUqmYcGC+fY9/+m//Adc0PT9bbVZpIJkKpa99+SZVWuLJtWAjExbPBKhJ8YUHwCzJ9JHR gaUym0wHBzG6i2LOdere6nJ5t9y678KTRw8/moguxkIFdEpvVIUM8vJLl0G4NEGJNVS426qTmO82 6rSnHOayGfIjQOwoYz1QPLQwtYAh3+nXO4EGCBqRVcAz19qpdberA1L3O41+udMp0xZTGUkjx4fT jsmAaP7q6nCriWXjdImI+8fGJO1ouqNOjZ3cNJK4KL3lHjgd+dZ3Tz18KjadZ/fRDNDqupRPMkNK GtvSWerlq8w0KsWsNX6TGGOP/wCek0eICaghFZsOF0L2xASkLFSFLfVwS949XM2p3HxJCAWu8Lch BmIlcs3C1ZGkUAFHswV5fTHuW1oqZZO5rZ1BBcpDOYVBKqJbZBNUUC4Lkh2EHWzgFU6noiMZdPyU hXZJu0cT0b/+Wka5j/7Zx62WxbxcI2PgyeVYW3XXtE28rSY2X1XbTj5OvEwnMZ2mcf+ORa0d4wDw TpKyR5VMxke3gKxCfiZpG/UyDC5nzp47eODQph5bzESnVxcmQ7yJYG2ouoWCBlxVRqgbOuIIStYl 8o7H5+gudH7Hd2uphHGsTLOh3lwuXiDEgN0UNkEbrCICu1VfX19ZW1+pVctrq8tbm2tQilTKOyxl zgo7/fzCzKkTx3HKMerpHUeNGmZ9qVTa3tlFy05PlZr18slTR6B1d8V3CIjV9Y21dZQTtyknUxl0 6+Jije3GHeXHNocpD/xLVDhILkYJ7jkRL4oZnlp8yGKpRaUegr6f1Ey+Wl7oXDutQ3u8vlIX+t2t N6sxEubCfcU93Gd3/WlKxQwyXAhHEyIyBIW1BH4W8sD/9re+5/DBU8FAcqfSLhTQwRlcVeQQJWeF fDESjmUy8FAWc9kifdj2MOeYJ4jJjksy2vVbB2pbNowM5LqUoVpsAncEQwpF3qlU6pVGY31zkzBV C8o442MjPyOTbeJ0252QaQWpo+a1ADESSVdQYNE4JcUNDiBiPvtZF63QIrTMsGwvs1iUbQXG2qzV t9Y2GrUayl6QRgAiHOR5tGiD/RohGQrBfSHsaShINKtFyImgJT9NZiGdzGKHivJ/2IUPGhgn0VVW J80QtzZBg0a+/Pzltc3d2bk5Imof+dMPsQQN6WdcSSZZxpOrygd16aBADwYmOLti8RHLP1sI0Q4w k46kEoF4DJ9EPUEAVdHcKxby2C6idDP14vLb3/TWH32tmB//JaX+u//0l0UjIxNAdGbyDIRwVy8r xyg3fk1XUBlgiiirWEsWgMrPXGqLHYYaQ4vr5/Z4V6xln9W5mUEAlY3+JAsuC0c5Z1cDQ/mQswAU /ZT0VtLdEXeyZxSMCoETDrd6NE2qUbMLKnYql57Jk3AWXNymEBIulxMZNj0/pN0KfNs5aZZN/4iY kXQ4eJOQa+QrDd+iYIKR1rmQuvnfJuaRNmHoCXu4mtg6RHskHo07QgvVuQXaMwbvl86Wn2YFfiKs lrtnTT5RPsrQmokjOg5y4aI8GQAFYLbAu5FYU95X16mgOpFSTAfeI+NKlp2UIgACOGduldu7g0Tp yOmjp85/z1/77lXojnZ2EP4sl5kDJ4vzR0OxxMbqyqlDi5jTIoV/7eM3/s3f8/tbYTo/bVZf+tz1 ndu1rfUNY0o3tUb3Fb9A1+Ta67v95nq/vtIbtohSJVotEjkpbruO19iK0xmyVifQkrvv/jdGozmy abXubqO/8cJzL96+ukG/MuLQhOvoHNZrUvtO5MNMm2E3naT8I4oHSjieiEW3VxuOWhDV+WCZxcSx 5jTAX7BswJ8OfR2o2OrDapu0YjDGKPcoCmdcYoWXt4d3mphl6mEpYwk0rEQ9O9rXa3W7FRqm0oIL W7Nx4ujor3zDiQdPJWYLGg+Tm2P+LVvhrGIi3iLakLb2yBj0I3Rba5dD/Z1Yt5zoN0DvSCgAEg0A YlBhufK1ZvEag6dsOBeecREpncgylTLKHIbeRXWUnHGpPftLelREDiRhDZbViUdGBxZBDoe3y2uQ 0wRDtEKxwC6l6gqVgzyVt65uM4rN6CTGtSwRpvowtn40+L2PwOD76uNjf/ZxBXnkqcv6cUTvhiGX 7rXwu4tYSmpOwpX7vUz3eqLOJyH6iQaauJUSwsprSae6XcEr0eZY5KLRaC7MLRw/doKO2i++8CK6 Fr5V1QHJmRNVFV3GU9l8nIJIUFgA0EBvMiYUQRsBt/wHgc4UTjK4n1xwQ65x5nqtXqWCiGqiSnWX xuflXRDuqyt3bqPOd3a2qjS6b1AV3aNKLJ1OJJNxorxUQgGWzmRo7koUz4evRqYAQP7iwoKzaNB4 Vy6/wgLJZ1PHjx9iiSUICYbDhH6hB7x6/TZ1eJiHSBdNplC/In9iVE01aqYFYUY52MO1eDFENEEI ZryGCpObLsWl27EymrEic6PtlLGblL+QUjekz0ShOXf8Kx62PG1xcpGiApOwNoVjIUdDbPko0jx2 5MT5cw+dOnmWSUHIKN0AYRLt89pt5oWTs5YAxCKpCJhjzYDPENeKhYSMu1Cj6G6E1yw7XoOMND0W IYI9pnsDcY6Kwt3CgaNHm1b8gBGmeBB0AhbiJAfkToWtgP/PS2jpDLuA/4abJAWiQkl2hOErbPc5 b07CmZeWoBPUDluPFYIZxRcVcneemJLosvY1BegnZEw8qy1BKhC7E+JOrtAaOkioK+NE6WUIQmH0 jjGtof7CrPByub21TS+iIKxEoB/JTP7XP/yjPS0+9tFfzd+NcePcUUD49rhwcKkMgUza9QaTqPko hKHCVEllKEsKzoDUu+id9IMq1dZNfsNTr6/U/+BffNAi1dLN5qwr3Gf+OkoXv9nel3qW14tbR2xC IDjn7hjBHPqMn5dFreoKq3BT+N1MR9V9KaqhpLLhzJxTI1VmzeftMHL2kv7MHFMsr8pscK5KsTzg GMEIzvdOjQY5fbRdMUegl8mk84YTTfK/LfIpRqRWP1hpUbwLRlCnUPqZDLHRT0MGL+y69YCh4FT1 sxgQZrtOYiO2qWT4q/hX5LjQusVc/0Q1ltYCssP3AitW5aaErJjjlC9Ap5LIF/OMpdil6RWuUD8m 0qMeHHEocspXlBTQ6huKxV1aH/JX2UBsNeH8o1gVzLoKmjwmevZIcvFMaubwm9/27uMnTyKpv/zC C3i56Mh4ZjGUmg0lsp1B977zx7F0cAfu2tLv/xfvC9GkrVbeulZ9+fOby9cqLGauG3pxOZMgqPp+ NSeQFqM3CXnNYbnaZ6UCaIcYTWejZ0oLJnOBeYlXnTzzYGlurjloljtr9fbal595ubnTyScg5YC8 GQJQ5RPUDjUwyEJ5niP7PkzFsWMC4OiwUK27NjXlfcAQyEvIwGmUCnyRWWX+iUkFEjFfnJo6umrn oAhHKFJ77o9Pv7w5ul0Tbk4xIFafMsQ27bBqt5qN7Up7twNx/1yp9U1fv/DkQ4n5DNkWB3A3LKQA HK6SVV3TtVbJWfe8eKse3lrzL1/tXP7y4Mrz4RuXY3fuBFa3htvlSKtJ2xrqybFymXgYWi3PZPkm EV050NEYdmTDLkWubqhy6B3E0pDxWuC42Y5KxZDNxMCRNXTY7NSS0e7SIZZ1amurXW/CtQDWwYNy 3mqlFLdlN4LLUgAXm3dccCF7RixOyLqw/3sfeI1S/7OPfkRC24JPaFssWKuo1gRbcyZ6iggryh+G +HXX/RoPbxKEn/iOtr/HbTMmKt8JcYlgQ9fr7lyIXkhZBb+4D5hyDx48NLew8OKXn9/cWD9waO7R Rx9geJpNGpVCoU9kKAW7MGBw1WiqDXwbEZQ211meOkaXHhDvK3AoVrehR2uQSy+9+IlPfOzWzRtW iO/t7m7fvHF9dXWZskJul/MwWIpJCNsr5CyLSTwQhE0VgFGYkIS6GEsikampEhDuhYW5cmUX42Nt dWVzY+30qZP3338BHYJN4GhPwGxcvXb75Kmz06WZdJICLjonAKUSoI8l5ahJrcJQeporRhcyg6x2 xwkv+hoL8ondz2gu9qoPLNrjIAJ7wQ8XF/mLKXXn3I899b+AUlfdlJUxOum1Z42aID116syhQ0dw ibFKZmZnqRcjOUEvxAmEgtnGhOr3KTyrkLvb2gLngogYKdOWSHBLzuxzZZPORqEjlPs9BVmt6znH kPswaxBTPgxYp0D/daHbNdDob4doc2BMVakaeprN6wJLGmTbeg4Jr8e4s42NrkV55ScYNIHxr1YI CjRYSQwpYVd9C8oQui0oiqXcK1YDF4lBQUSBZWNBX4Ve7Eck1LkKgD2klziS9UZu3/gSY2yp7e1q o+nlctMJYL+p1Nzi7PLq7U98+uME50zdudnRw2SFEOf4+CgojFj0N8W8iYQ/nQETRQCJq2Ihqem2 KXWlZR3cXVh9STxFxXSzvuHXv/n1w+//6Z+/T7a/YdQNzyWlYohfM1UshodTiastdiDca2lK5C45 SHkMot82PhlDIovGQmezfuouX67ZcYhuR+diTq4bdP0oO8yyBWOZ4sJ9tt65DWtBHKh3vHKdYRyQ Yy7l4WwkwehRsd4j/eZJSVgURAA4ztvoB6r0NTMNKaVOJpuxF1E6WPc+hqESbkw8xXLywyguUpjI 0HhWaaqyTCN71xwoB498IYKktKnaAKgC3s2NxQL2xk170dHgA56m0NxZiAr7yF83cj15e76hwgbh IJXGJCNkJIkmFlsQS6CHc2DJGsUcFMsQAJ6IE5xqxcf/0re/7Vu+++T9T5657z4M22vXrl25cjXS 66Hwg/G5QawIbnL+0EG6xCSziaIITV7zeO8/fJ9+yB9YvtasbzFyCZUyQMtijqPuF90jFIBKIAL5 UfpAZuHE8UQpF0kpuNSpdHowtWI+o/ap4ejQwi544sLRXhAaupVWd+fO1dXt5XohlZqdy03NJTIl f76A+xXueTXAfLlM4uihpTR1ryGwLVhI/t1ygwmwoI/6rrGxoKJS3YQvTnF+MFiI0u8lPUsgCnq6 7nYl2GgX0yVfdOqFW73lMgOjWgqhHUSIoLQ1Yyl6aAhbyo3YsPr2t0y/+x1Ti1OdLEWE8nA1GlYo qKUoO139q6NYi4iZyOb68MrF4SvP+a8+7117aXTzevjmDe/yVZyyJD03a5XWyg2GiZgfK420jegl 1SiPRgnYngbMMBlt0Dx1zyRaT8iC/WcqXFM8ljT4Z6663QSQNKELWRMA6VUzqcjczCK1BVdv7Nbb 2FgkAUQUiF+IO6NFKb53FWIqz0wCErVBgp/aAPZVePS997+GfOZPP/whnF0WEmuen5KnzgvVg1mS XUlKMZDvdV4dC8bJonGX5qSz0/fu30n4nT+d/+SUkKslmiQ2NeCSZ4q9CU42GNUIe25tPffcsyyh d7zzqVwue/XyDVrNEXun3WGM2DRYjASoMcEzoVNCppBTR6lb8wSh29QEUnaSMBacEW5uPGyg9YVC ngi/SRJ1TuNgtUUIBmrkyau1rc0N2qyhUxWVb7c3N9fxBtUDya4NZYvVfICE1qFDlFfTaIAbQfdu b22z6p947LEjRw4jSdRFL5lC7F+5evtLTz+PtlJPIEz84aAJar4Ou796rzn3l3EDeQfZrQIOHVxb gHKyqLgvBtVA/DIyHThnzGnlQoj70uFuMHn84i/+4l172f35a7+xL/zuJNJfWKmbc25gJvuWM0id a8No33fhgcXFAwpLwNNunYSg4oEQhntzt8OR5fI2WC2Ks4HDUdfA/VlRDLw5KfSlM2hYHrzg3iVb YDaLRhkQNKsYMY2SncQiriCCcdDDjabxMMRQQtXjbQnoOL6qcRZjfDaqzRhnM8wVG0IsG12pMkou qmRPBD8rgI/4RaI3zBDXI2iyQbxd/p775l+iZS6WLRfPfEJ6OUEViO4jqINkRnZs71as4x4fglN1 FCo+aiVU0dhoL99ZxQWam1/KFWdI0BSK+WvXr+xUt7709LModVdbsKfU3Su170BloSeFZo9SmzcC 345Nm0mRXx+QRMcvt6fIRwjWqohPUS0Zi8qZ6ZZFMPc1T96bbVDh9//4T3+ZeQKHo/wuekUBcyQm ERUi6lJRuDRiU1EkWfJM6Cy59OojhH4tcC2g25RrhBGJBLWq27GjRE7niOqC4L2JsgnGYql+Oe4W R5TdrXe0UtQ+VAMgd1bWoyYpFGl7oVrft1ZpNHtKjbNqMrAuGS8vrox6dVlDNldA7r7f7A4anb7L 29vJh7RrVi5LBruPsl9zS1R0bugmgksKEGmsHbOMBdIl9i3SwJtuCTpcrwUhJMONVkfCxQFVzeIR mor7EjpPnGbIdDU+R7grnG5gOWLvtPaG21TNVXFShVPTFmB1M4uKi4jmUPtdxiMoR9Y/9BSpuUNP vKswd7KYL6ViMFHHZuamE8H4pc9/XvQ70wvxqVlQWPliDhGGPD0zU7hLELzvH/0GMhFgTiwdJ1FL u1KGCtEXT2LLqvNjNBlOTSWyM8n0TCx7KnHijWeffNe7D5w6mqWmI97NCJruB1wuWJkVdyEcl07O JKd8td7q0NfuVHuXvrRW3mgSnFs4nCcTF4p5UzMZ0B/sBjSHWHoIZPcQ2gUCV4FQCoiaZk0iQiMT CqN7IyNfxh8okF1Jh6eCnUiMBqXVyo2Lr5BFnyoteOHZL11urddoBBIi7oecF9+fSUbJ/c6A5MKg urFYbP+Vbz195lQ4E4eqBhA6C0o7kQ1mxWoK3XIfQewh6peuv9J97nPtZz7TvfiMd+M6IoqmMcPK VmdnA7jG9MIM5ezV5autynav2cRrQa9CFQsssLG10dzZpN8AyF2jgmDDQYfW6rJUaxVfu0FUBotC XWOsE4lC37CROZfCsuuW9hOWhQZhCgUNR/l0dnZ+vtYY3rhd67TQUYgbzi17n8QesoYyExYsrFLs cLa3qy0WHXQ4+D33vUapf+rPP2LiWvMlNjzj5XJxUYs46g1zf8f47f3B9ok77tSMZOU+AJc7cvK+ W2l7On3cysgijdpSltjEKwptbu1cvny5XNl55NEH//K3fONnPv2Z55+7CJl3KAJbEawa0M9kIrEk N8wGU5h3NMymU/hrCsKpEs9K8gSURncG1tdWKHEx6lB/Pg+9EZR8kiTUHTEJFvgd99LGdywVp2h7 S7QfnaqIMUBa2uiJGhG8s1IRuODF0hQXYBq9i6/P7czOzD3+2OPQq1FlwlNyKxS79PLVL3zxOZq0 rtxZuXPnDhF+WvBVqhVHzIVTjqDnJzg56kR2JG6JS7ib9WQVB7KALJTJSzEcmDR6db8682qiCV7P U//VXx/Xqdu3xxH7Pcvg1YT6Pjngwu+WK7TKbPcwybcXdTQ/CxV+9OgRjuwPuXiHvRiaWZPgf9QW Qa6nYHYHO4Zgmw+tyaDR24aae0ADOOKck6/IjvEo5RUbiHO43S8yFI6QTiGZdhOwCAsb2Ll59ory 2HoTiIlxsPTL+FrN9dL+4SecUaLqQeeNuTINRUCMGsRPA54OwfbdnR0+cLxewpyasyipbj6lMBlm W8tURkOBRiN4CFVJNEzJ+fra6uFDRwSaMLwINHlCd5lVDmqS9anF6fMdPnR46eBRpnprc4ulOLcw e+nlF0gJvXTxhSAdHoR1sIiVZfbdriHYRyScKCwmK1yC0Ti9u+DyiiZSo3hSvF6RmA8iOYq92NpC DrDB8YewcBXZJ7AUJoaVySTeeOEH7mnwSan/wb/4ZcaY/DSKR+VhAexQ7XzuVNTxxqKNJiQ0SrrW GN9ER4s+xggg2UR11qiPvaPLV2CL8gNDz6nlnuXXCR4oGWIReN2ROVkyxfSvmlGIRIDaR4O7k2RD ggtahN4MReq98Hq92SCHGvTDxwVcNS4wBwAmtVowX0EhArm8RqKCK9al7zgd2cz0EC3biDLlZBo0 kWLtCuBZF0atCrHMAH/DG7OFofS84H5aI0qMWRRBiweaXSH6dQ2WOlUG2hG/S+XvoQpATnN21ZdT dWA1iAINKMRNcZpsGmn3oVkYoaDq5plXgTSwP8RsnJS+EOmCGc5CCWOdMZFAgwfx6dnzj8dzC0GP gkZE+SCdSnXLzc995E+ReOn52fzCLOZGIhJ57IELs9OlxZQjnX718cu/+vfCyUFmLnzwdH7mYJTA LtRyhUw6mvJDfkraOjuTSM1GQvlhqDDILGWXTp9bPH4f3Lltf9kXaRChpp5YnCesButCzyofhNrH L8x1/FuNzjZA+lsXV3vVYWW3C4lvhvrODJVoVCKwpJneKPzItLxFj8Cu3e7SqFhGEMR79NLjVKIN VpPUbDBWiiVKMUjWGp2Nl15eu3qxU6tMlWbmFg+GU4XqIPuZi42dVkZqWnagqq4tzq3dPeoGmhu1 YePG4w8mvvY9x3J5zCaR/VifQUdwZOAPlzZCxN6+XXv+C91nP9X+4id6ly5Cch3sYZuR9gO0twVA G0dia2W5tnojWN1Kgm6rVjdXgfWUn3/my5/68Ede/MynL33hcy9+4UvLr1xuUmB86/aVZ597+hOf fOaTn3zpi5+/9fKLu6srLJFMKqXNIKyPLAmDGFsZpKu31roati0H3W9DWRooTlMeXHjl6m55lxUE KzgpQwHLMafikKHT/CUC471EEgQGOO5GDqEgxPc88BpGuWc+/0nLMlpVKErd9AoDJTeXexFKS/1D 92Lv47TuBM0+yWg6zTTWAHtYObew3PtOpDpV5PS9gyE7tKDpDKUQ2fckC/A5CsUcHtbHPvqxVqNP BxD6tLHW6cmJTuU1wRDGhWsDfI7/LdJrfZd8mUPJKVeEQX/9+lVGlF3DT3MwG9nwcWh04oIqgTfc jMxw/EJkBrcLK9nW1ibcJmrVLUZ9jDRSwy1wtyxMdAhtVHmBd3/96mUUVz5XnJ9fXLmzigtXqzWv X7uOgn/2uRdfeulKtQolA812m6Drrauc4PpocRdm57WqNayGwA2jC0QLNbmX4rCKXQkYQ0e4jN49 Hgzv65e0vW/vC6YwJkU5Ft7ff649+2ASAXZp9D1P3SWPLKsuSer3lUrFC+fPsyKBL2pvhijFLsGc R+DDKsUheAzkc2Dd46jM7U0KbbtwyxULJQXOsc2N+M/0rpFu2Wt3PZyKUeIARwYnX1nyX5di9Za6 dEId0luGrnDGjdPr7i4UlLfspNUrCkLl7ty+qMixmUsjKGbR6Ay7BKlzGjT82gmmYoSVVnGhRMeA hcHiUWoELUanVUJkgdHO9vbuzu7xY8et/BAH3Sc7rdetwPLhdbO59MGlxRxZxbCfdXfrxjJG8rlz Zw4dPpjLpV+69MLu7ta1K5dRgHue+hj0YMMg5YlsJ8PAOo2Ckov54wCTk+F4yhdLDIHOBcn2SanL LRZtOy4iisraG6LYM1COFAhQpc8tfcfrKvU/+lcf1HctzmU5XUXguW2LXitWKc3kfB1TcWPmc8uj U9JjpBaKfMtiNBqBvbiOxtgh4OQRW6cN95krRXF92/QVi1GwEZADbFNWuppQqHjIv90Y7DYgMBmh mKcAusi2YocQGFAUQZFtF0czw5yJ4/LgIW5hFlsYXbSvvmEmSutm4OaiabScomX+LT44NpslZYUH YOE7y2NsUuFqKA2DVO0bOEq6wFWFSPXaP1qTmigZfc4QHiMHNVICUaHamREV52AzBQMup05JPbaQ On5yy+EgLEWRMKkdo0Izblo8M95neVP94cVys2cfTOTn/Hj+KDLSz37/7srWpz/yEexS+qsEkhly r1Ol4lvecD6fCWcd2HLf4x/9y7939Oz0fU8cnj0anjkAjVty0AbcHYQmxRvh+fljGVx+WJvbiUKs OHdg6egDhdJhjTIV1IPN3qhWp3MJfUNkJImAjqHyAp1j5xZ98frN5YvA6evrfa/Ctk7R3mC7jLfS YGgquxQfNrWf1QaRrH5/s4w31Uf4NdtVyXmxoBDgicRD0CGi1PMAk6Mj/5Vnn3n2Ex8jzbJ07Hhx Zi6IEZvIr9RiX3wZaySvb2lP4nMb1QdRbazobri5VY/57nz9e47cdy6fJhUfSqLUZcextEyEaP0y Td3O2pXLtU99vPb054LXLw2uXwlW6rlkMRgrNGptb3c74vVydL6EV393B08k2W4GiSL2Bi+9fP3T T7/4+S89d+fa9drKqg/eGMhjdnaqK6u3Xrp4+bnnb71yeXtlrbKx0dzd2d5Yp3cIgTKaCiAsFHnS ItOKc/66bDfjSuhSmhFJaVWO6om0rzi30OmlX75SgYIFSWMuCIHJrli9BIEdQBBr6lx2McYq0gFz 87sfeE2Xtg9/6D9SA41ABBA6hqarsEq7lPGSbJXvaA1kTNA4AeoSMS7w6xSSE6b6aE9/7/fp9+l1 SWWrPjURaw9nwHByFKvTG2zrre2tL33xC7s7FfCA5CAB7otVgKr0XDYaT6tyz9LqmCG4Iyw38qzc plGyaeOzX5r1Kjwy1CarkRmB0EZdElvQPIXYFJnowy7T2thcp0JE6VDGSuY3KYAq57F9qYJ4rlbc KhakxSUVknakxmhXr7yCuZTLl770pWf/4D//IQqGO5FWQ7XfxD9fAyKgX7G0PXekFMO4Bt1VYAla 4NBbTqvtBUgcdFJCQtdpCTrzCxwLgpP3kkiSIbJzICtN/ORP3rsT16/+xj6lblaiBtySJK9jIryq 1MfSy6bVlLnNvCPTIviaTDz88EMKK1EOZTKMZcMY2lwrnYx2A6GIisvnC9NTs3TOxWliCF3xgrsR l5rh4cr5nFGILle0E0SqefOaVthsMP2xobA4LePLWhArkWXK98yR8dlsr6iWRMoC+S8OFZf8gtuH PKxsBQwskI9coX66SwaL4RCpH+tDdh7mJEEgqXm5aoJKs87a0HQo2cQFgGrEyYHoBGYDNlY2k8Xu g3Foc2ebTi3AdjMw62QJWETbrdqtm1fKu+tsp3Mnz953/tzCwiwuF5UXG/QBvHXz1vVbVu46HvY9 W8tuWy1A1RVaQDlYdKMQywRSaYh7/HhZVLIAqBIKTD3ZDP0ghJx1YZEPK9gZcAQs2lPzf+V1lfp/ /ee/xOLCHjZsl3HOqDxc9eJKjY8BdE6VGbxTHpLQmwgTVKwkvyHPWQAGqLSgt8u1AWI311yndf1n ZMDLY5a54DBLjrdORpcQSHi0asTB8oqE4WDcAl858EhRz2Ec8rWuwNJcKj/KvlEOW945DrBQP2aC hinUqjNP/KK1gcNSgZMVm9/6uCohJ6vCDFVWGxa25T1cWMQFoizn79DK+os4p6rWzcoW8Y4+lm2j foLcJqdhFJzR41h0TM0rCmTYQaFctYRsQsRqpwJuH8BbDCeWpZjw6SNGTAVhzZ1Yh2D7YRE8Ec0C SjGIZWdPPxDPz1s+RMVYHFBe2f74n/wJLVFH8ZQXilC+P5XPPf7QGYRNlhqM1z7+1cd+5fjZ6SMH UulgT7aRYl6+3ValDohV8RHUNQhV+YJqXZgtkQnIl7KjYTfoZ/BhLuwGIk2qUaLpXjACmQf9TsJ0 c5k9kE4Xw1vV9VjQ27y106loowWiJN6oK4Q6C5AajHAASpGiQ1xyIk2FuUOgbyD+o9BHawPbPk7/ cV+KzARtZL3Q7lZ7Z61GHduZ0w8cOv1YKg9BPAZOYhiZeeWW79nLre4gI8wxFn9PlsUAOi/IZeFg bgU6jU4qsfuupw4dX4QfXeUfCu0OekQXUIlgYJiOSKvWffmF3c98PPWlZ3qvXPXttOhzoyKWSLBe 32jXVyN4zizgRLIK032rhZIBxUcgrd7sX75d+8ydtZt0cKEWABRAIFgls0a8vbod7DSBARJthzmM vaGOY6R1+l69vIOUSKSh2oizeUQtwh6wxkJKvZjmVHae1UD8YthNxbP5wgH81udfur5TJcykg4Xn EFgF9UbAXcgS0RQoiDfEqDc2W/9dOfUP/+HvYjHgTgHishoxko4kh2DkV6WAJ+5LUahQQkzdgEH6 hAAYi3ZwA5KgFs80Ae3MXPfCTZp7mpmu7IBIdkm9DODRE5ewQXQEelMltu19rBAEBARysOe1aB8f TRDPBB4nUK4BYkjHxlXERsUEVEjUuBO+JuNoZM4y3vRUpQa6dGe3sbNFd3NKJdlq6L4uJIiDAT63 n9vx6H0Jyyw4O34gXCqAcueFq9vRxse1QrGo1I8L5o+WoNQsafR6LJIkM7W2tkFqfmu78l//y4d2 y2U6wzKZ1UYN8MmNWyvbWxUKcJSJQ7sY3d1XPGUYjQWKSY3xjuYtlc0KaeN8AZfNRrWZkoJnHmEd 4QlCsJCl6JmwdOxHfuxv3VNwv0apW/h+TJ/hYib38PxNqJlg2WeluQl1V6KLwdQhOPjoYw/xgk3H iDE49VpjZ3uHLLtbA7JmSDSAjoP9TmACtvkY1obW5bcxkviUNcdJ8GWwbyzEKXAcepSrQMqYQYP9 QsZd2RaCeOIgY8mYBpGMEzvIq7iN8cW76j2LfbFuhKK2Oiw7M9mAbrPeQKq7j8z6tKcZWoSneIdr Y/lyxzK8/D4qG0nQqK6eZURxo4ijSceEAP3Rd6PZaigRjyFN/BVEEi2sGuAlVI3abOwyEnSmJvh+ 36kLqQTBefJZxDO2GZgXX/jy6uqKeC9Mm7jt41aFS7WY58ym8BNpp6QtmQ7RIgvmrkweqg9SHTSy x51zxWuquXEINNXyWXE1QARU+/HZb7vn2tBY67JtoVnVmZoLimtdm1w1fDCiCCVHDxLpSCWblQ4n kuZakgRGYLfFmiJdy79ocVLIAwR2IuSHeicpjDcmH5EIEu16grdW2l5NUQRA5h3kJm4r2i4VQefx i+wuOaksFyiEcK2mkok8ZkuvFQ0Mojhf1EjQ22iMyddwYSGozlxABiqQUNVsWvV3B6dBRlchF2KV XKiin9h6ynxjavtVGcWFGQQd71kgeWaVex+bgOajDzHIeUOLTaF7pXBlYsoM474sAW+jhCGkCkB0 vJIHOO7i5mOgEHuyHRAlPeC7yE01GOU9lqL7lkZGyhpbUsEP88G4TvFhKZKv4CoCSFaFs8Zlb2A7 kw0h+qNyuzYjWcykSOJWt2u/9x/+81fO9OyBYiwVXVlfv35juVxvQV4De0SuKGpa/RoxT9zosDdK e4N0y4veWNn56MWrf3Dt9mc2NmlLUEhFzpTSj2TTeWp506l4vpiIJrRPr1+9NujARYdlMaB9a9nf AiAfSPlR3MdPnZqbP5jJlWZnFym6os4TTbe+tttcX437vRTcc4VEIpsUOSjBINbOKNNthTdWQNp2 oqncodNnZ48ehRmazAULDf7Y3iB1c6MK4gUC1c6QSGun0W2Um5XdRrnSqlTb1U5vw9+7DhMdrI1K RaFaGCqKWUIh1Dm7Iu552Vp19OLzrU9+NHnp2e2NFzbKl6vt9W4fNvxup1IdVhuYhBhxcfqO0Dm2 3gv15EehD21RKeJKQT0Uo8wlBO2r5TLx3J023dn61GmhFnL0owDLq3CiaRCfv7ZdvvjMc1/+7Od6 8ArI/JXsslIYKWgRC8mGFl4ez6jfHtZ3G4NmfTYfPDib9LrqOzegekcSSClbrEsgoB3qD23hAjEE 6xMKdCIB6gNf81CnSG9IARXOKCg0lj/RDPFcqpbPA1Vr0H0FlgyqLSKePZiRopj84cDHk8C7e8E7 +ENGvjFuijV2p8xSR2IY1YTApHY15varrZbLKPMb5mmI8FxlQiADHFwQcYwWV32UwVb4OpYRI01z NFBt1lhY4ymMgMr827Qbp46PV7IzU6LzFE5NUS6F6MUXz24SA4Rxm7Sa1LwxFJYM1DWZK4wlrXoz 3uSn6Tpz6+btzQ16ZkPn6+3sVldX14Dt4J3Q+Rez6er161wCjUa0kOJYqZIzcsmtesolTfdemCds ctz93J6elYHmEjHGSSwaZhaXc2gYWSjtjp04sXhgMZPLMTKijjRdeG/BvWdpuZ/ed4w04t7TKm/G +N2x3h47L5JMhiGVMHP4H1WCjOhJQORjSMlW0+eVW9W1Vm0LEhYuhZKCdfq0rW9gBCHTA1Ffq1+t d7Y9f2sQaA2D3cGIhhEdeJawBBihXA5ZESHFl6XLIsYYGb/d3bqKDBvQL1FrI+dZ1TfYcKquRXyK AlTEUvygtpyRAagLqLM1nelBYE5hXK0E0UGxk/Bh8bYb1Spntmi8rARSThimyjlZQ0XlnugzlALA IYOK3SndhkRnMdMKM59P0f83V0iksaZK2XSOiga1V4hSVru5vn1ldf3S5sat6k4V8A/NRthEIAJz RYh2WAzIbPWDjJOtjOfYSFgsPa+JocsuE/kjwXN7ymMW2xUHo5isQobSDMih475YIRIthONZOskC qccSorMGOKdRIuOPZ3wwwGOSWiWVA6iIic26Od37oZz6h3/nfVwl8l1OsODiCpczfFiOolnlmk3B jwfX4OsMM6VlqENKswiT4wQr/m/sjKJbMXiaYcSk7B3EUZk/7UxZqlYHLzy8YemhVkZSkDtBI9Ja c0QXeqLPVH2ul+sQZWbi4UNTOVDYlDmTqcE/YOditquRnAXvyb6LVMRQ/zzxSYQhsvSMCH9EtB6G clJ5e7W/kII3cJsMIOV+xh3qtEosjE/kRxzoKmnDGMPJ6/VFdiCYm/J7zpIUhNJq+SSURakrnl1X IIClYsqSkRdg0EIdPuLoRvbuJSzwnpD5wvGEjLgj1SOSZhKwUw+lfFScH2J9EJiO46mXjp4PZxf9 /pjS/jLsfa1K86N//MeMBOCzZL6Uyxe7rfall176wz/8wx/4rrstuP/lP/42AYJUPE0aYWV5e2er Dgs3C6u2Q40acAwYxUPRXDBdhIY7MV3KZFLxSrmyubEZj8Tni4sz6YVMpNBr1JpQY2/QgIyCqyC5 JVhPl45NtfplFGg0NX3wyP2Lx5dOnF88efbE9PxcppADY5TOpih1IQAgLijMUeE3QbgpgI64ifvw waOxfrJTjjbr0ILPLMycKOVm4lyQwj2SOjBQhqPF3Ubg6Rdu0CgFVMVcsFMK90qRfiniTUe9mfhw Nj6cS3amE5tH5wYPn5mZzafo/KCwCcBYTaIvgixmc9+4uvapj3df/DI9OIfrG9HOIIxwadPVRo5z l4WDaKFFEsGBYLANlgPbDW0oKzJEfPFWtf9Kp18xOiHWTxNGWxLe5hBIMBuRQyGTaSGzKH0LBFJs EkrR2iKuIrlemCoKXCrvwWGmLHOAVGOVgFVQIyTi0HHaXqULhTub/edfRKmry58iqvIhRnBxhjIs HcvTjAN0ykhyo//jfbn9W/yLX/w0Bj1KR/TdQBPhrsExp1oaklTUex9WjS5KC7GJOnYVQFrZskMs v275cE44iaO6aKrT7Kae7XADQMl2ErUf5aYw17YQfOas2wd7oDrrdibGbncaPkPj4iVZ0k7kP5h3 qVwObhE2GWNLVRt6WhkoUjpCzyjVp8Xeb2wsX2cTkbSrlquHlg67C8E0IA7PULOLXRaWd9DWnMda qanructtuybcugjXjoEIlVUu4epx1ySGtre3jUIA4j+ai7Tuu//c5ubK3NzCoaUjL7xwERCcHAKr TXfVZy7GPlHh9uIuRWuDIR1KXEyZ3LEBYE0XrIqPRimxI8eOLh44gB5S5zcWkPpD+n7sR+9dtvRr /+T9ey755Lde9df3XcPk072AgbPC9mwOe+FsAgsXIL3Dgccff1h1xYEwhiqy37InIV0SbhM+hy0W 7EtyHOAYzOzCAoN1Cs4AQhvbuPHEPgDT4TlTxY56w3RPZmBvwR8F8SUHHa62VrveapBMAa8Y7HbA ZQWYPZh4IKno9pu9boMwOKYy0HoV3jgqAP5QubymVWk8a6UDuH1nZ1c5+j2H2EUqnJWqskiAjkbk R+AqS90FvdYIhGTpIJnTUjEUBjF/Z6oy/CRuoEmCtXdldblaLeMy0yh9qjiTRT7GlNIiY0BL3gh9 rgL+Yq5YSBWUdKVOORSAH5DWqB/96EfrtZYjnt7z1MetJJzprEoqdHNkSL8WeLWz+Fw5dgDhaaSx iE0wm5wKMZiswtl7qXFrXM6WCIWOTn3rPbW6lPpH/uX7UEWoK7bOmFtGMW1FxqUUMdPkaqtYy+SR C2rIy6QGVXVZxgfHhyrE4qeEd3PqXEFp6W9dljFmWFsXQZ3l5gE+VvsFRJOlSciR4PfTZlo1cgDf O77AZpWk5XAun56NR2LUCkPbrZpqusSnfOEYpWakQTDA2GRdVRsiYVkNlC1rlzP0TKFqYogWxKl3 RgwAPRg3cVGnPSBtlkbC3ObaUKXjHKDC8jKneaDliVPyEgwatTWg+lVrbvJPRQVWKcAdWWG6oIOK gwrwTCs2GQFqpGZ0eowGP0+GmBhGkiSKvHNq27AxNT6qxdVQj1B91l5Q5iNBA5ANVhwb98LZ9NLp xNRRbANs+q7YSwO7a7sf/eMPdbxOFMr3qTlFKXyB3d0K6Z+//l3fctdk/62f+KmbL+3ubDThqB30 I7eubm2vNAhfY6zX6n3RC4G+EsVPNNZLBhqpykp/9eYWEMJ0JJL0BWvLmxc//8zLX76yu8a27Xfr 9BgJGsLXW1ya9kVhqAFOWaRivjhTzBTI90TggYSBiVAeA2Ec3vLvEOLo+FSBgvZCNJyKeNF0NzZa a1/9/I3aZuDEwfsXp4/lEiXxMXDrFrnCpYtG0sCkievPl7IPnp5/8mz+Xad9bz0Xe/t96bffn3nn A5m33Z9+x/2Zpx6ceuqJ44/dvzBbiMllIwuNOPCa4hjs9kjejTrdxs5uq1yFt7s+8HVGiV40Ux/A Phuh/I5pVadVatGirE952yRmyaLhDQfpH0StySi23Bi91OqU1fJY+o12v5SUKWhjAU/ewULEIgI6 BA8FMpzMIZmOHj4oXmirky8VkupgYQX2xglg+WtxLbPgCVJiyCVilDJM0yhneWPw6c/udFvgbA11 xW+xrpI4lxjf7D58/aiIRgPhIXjAQPR77ntNnfof//F/yeTyxJ21hkFykbeSUiQy3Q2B8KVHHL3t dFY1YjRcMncl5WorxxgmXOp1D7TsPHWnA1xa3VzesUeu+HtgMFVKwymoLDPd7fbOI22hSmVRiKq4 QwEv0chKNiEf5aVilxOSTdD+g4g8x/Cb4kOAe1FKnS6z7AshcwNMZJNyoTu0BaCBIabS9na5WCqp Ws/nwxcnIEZGFB1gulapbq7CLDQBbixuIPCNKytHlLs8MVrf3RBAN06Ca8dFUXzFX0zJt37bNz3+ xCPHjp8s71a//OUXmVzuyJLouk9D6IyRB06XjDXKnpYf63fnyatawWSli3dbiTgTpNaYcCF1WpCR 0TWuUCwabksktH/zx+5dtvT6Sv2ect6MCqe69zT6RPM5pW5JBONMCo4eefQhwtIYfGwi1AmOBahj 0cgIxgtBjQj1+IbhAonJI+GpPqAMITM9DZdqiHepjiEJTVvxGh1O6oQ/tmtgT2qbO5W1rleH6cn4 vmVMY9LQ9ZFEEu9ALUPnFI/FOWhRSQKckwe/wr8O6aki5j0rTR0hlUEHtNiROJesNBC7PYimEFfH 4caAsx4w0AtpFcGHoAUmhS/0kuPGGVsAQuZ7u+UtLAfOk8mkp6enjx87NTtzgKydaNhUnarDociD 3zIMJMnnm8qWMvGsOXe466ihDi707/7e77N+HdmoqxXUfLstYwlU3pL/EPUlc9FMid4XUH+Th1Xo zoBpjKnUhsM5yIsTr4YscJWwyiuWK3is9O2vq9T/9Hfeh7kuH10tOFFG6Ff51sqIsObVPkRoL9Pc un8hEF3EHikzJqEzEBKfUdqPdWC1ucZSJ5ydLHsV7ypAh85CkVuVMbvLsOLEKIyehuVNPZypwyD8 Ya2hbwsas/7o8DT0eUCzUNk9Gg4PQvH+KNLoDXdgCCKkQ2Ocdgc7HBmgBIuF+CzxAMQm7Mgms5nk dKlw/vy5Bx96gIylml8jc4XWVzkX60qwFBHOyusiaIkax13gRPjoqAUsuRR+toD9ShZMOO0N0ycv C+/DFZ0rfx+mRkBFa3K+BYLBMRoiQgjF4LUpPx0SwzganZQEoXgGnG5UkMSSexIekpCF7kBeqowq keaEvWC2ePz+SP4Q6V1uE64jtEir3Pjoh/4I0UwFRkpNroj85sGR1Frd7/m299w12e/7hQ+0Gx5l I9QzEKZav9PZXvEOH16IZcMA2Sg09Tr9xnpn61pz+3L11gtbt69sQuhOF5xeo/Gljz/74qcu3nhu TbHx7Q7t2Ic9Idct0zGKJiOpEnWW0W4r0qzi1Y4IUquxOAks5SwA/MmQS4SxrEjmZ4aR+IDuzNHi TOZAopO4/aWblz5+MdJJnjv95NmTD0zlZnOJHMUdUHOmIKLQfyHL50K8mL9fSuCXN0vhSipQj/pb kVE9PKyHBpWAV/X3d0f9ymhQDQwrXqdO09MmEDaC5c1yn1p6sqBk/6Dsxh48sJQ7c6H06JP5p96a f+Ob4+cvRI4cix84UPENd8kWahHB7pcAfTFodaixA2+ekLqO1LuBtXbgEkpdhR7Yc0EVUWntElMz EjHVYw0hw2Rj1GGgHHmQBuK4u7apBL9pxoq/mspA9o5dpugt2R0ruYkoRCDQp5886uyBxXi2cPVW 7+MfX6EQloCz1BJVW9h/eOrDDtQBrF6+KnpfERhiifi//6HY/kn/8If+QL3OsK2IhI6GRB06TeL/ vgxvxAKzswWqywjni+hZt2JcLEawx7/KhwtTN87MOjWwl1B32uk1OVvJrX4/nYwWCkmCt50mYAc4 EKzowOQlZ1LHVbVwUUGpFKHr02g1zYwchjglzyKLlVIXdEAl8qK4ICmWBOcqY1cJLzIuKyGvTlOe NB2vQ8E7t+9Qgo4X5uqBybsBgAEfxxVycsQ6zT/oFGaJW0Dy8uB5cCT/ogYYHPPm5cy7KC8vJOXk suMB1hCdb3/nUydOHmWOnv7S8zdu3BKgykH5ZBUZlMdBr81tn4zMngNsJWROpAtGIWPM9OpeBbPB c4T8JaLTa68s36nQQ4FRSCdJ3aLFfuxH/5tKfTLtY938Olr9bqW+d9gkccC1Gw2xf/TQQ/fjzmL2 mFZBFaoKSjTD+FTWSVY4NZu/ubn5jY0t41KCm69OKG5qam6qNFugr9TUbC4LdUUWYUyIHa+cJAgV gDSX3aIOsFKmtBCgujcsd/vb/WGZF4FQIxyFULZjzOqaHfIj0s1QXMCbKF9HJB78Y2EfW9x0pKfB FB3b9iJJ3NdeAMnR4Cgywr2phATyZ9kGkk3Gk2RsVHZCN328hmkQhKmJ4pDB+tjlxBbQsVYLJ7mH g9COsdtoIjEYZJPw5U6xBIQD8A8EPyhv/Mmf/DGGuMHkBKOwBSCErkxY2biuleCAYrNsMZmbiqcL cJUAAjO2GuMss1yTa51iTqFYL9T0Ud1m5HIrt3ei9FdfV6l/7F99gCUmH12m5F6RgECYyqC7yDNK 2mEqZPkKICPsADoMT8xos4zVVdA8aS/zYg12Z3VEVkWkbyptr8piawEtNT9OMepIXSW35IB1QUok u77QdhOk4vBwMVciIurrqeFaMrlWba1u1Fa2K5vEfkhLqWsddXDyNoQkFfxSnrQMDKO5BiDB/dNF gwrSrZ1tNDpykAhOs4HlIKHK4VgwAQHjFRfD8FDLTNKWmIXYFKDCcfjh0OXiMVnM/9B3GDHr7G5U M6qxwFnBvcP4R5fT2wxRJMabER55RPgfdYpTaTg9ZVQKiPKnSEnU7kK562wRMmwiupE9YXXqahgg IEPEC+QSB07GSse+9PQr/+mPPnR1/fbi0tJnP/m5z3z0T5WvD4ZmDh5OZgr4G+nc1O31ze/91nfe Ndkf+OAH/XHv0Xeeees3PLF0es4Xxqrpn79w4cUvvwLnVbGUBU5G+rndoL5aaEJOe/BowR/pnjt7 MhnKLr9ciQyB3zHWqqU3mTjEEGHbt/r1/HwUjN6VZ+/c+PLm8pXl7fWN2m6nvNvd2artbFa31itb q5W121vba/Wd9frWZqe+5dVW2qlB7mDmaLiXfuPj73rP1/2V+x5+ojg1iydv3YLEFIScEGGKnMx2 D8x7tz7oVAZtaGwr4MLVrRw4DgLZg1nSOWi8bPRo+ALVNE46qT+8KmrpRAOu/2D8VbvdnV5vdzgo B4OtaKxNfejCYurMqfT950pveKT05sczJ0+nsrPdeK7qC+4y+6BQyTKxnWMRSI1uVfrXsVpoRsG6 Y5MbNFiJSIHBiAwlRX1AGBH2PjWppH9oaKqI654n3gA3xcb21p3VFQRVJp/DLVZTEAIB0uURAk5q WBEcQaw1d/BIMFF87mLlM59eE6MARjljTbMw4QUxBikaVgtGwGF+WPl61Ui/nA12/uqjxf2T/omP /ld5XuQre33CjsgEr12nuliZoBh+oTczPcWewCZEMGGmYcwSu1Ly2uXDzXV1WPaJotp7LVzSpObN SUM227lzJ0+eOFivlmk2ho9ANMCSVI4tg7omyWFD1cl0UKKDnAYNRwGdqO8itblq60KOJi4Vzugq M6osK0DKWNx8hv6gV2+XV1MRBosg/wgaMrLwZHkxxKfpG1jCwaWPAN5bY2VllR9lRvgXc45TCRVr btlEjsuAVrRA2B0y6Gy8udl5orrQzEF0hUnUaNZZiE+95Y2EbCuV5mc+/XkKnZTnU2mWytgYXiVO TCu4MMDEAHKmgxsxbWkBYPllxTGRUwgshXuUszB2Cv0ht08Eg/XK6sptiqQJMOey6R/8wR++p+D+ x7/1wUlUYBI/dw73X0SpOxNtz1AbZ+4tKyRn5+zZU1DsISMcRhNUrWzHQBCJq2yuNdLB3mJnAYHJ 5/MzM7PML2onmaCzS9o6JDh+cAKUKFxUM7gHTsmimysWZwq5mTwpthgF0W7oFMyXldSVX87g7+6A r2+R4sArQDsSERSvgqhhrQWUUNQ4PyqW48EZ5I6rdFGgcF47wIf7V8pba1pWtzoIifeV6mwF3Z2F 59aDlqUhmlWGZZFyrsgQdZwHBW592URHSNAC26cLwE09nwYeTS9R6nKuEaDDzm5tbXP7zsc+/hHF nnU610JFT0OeugkyZDg2ayRIB6xUNqoqkJhUsHVGVUJYFKmWLFY1vhpIqHmcymDUrdWWFnwkpe9+ XaX+iX/1fqeDRQVjAWG7DpVaiTdD+UZhuS1cJNIsqWcFI8QaK0owa6Uq1S5InaAMir1r5AWZEb5F IyhLFfnn0KJ8Xd6AmQJ8Ac+Zclz1LyEG7fgKorFRLEH4HVbR+WIGXh+GGH6t21v1a2utZm9AY3qO w2jBnpcJaSWyBkNRptJVq4BOU7cFTxzFIGPXN7ZW1jdv3Vnb3Co3mggzIoQhABVtg84qCWc2lHAs QD7gVpBJQSF+lKQ+XQMJUzKbljoVrl0wRLMgUHFWZw+TDAoA+4Ah6YvGRysFFCENYQlGsGxxbxmW vvrtgIEP85EMIIeAYAoZQ5Xt4K8p+CueRJV9ysuFMDDzylrjf/6//uRf/7v//MnPf+HGnVu8+x/+ j//Q2lojlApzx9TsoWAoG43leX3j9rXv/7Z33zXZv/Brv3Ds4dLDX3tskNtuBDd36puCkXUDV55Z J0JJYfvCiUJ8JhzOxxqoqBZmKYQ3keiUrzmsPfzw/Y1Ks7ZbMxi2Qiz+QI8UG32EmMv2sJ2eDR9Z XMCVX3mhQlNzwiDxRBHqv0Ev2mmOKluttdvbMMPfeGVtc7ke9VKnF849dPSRC0cePnbw3Omzj84c OkX9EDQIbQGXvZa6jkkbt7qtITD7DpMoLnmQcVhhbc/XUf1/n0IVII38CxZyBOoGB8qQNew3ZL8G EstW/F2AzwZ0QibkDuiMrPKg1+p3SL7W2s0afKK1Tnun2SnTXmYQHsQLobml1EMP5Z54PPXQA8lz pzq51A7uP4IcNMQgeLPcu4aRodQx6H5hy1h9UursNj8tnz3glggblBeQAGBcLEUUz8KBpVEglivN IANuL99Z396aO3CAiJGUOoBHbLiRihdAipMCmV6Ymz1wbBgpfvyTN559ekvJZspT8bajoExGiWwa pLziVeRowoNMuD2Xap2Z8T18KPn4kdz+Sf/sn/5HrBH1dFEKTCBQnPx2vap+0cIPeUQvC9kCF9CG 7BNmYHXHUrzPAqvC8KhacK9Azekq0/Vaoi4/7VS7+1G2Hfv3kUcvrC7fRhzjrkO5Bl+TY2DmibA1 dk4QVpJuFsJVRFClaNZKFgM2ky/RmBX4BXuL4DaBVi6FalD0vfUc8XqtyqBVztHuIixVzXRnswUa caDCUQWFUhGSGRpwPf3007dvQ/++jpuOlDf6EJAVYwC2a6emZLDkhuiejGluC2UwPTXD5aHCmUp2 OZ461/6WtzyFWbG5sfPM08/DHWfZB1XSkwp2nrp7TKLZ7ocMeONAeXIATKI6Bmh1XRXzhyKXYrBO JcP5DKkqVd1j61NKCeaGdUsQm4ZVf+NHfuKegvsf/eYH3C+O6Wt00H+Hp+5mc29aXQ5FJxNmeDg4 dvzwHCTQrTYuMRZ1DGsVVoRIlHUjt02Mhmq3rSaHdK+IRujytLm11aw3kXOErMcBGKse1Qjj1Ctd 6ULj1CHFIGGC5zMaSoeDdGwrxCOlRJRub8WUmqzP5jL4+gv5/FQGwBpAcHnsiqRrCRmsXYEVcRKI zl0BOLVjhb2pRxk9Beq8o8nF3INWWeaUEpnOoTd9r/ZxAgdYnZHT5ZMRduXyjIPSuRC8qxxOpXqk 1fmesjxoHLr/DZpDP9pB+Od0Kjedm5WLh0D1GlT/3rxz6ZnnPku+iIyhi27rjMo5abKsacNeyh8n MAYxX4TW7NE4mSYKoYx2zBpyWIW9jhZ83zobK3pmnaLEVeIb3T/1fa+r1D/7P7/fdLMC7GgnxIss FGNVs6otixSZOlaZluNaoRaLiqwxjYwS0oaNFwKOC7JvSavbzSgJra2sSpiYAW5Vbc3uZtAtkk84 vg+7jeoK5NwzsGRcsO1j+Fx0f5iZKuJHoOYrrd6tdcqrGc4gWsVKjx0jYIiihDj1pCHyb1A5qw7G Ajhygq0CQMEUIkiQ3fW8QAvqsd6w0e5VWQ8oBRpiEh5ivJXHpnixX62KE4obIMSXi4dAaxPfHFN5 u/pS6xxjvLDC+ml/wv1CeH1EON0K04OaIZK0ctPVbgNYOwEa0jDKxCSiAd5kUUMBCJ0La1V9ZQW9 J7pv7RZUkexqhZTX6Pujl+9UPv7MtfW2YCf1ys7y9euYtcPGToK8TpCuxTPzC6cPHT3/8uVLly8/ /2PfczeA4n2//A+P3Z8//lihFdrYrhDl6Pnr4Z1ru+2NHsPYHIwOXTi0eGY6sxhJTAcHOHDo9aj/ wLHC5s56IuMtHMqtrlZGXbGdA7DCbkpAep1Ptel3iiMYDy4dmgZ/unKrxuUAZgL4CCQFQiMano3a /pAXPTRz9N1P/aXv+fYf+M5v+mtvePCpowdOFDLTKALMPPwdtDgYfnVyEAQaDntxj2CQwR5rvp7V uo5tNi2qMGlo1jwSlQyg4RTNSmTRmJ9ir83h1BvWJW0PtIU4Ma5Wq3JRlQRPqmEwG+gHAyi32umu eZ0tr9+m0G52bur+B+bf+KbI2fsHudlKKLM8Ct2oNaqNFj8tskFmiG4W2GHG5UAXYPr0METx4HAm TYlLuNPzZxOxAzOlIZD1WLZw4MTaemVzbROhePDQIkOlXcRiHsRagTqw+1SieOTQifzMwnoz+p/+ y8U7V0HqKSkVSmXByKnjEqIx2knEW3PpzvmF4TsuZN92PvfI0eSR0mg+l92/w28+/3FDNsPXWzi4 OA/qGOU9W8oBNKdBFrYNBIO18m4hHZ/KRjv1snp+a08Rb7JEsfD+9v89zJHzO79SqTuVhnps99uH luYwlRhgUt0WfneZY0HwkMjajUKhUusHByf4Z5UzcQAbVynzYDibI6qRJa3OnwZzIzzrIYVNFgt2 OqK9W7+epq7XakFr1Tq+Mazh1Bhtbm8RLue7t2/fgReW4umNjU1mnVp49AG3M4nloliEhTZycpYd xgnheqycQ4cOYT3RkpVkKuYg1gBUoGzCp556Cu/v5s3bzz//IitFbqUwDqLaNTLUcTzfaQg3GgIl GALeqXb3pvFQkYzrx1DekUAmESpm4oVsnGxTNoXTChvVCJx4IoIFJiMMAUIE5Yf/1s/cU3A7T90e Ftn/f6rU97x82zfqLiN404EDc2fOnGadoFDBqlOmgliVZDKqPu5LtQdUb2Lq727fuX2bVcGo4sSA sCUgogJCMYtiGKEI5PSydswUIBtJ8hBdEVWYg9U/ipLytdi10EpCTQyx89ha+PCIRRoou2T/OCHN RkOfg2SEGUaRZVJXSBmR1USBzKnrmjIjoLXkF3G1Dvvm6jX4yAVUuFPHh+MiNxw8CUe5Ty1OSBi3 pzio1zVgZUytkNgzIo4RMwx+HyAddFUhW5zJzSNzPIpXupVQtPfipc+vbd6Upar+y7LwFPoVcEv5 HccZ7aqjJarIqdEUI8lF0vYNa0+mnpVJW6Mt5cF0X1ZQz79KDYMeU//owfDxuR96XaX+mf/1V6yW WpVzCjcYVz4L1+Ak6G8Z2EQaHZ2vC1gYMYwVbY+hMygtdY8W6kehY4HOHIzGPV24hiA1mAgcbMYW e1VJBTWVVKsORd9iKTYYrFlQaruOaujntY0WZ4GYgpKHjWpzu9XzIokm9FvyGFXX7lh3LDFvzXsV tTb2dMenI2J5ep4o9KdWIUy+MBMEarCHxV2FfQfbgAIvDLn1wUGvVCvNWDRIJYZwdgLtj6uKVX/v YMLGyYPOVb0gv8jCErOuVrAVB1NXL7Qynn0SSc9FCqwgoJz4fh3W3Z6cnQUJl6oMJda4tVslzMMS UGmBGCyEoh6G48vV/sXVWt0fbo864ciIBhPE71q766qNDpGSmT974YmFpcMvXHzhlUvP/Z2/8V13 Tfb7P/BLpYXk0bNzOwS2tkaD7Xjlen/3Vl0JolGi1WWFdo6cWZiDwHgu7e+0tleRkL2pmYQYs3qV 42eW5hbObixvYBmb50WXwGIsm+yHvESSzKUvvxgvHcjQdrBZ8WAwlMoFMpabOTh/4MmHH/+mr/3G b/2Gb3nDI2+Yn5qPBhMGKKSXoopN0CUEyvGhlasj3IfzRH5EpdumW1Q7KGvS8n7WIkj1N3LVrW5Z GSY9VffNFxy9nI51WTRVFjrsj6v2tuY/yuk6/8ZKukxNWfAP7xGv3+sM0Hn4fa12tdXeaXfL3Exh unT0dOnMfTPnzwcBt4N7G4xgJhMcSwJLfExYO/joiChcYRyQhSzYGciuB2k1BEuhr7x4Zv74+Rcv Xqltbwz7zYWl2VhGlCz46OpKg4IPxg8uHDl67LA/ln/6cvf3fv/Lzd2eIUhjtHQnzQrNdjy0c3pp 9Maz2Xc/PPeWM5kTxV4uVBt0t7qt3YMzB/dP+s6Vz5UKRda0IgkECQmMwlkI2hQKzCG4ig4aiwsG dzaVj88UsmCKm0SUxQAl4ikpc1Pq94R2T7hWnCeqKFcw1FW8vHLf2ZN3bt5pYC4TPMeGRTaaY2I5 ddiihWwnucnHTLrigqo1BTIKxDCcSufJgKOYkTnMC8hnhVv5TDsHVUCTvxpKPSnZJ/ALxHDMFcAC QHZIvdW1tc3NHRhRUOSUh9GXhVguweFsLotVz0XKa/eUccdccC6HnLmxSGNiMyh1cB+Ecl0vcKBy gKafeOIJXMyLF1+6euWaWYNamI48f+KpuwFzjq/T5e5fU/AaH/5EZ8cj/WwyPF1MT5fShQwbiLoO MpgIE/KefVQ+5TBp/NZ8ulTI4Vhh+n/3D/2dewruX/+tXzE17Jz1sXafJEru9ZXX5NQnnvrkSOdV S9kERmC977v/Avh/9c3T6sb9gPBI/Vay+Ryy1DWaq1er6kS7ucX7BNhrosvtUzOVyULgKZoaM25E 5qraXVoZtJqw8SNSFO5V2w3Fg20SNJiuB6LqIaUv5N9ZOSRqe8xjYlwoFuoFMYbgFXaZjuMAV3DV +rjn6D3xtOCXswKQvJZ4d1XpLtnA7HNypDwvxL/kiieNAUpSwEhnTXHpl4UkNep7RdE1jcKZKPCP PolToCvUHrZIKpmdyU2pQV2fkthGNOX7wksfqbZXo2gYaSMF5s09NiGlxaOdJckjO0aIOeLArDhV k3Gw2kUpqGOkK3JMCIhxd8ArCCqz2JGVKocHj9frv+Xg6zd0+dy/fr+59caKagRwlhwPcumsXYlW K2CQZWXNfYQWQIkqs6K1IQ1nhJSsD4c4cJfFE/uX9xV+V3aDC+2QtsMABfRvyRqs8xBV/8FYahhI lusdKKUEvlMXGRwqyK/p35S9TQcP+tUkM3CEbDW7LehDSOuKWNSV0lkHWEPkIacVUrCEgaLwtj7U DoPYCbrTOj6N4w4aZAOjKYikaVWoUUsQm4CWm+0CtYopLGbwS4QQtY5YcFbLZ/g6I48gjEYgndQA olw5+W4LgSD/0ddPsBeIn1Cvj0dOgR7JhQBhKAVmNdEUEGJjgE9STEokM0yxVaUyxiKjxf00xK7y WwxRn4RWbuGVrdY63WeVJWAxUfbZ9HXFOs7QHDxyZvHw6WgyS7Has89//qd/5K/dtav/6b/+58Mg 6Gn/K8+svPzZnTsv1sorEF0SPyIAQfF/kFTk9HRx4eBiPI1wi9++s7a91jHoAx3V2vznvgeeZFPc WV0WuALG4mSaO8nkU9Pz+dKSSOxmD84vLR5tV+F8BhK/+IbH3vyN7/r6dzz11gfP3zc/M4tMV7ss 8Z2IUgpTwWUlx8JR+HFHh+5UwJ60Gt+GwUrMl3COCepcGtr4QzQ349f60712RoEcSxWCOXFlTqeT f+7FHh2V+Z/yvWxfu+akYrIgP2ssGtBN1MuwWvi8aDF38oH7nnjbW0/cd7419NbK21YmJUZi9kuS dUbwqdfH7M4lqdFFNXn+SCI+uwRB0I3rl4EkAhRq17dgBD9ybClfKqlMRH3YdkfDfCa7dPzMofRU utot/m//50svPL8DwYeQxfDgUI0dax1b6nzdu6a+8U2Ljx/PHMz0I95Wt7HRbME7UK+26qeWTu2f 9JUv/+nMzAz6UrlDv39zFbL0+tzsFHU9SDPWYAd8ZIPqvH4pn6TpKRQrTeDXRK5cjZbpB7mktpcU m1fYyMUSFbEc6/29JpugCjBG69Wt40eWdrZ2qaVl2dimMoAzCE8Rg8sjd8RtjK6K5hGQrvum+kOF qaekykieOqko3HIIhsTNTCGE+rRiDQ+6DX+vAdNReORBJ4ejUK+34HCl+ociCWU37iyziblxFNJL L10iEvvggw/CZK4cn9WzWWAWY0KBYKYME5/QLoFZh5BXLzJhiHzYQ3j2jUYLy+D+Bx7ACHj22WdW V9bHC0esWughJSDMsZMZ5MK2hkOyFOrYUx8X+rKXsakKqUAxn6QjFTjZIL4gfElEsIlpixFEXJnF bGp2Kj+dp+JZwgol8O3f9xP3VOp46hP/cg+6OImiv+Ybk4CBu6TJQ1tJD03P3sNqm3wwxeYfevCh WrOKciS+wnKQI6mCcKXJuV81EmAkWx163qIBsIiZPjrooNHJryMgCJubZpAbyH/wNrXTlQ6jhq0J SoZhVocVtVShFq7OekA+y46kQReOsFUwOfC1rCWDhEu7WzLcLUqlyIVyT3AoRjgTwN9UzappHlU3 zju35K+7Ze5RZoHZ/ETr3XwZB6K2v5MRmkFLlsitFTuJhfvUTVQONKuVl/yrIIFa7uJa4lxFZ0sF IgDwOtGBPpwdPH3zD9u+denH+CgYG8LXSSGnDaBA7Ib9chRUFl6XZie0IKwxLrsRdqqDkWBsbBOZ tuLZAtKq0AGV97BGodR7hBcH7z52b4NPJW2f+1/fb4F31ZtJo2sA5LmqtlUwA9kOzIe58nLZjRNA 7V6k0Z3zaol/HvanLCwRV0pbosLZbqg/sbIQhTawsLHcK4rNUeIk6QZSV1drL98qdyntz6aJW4OY I8zLZUTjeX56fbNabraJU5QpXxyqKp28dWgEwFhOm0SOKm5RF9yvjD7FKhRaxZoBSQXwGfBzg/+a dwiKnqiLQqcMr2O50/gDa0N90q6Ra/WAPwC6VYrAem0pyeKY9ZRWd3OMuaDdTMX1kGJ9IkdG/mrB DhXsUpgepCsZT3AC1CCpqZcoUaT+MSRooIVpJrQM75gpJwYSg4cpHSGVL2ksERMKe6GUP3Pg+Vvl 1XovDhmb2kKTJhaWj7wDC+fAkdPRRL4GiH3oPf3M537qh//HuwTB7/z7f4URvXxlbftau78VGDVo 1Gb1wSKdCfrh3+sOgBeduf9sFOqWFGZvbX2lEoWMIBBHt1Xbja6vf/rCYnfQpoUFJpIYAOhAA/lJ aJhIq76S+qP7jj9+7vBDj9735Ld/23e+/Q1vPzy3lCHxzjJgxImru4dYSx0GQkrU6WkXrjSE43j/ uU1o+sQ+3dPoZl1Z6s9aio99eKv2tb1vW8W9kDNgHrmZ//Lb3elcRE/72VqqjOvKDIhheWR5knDU mfvOimJPMQJ1r13ptcuNerXTYj9Qhf/Gp974xBufBARXacLMV7dqLYGnYTNJRJPHjh5fKIIY6qUW jg0LB8gnNXZX17a3ZubnW9WtaHh05vzpZAZyX3L+tMlpJJOHj566UDpc7IRzH/tM63d//5VKmXo6 rhDMdmtpMfS17zzybd9w7LEHYjPpVrhfpul9p7nVpf6DDnpdSqorF44/vH/SmytfBJmg7E84CHkQ CcFOu7KxugJP0MIMXWrQXEQnOrvl2s4uRGw0xg0fmClEcKFrOypdCUTRx5oq7COio5JzAH9Vqopt aDaRwvMKyxmfDko4bE3IyGodOX769u1lks4C7Ar2q1YRgK3iiaRi0FiKsK62WkwMuUqZ0ahW0Mt4 XYC+U+k4sHYhhXxSGl4PFz0WTdGrUATyeIfbazkABtZ8l1lkkzOFtFQBeZEUJU0MN4H35ucWuYBC IXfffeenZ6aSqXyt0YJVBtFliCMtD00vLUms0I+bUQUb3TnV5lLVtnirVDZzwdNz05vlrS989ots EBP8ihIZCFypesn9sWq0lSynwjSDFcsJOw6L1KhNJeNcKZmjAZf1drLSB7lJUiCDXpqyAKi3EqED M7npbDgR7ET9XbV98g+/9rt+/L+t1F0FouXUv/Kxp9HGGYGJjz5RdfYVp/ZksBGNwOh49LGHcRsU 7VQdEI3P0Z0Kkosb0rx5dokqEkaDqZkpwESr62vzc/RppQ2jigapOBB0zpKJbCJhogaEwJT8lu+r 0memCdxAuwttYwPWBJiR8ItIukl3qGDL2sBwVS5W5FIY7pot2INHp9CLyuWb5ADRrxiOKp01CJce DgS3Z7uMjRnno2urWwfCSYhlYiEJb2IxBpMHEguGADOtpayQuQdwT3Rgu2o4xNhMoYhLSdwIC9Of q1+89aejcE0em/qmYA+x+lnbgKJRMzyB0AxQ9nTcoMgmmgrgydIMk8ZGkvSSarJguEvjSkaRUZpr RTLm4QvcTfzdY1SHX3vqp+8541Lqz/+7D1hnVauFszItFLJCB5pl6TDHNiPF7PBylsM05IMsb0fm J0PaXggJ4vCRZgRY0ly2grBjhmw3inrqU1n7opJDqVe6wUvL1Ts7/V2KrnyjUik38jq4Ccw8v0kY nG1NZHebai2Ns3q3BAgkWhk9aUbictau1w/4EQmDHsQcQadi38O5KPYuPGMh1A2tbCg66+Qo1nqF fazsjz6+nA23TK20hl6B0p/QiNQdgTbUkms3Z1xy6hOhUDlpQiFFPP5FqRNwR4AqhCKFjcHQt744 AGEwR7laOLzEDSfAoGg3FCDgCkU7AwYPi8EcGP41EICR+IztfYnUfiBX8dIv3mnudoLHTp5mbnvt /kMPPA4zOfvAF4wWSgvRRGFtq5JIJyrNne/7ipK2D/7OLzH+/VrH36BCLk6iQBR1MsQifo+kLoW3 vt1qI1GMzxyciqUREK21WxvZaFr+BDapb1htbfmjtUQyUoMvEz8J8AKF7aJh8MrrLV8vcnjuzINH H+d5/8lHpnML4LNVROJAq9aiyrFAW0DHafGxEBzraMt/2yob69m9eKbTzFLDQueaz43csNCJFYJa lbej0HIcMBY+k14fU3LqW3tu+ngbW1RZOApnpCuoY1vGAgBW2GNM49o9gpUp0Ks8gcip/m/e/jtK 0vQ67wTDex/pbfnqququdmgD70mK3okUCRIASZAyJGclzczKjcxQJAB6SdSuVivNnrNnz+7Z3ZFG FEWQIAgSrmEbaLSr7vJZmZU+vPcR+3vuG5ldXezmaOaPTSSyszIjI774vvd7773Pfe7zyIerySc1 fCaVfPixx979vvcsrS5XKiVa1PQDod/gQbmwvELEKTPTnF9Jrj8wu7jYqR3e2dkla8DwDSzkwuVL tF7oGrfbo1g2d+qBR+dOrw3T2Zfvxv7DH+zf3Gj2Wm3wykik+vAjkZ/9yFMffM/q+iJarFVUbeuo dmBHwuRev4nPZ69TphVz8ew77r3DE6G2Rwgl1DrGFrzxKG0uSXaVS5Varcx9gWkpQDN7IsId3WYZ QgEp7CwIVSKO+if9VM64VSSKFopPpqGkk2pG6W6rtYal2TaB2gsy9DCt9MAD5w/28EUVlUkdMrGC 5bNig8JGoaG2o/2pXVr6dPxcPU5y/HAMgSKAXLA1Xgl6BV1reU+j2wShSB3dfr9+GPMP6UBTx0sz DDx8PAGW1GCmjEH92WyeGhJj4lKpRN2WzaWps2kMgw1pN9aIuYjWfJWbh8Aj4TMg7RXSKBOIYSMx dCAKHSFKL8AX3b1bfOmFl7j2FiQQxpGlmAsMrqa03rmr1E0QyzXXTXUbwRwE/XJpbk0IcCJv8wvn l6FG0niYjPjy+HPgIZtJyuo6QMlOok3BqjGi9/3YG8vEvq5S/68I6u52+4sR/Z7Q7tJq1RX0SZ5+ 6kkqBLI47l1mqOkRcq0M4FAtAvuFnbRaKaLNwm13a+MW+hPgW4yEW8AdQZcjxOqdjse43hUO94zD LI4hYD69JC49SRLLBnRIGJ414mS4AqiDRIUGqq2Nax9WtZvkkSMpyOFa3X1gHvZnUSat/iYJk38P +tNHEd3tIS5gu+vFB0Hd/cT9drof2T/5nn3BUZWFlMhpQ3uCAjSeW8mklQ0s/e5wjHm04Afe0Ww+ R3jh+Fv9hideuln44ihQJgUeAY4GhijM+DFhinj4DCT4nIRT3lgukKSBORvLzseyC7H0HLPXVPMi LVnCrB3Jyh6hBVw2o/AbiVs/toUz8n3PhTf2BVBQf+n/9c8l1OlEVEwfRuJoVpUa58sKd+psSb27 55eyn8TjLDlUkmlqEjyOO/wojxdXzkbblQoY807D+YbdiagkTi661Z7A7k711c3ydhVRDDpzwXav N5/P4q+KWqDSC3Fy/WiV1PvD7SKcQ4mswcwCGgfrZlYnGUOQI4xtjipY9MQjYX0DNofqfZjqQKQ5 3FKYVpcIge1AvLVEHHkPWncCx4j79mbFKrDBqC5nIJeM+UZUpx26vEq8zabF5GC1dZHxmKX7QKR3 nk0K/DwDfGyYGiPGzmHqyvtEMroiuFIV2cnTE/EsOr3wIySFK9yRqMkxmdaW3N8c7sFX62ZRv4e7 3lR27eFLb/vex97+gXMPPFg6LKRimSff8rZrzz3nx1PIH0pm5kKx3O5BCb51JBn5kQ88fV8G9+v/ 5p9QwuBY20fSUU54mn7XKANXeNAXVu31oY7b97aCMRZqMx2H0NMWXT/cmvgR8qNOoo9DQ30ywwqm wOIyQyYKQqGZuXziyR/83g+9723fu5Y/lQ1kQpMomRJVkCCTqUaHCYu5pqNFdDs8DfQoVFuPe7rd 6JfGybQPOxMqqrXTmNaHob+6BMYOcsMX0964S7kkfOSmM7Q4tVbhqbhK3VgnFuBVYE3HJCyE31Ov 60+kVkDZYIJGBHW+st1oNhJDxhHKJNSAbEXNGqQw2HXkqg9cPP/BD75/Jpdj/+LxTO4sra/HFxZH qZlmMH7ygUuLC/Mbt27f2tyiodtv1JeW5x54+CFPOF5vU1+iFvi25bPnJqns1ULgD5+p3tgO1Bqt UasQHhy8590rv/RL73/qiZlUvDXoVpjQqyIv3W9U6hX1X5if69VwHPV5uxfOvPfeiz4J9JO5ecIk yw6DPaYkEDFkoUfjaAUW7m5ugGHRaM8y4yvfnQK1+0MXzjtvNFqSBLBRv8MNaHFcsdDmbJTdGwZr 5RCDem5QTTre2oVhNkpEpd184OyZeqkIyio03yl1G1hqs/w8WmifiXk5Sy5rNfEKoXCcIWFGfBgY UsKs/iHXUyC9kCtkAUeeXq1XL8Im04oQWutlNB04oQP5jsvSHZbLFY6SUSvOtwRkmg0uYavdgz3H 7u8KNT7INJVyioSk7/b3D3jsY489Pptb8PQ1U4qvYjoL1gIPwXftxdubm7dR5+MMH8/y2dpWoHLd RhcytWLtDpYnhWaTwef8GSAEsn7DjwQPsh9DRoZE5hllk+H5XALPM4BCp+bnoEdwBHQQ4B6964fe uFJ37HcXhyyX1bf2z/vr9aNKfQqzTytWh4wdfdhf2a2mbVAw9VNPPyks85iyHiJCyyfMZjwDGufj 9PU7zJxXahXSssWVJepwmDhEVpsgR9df3urKxEd9vMugQMo6NBbP5Wb5LwlPvd6IUJRx2UUggsmj 6M6ewfrjx4YHTGO5Y6ofB2al5DapJgjIOJUSHwQLgqFnqLsr8bXF2IerKO4tzY+D+r1xfZqnakTO odV2ZeUu1lOHdDImj65Ua3VuvW61P0IJT84ZEERmEJWKhMGF27DfI/ubta8MQ2XGouSHQEQPS2TG Gxr5qM5jYNGTUGoSzfjjuSDGGXymZ0LJXCiVCyWZbUOYg3OsziwdDdORc4iPxs1sut1ybKdU/t0X 3zyo3/4Pv2q6KIxaqdfL9xKikZO6xtClFc3EnhNad0PzxlnlPtMZUVpHWi2yAS+vn7gCzFxhJLdA HWwGM1o1QiusWcDeyjNwkRnAxWI8lfRFI6UmvXJ1klCAX51JR+BcsDvTXQtEWpPQq3eLeIP4kMiS fRYSsdLb0T6j+Ee6pvEDEGZuOuUzGnDSOJPG66WvwSmQVDsXX8ckD0fxsMQltquHuzlAhc2Lq1jn GDM4a0m3C8lbgPOp8rApAagwFHvfzGpl/4QXIbk9U0zS1RG6LooGag2m2AMdWuRsadFoFj4IICAe n4B6yBHi9FK2UKNr0t4tIQt0Ai1t25QeQaQziefXH7rwju9eO33x1In173jf+97zjnct5udx+Ry0 aqztZHYhlZmnMXFQKzNj9qG/8q77gvpv/euPk99wLRHIY58Va4VGumorXlOzBkPmQZHzS7KVVPc3 99q1/dXV7ImzCzMr4qxMBuw5KEn5em1WOJ0N7Exwj82dP/nYj33fh3/4u37s9OkHg8EEqwOqGfIf 5LFDlfgm8DBlrblk2gV0VXr2qfvu+L466u4p/zuO8e6vFc61V06zAb+n4/WA6eG63WXAxOPRNyDV /BB9EpAwdIMggfk8ffuVJZ9HOfu0oW5ZiU1iu3rdKYM53VYTnrbugHYkiQ5TV7GiiB7qajGTgQpm bwBhDk0rGq+EdgYyvJcff+Q973tvPJPkmWfn50499T7f8llPJL6yMLe5ceuLX/02OpBo1ROQHnrk wcVTp0iRMvOrFy4/mTt1xptIvbw5+E9fLNyoYDwjQexJbfsHPzDz8x/7wAPns74x8/cUzxTQ9Url Vq18B6YtMtmiIAV5BYhC7Yun33fvRe/2SYOHEvBIwEUW25L0Fu0aRryNveEFVyju74H0nFheZn6J CU5wvXOnTtp9Pc6k4uD1zBjaILVEJLRAbSrDULgpT8Y4KnxKaoZ9iEEC7jF6FCfXVgjq3AL0Jtxl kwyRPqZtJZ4EqHxaEpmQvPHKmO9C8os5NNTxQD3YT0FlGXbF+JehIhipA1+/0WsUe+0GPXp2KfQe zc2FxM1PdUONjpYxQu6kBqKvN+u7e7uFQgF5KomfYaFFs52yXeKmwC5msyaV8CFwxTvf+a5HHnkU RT8cephZoq6KpAQmgw+/8Oxz9WZZ1ZF9uCa64067/rliufk3u6CuukjVpHY75BRRlyLO2HoSUCgh L88gm4gu5FIz0Bc1pa/IQy+AhWfcHZ4fbTWIyZ53/uDfue9edv/8zd/9uItz9vXecP6XBfXjSv1e NNt+aMjWNO3Qe3nssUfI/yhEIUMw54+AhMaMuNAetmr1fulmEte5X7K5bCab2T8s5LP5ixcucEpJ 4NAMEAIPaKkzMo6yJVLBCJWRDHA4mkB3n/EEklOdf80dq5FhPEq9O7GIHaZhdbYLz/qFe6f8T/cl OZ8+kHyH/BKJR0kjHOndoe7HEd09Ax+sVoe3u3++tvMgW2QDESr65BzgBgqmvWUIapbLjTQV1ZE4 ATO9lOlkhJTATF6kswnxrwg7nl4/RFD/6ijcMJNXzSMz36RbJ+INQK6KAbN7w4S7tD+RCfAZz/iS Gb738RlP+ukyRROBSJTZLyxkgO5lfM6kK4WhHIlMvo3/2YXyfecDb95T3/79X9fAtDHOTGdZ5aIT fzU0QCYQANtscOouKA5oFN84cdO0kDfseuosTSgt7sQTI217tlF1nWdgDf6Qm1cbOnCaGauME7Fw OpuOJ1PbhQp0Q0U7T/9EPo7YOzlYzxusDQJX7hb228xGRYlb7CH0IdWssnzMgQcSpzWrKQ05WA/Q 7G30W9nRMg5LPQrPm4UlcB7QgVFsyfcoKZaVnDps7s5ghcnWiQqEWKtgzNvRcrcug2NC2nqjE0+3 AtKAUd8pg3k/6B5pcMOMJ1z4T/P2JFdHg0yYvzZDgj9q4hq3U4IBM8L4H+KB2F1lDnWiR+kCig3p DfaDyfTS+cTyeQK8pLh8njTdx2jkxW88W9zbAdecX1zLzC7PLK/Veq298sHHfuB+8Znf+J2PO/4/ QZ1ga20h7R0qkRjPkAuWWP5oGI/9Ld4XQ9FMnSQysbVTcw+cubCYPxmhyxBGNDmH0kImPrOQP/Gd 7/3hH/3+j55bvyS/aum4IyRp5l/ITmnY5Hjm0xUTFlp1P1I3H7FMlQHqpKuAUabk6m81ZgxD5y+g T9DD5dJ0J0NQkzbyMsNeY9g7HPUqg16l32UWq9zrIV1b6vcKo34RUxvMVsZDdO86nglfEWgfQnuF ZKXPMekIz6YOC6HXEHiD01x/XQfJT9QrtU8TLxLeIBFCtdhF0Kdg1/cI9DIZRm3IpkQ92Gx14Puw aT30yCOXH3rwsFSZZBcD6Xm0Mq8+/82vfPXrj7z1PWvLSxvXr8zPzz35trfl6ECeOnvygQuZ+aWq L/Hslb3/+VNXX90L92LpUGwCq/CtF3I//VdPnD2Tx98IUzhCULm6f1i5065uJIPDFIyPAJNFcpOi 917vHF4+/R337v7jfoG8helHshB6UeFUMoiRZzxMUahl5ZkAZtGsK+7tlQ72gb3PnDyF4tfGzVuL cwvzc3PsmOxvoE10Gbgs1A7UaT6UxRggcd21I+kSXtTATrZ7U+gQMAroMzx7el0WaCOiAr1EaWsD AKCVJjDNVGjI6Nk3lBFo6MPkWDx4XyZSiTSyJOSSJN7qlcq+LMiNxagI8kiBYSefijRrZbZa7iUT 5fPSeyfP4qqISGFpF0gDGxQT56QL6Hjv4IdbhZstXTk3xAwkB1Zh+Ko2fzLVSw9egjMPiRNiQGvY HDKGSgsuGCjsb7/y8re41tq2jBjoIjoHfyxgYuFhWqmzNbjZFiux0B5XX89iELiYCj6S+1Q8CsU9 YlZY5IusKKgm3DwkH6KACRYjygnleM8Pv/HGfSwTe5w1H9XobxzU76nXLRO5p9ls0Xwa1C0pUVnx wIVz2XyWJyeo06mwOXX43Cw4lB7j3D1sT0pDupJ2on6liQGb4dy5sxTF586dY7dhtJzzY2IDlAqC NAzUCJJmQoVjMOFg/1B6FEycs6fRhjSPSj61J9hYBMfleuQuPLs47Ooezg27t7nXDyA70vhkbUlN 6GhZGkKgj+MQzq+spteFu7dAd4/kK1mgXCbN20izUMahYnGyIZA58MQdtGuRN1GjmjERtS8BdIyn Ocox4cJEqLdf99y9Xf1an5mUKVvSwqhptwPIk4JTtQeJ2TFvhPgd90bjHr7G4lhaoM7pCcY94egk hCVG2BNAYy4sfXiJuTl6gBVh2iW1UY0/eP6/fcOET/D71n/6NdmrmDSs9OdMEt0MWM01VVgxd1ff aaFoPEAiN9oE3VgX7+woqYLKJny7j0zoCMxW9Tn3mGhlFupkwqLD4qyB3OqXugps3AhqxpN3D6oM SAOnB0b9k/OpKOVjf7DT9r18t7xRatdGgS4DXUgB6CagmDFMwmGDdpG5XtpQBHfLjlZQAeBeOMRs AzuJQQti0XJTk46RXFIouFFTDl6jxpadOZUw1hMZplk1StScqQL1/63FInhK2jM2PmeFu2nO8F40 98ozy//G/tZB+toZ5agIbVJzBAImrLGvpEHZk1hEuovA66S2bzmDy/7dOZXIgL8NnWLhTGrloicQ 16ZidnGFUv3zf/onhd1NDjeJpFEwObOyXqhVt/e3/saPfs99F/tXPvHPkFvUUhWa1GFTUkbEKWSc VM0TBkJxvxtF85NTT8ycfSy7dBIBqNWgNxcY5mK+9Opsdnku25lgOTrIRpcfPvue73vvTz3+wDtS 4SzLFbFEhUD2XwVrS0qMpWakNR2I2OHT6pzEqy2kR1Gbu4X7XA5lzGTKb0zgOblX10/+Nmh5+wCn teGwOGrvDRtb3ta2p7U9aW73Kxudg2uj+u6kWxi0dlu1zXrlZqt1u1m92m/eDozh39cm/bZn0PIM 6pNhLdCrBXulQO8w2D/09wreftmDAw3KsqO+b9zFWQaZGDkRSAdLhAnYbXwlnwQ25KrBwuZ0adKO n1qpZo40oj5LxqWHjAkBhRiBIy3E3lq738XC6cylh9Es3Hr1pc/90R/duL319g9818kLD37tmc8E fcN3f9cHH3n72xbOXkgvnZjEMlv1/qde6PzJl1s7tQQezlzH1CRyLl3+ofelzp9OsqEh4NtoHpSq t+qtOx5PlaZTOJwDRPJHx4FQajRIMqXVHr50+eTrxAkmtWtA7ojrUDfLe0TECclj0w8lp83N5Bj1 AjOk0QuNeXu3UCtXTq2dSCdS165eJ6+9+OCDrFsk/oEW2bjVqxiPKYWUCCpya22Ku06HS1qdEYok YkB+JpvPZRbnZzEEOnNyLU8JNzfLyPjCPFjAEqR0RMWYd1I5Dgsfmx8srnTPCJnXMqCfivyYXHkx AXQdTc4/fBQ1qgDovEOG+obpKMJ6AQY9SKg4CnXWJ/6GROCkgEYixr5s2q9tduSTJ0/gLEhVRVDf 3cVXr0IkEBhrwkTalaEnjUfVag2rj5MnT7GDjX29SgOgnndKIzzx6pUX7mzegMmjYWM36yfZHOmZ 8BaEHMreVpxwfsXzcmask+YIImxxkm+kyKvUkOQBG5goESMnD0WgjalJ5fUw1NIdTFrdIamhTc3R tmfJUdT4P/hjf/sNN24q9eNwZTnwfcD7tBjV3TfNNqZKKBbdjSN1hDActQ50ozpeGDfwmdMnuaBk YrC0MItC1w/JXWXuAVIx9XwVzhsNXE/YuE6dOcMznj17BoYy8rBMEwC2O4Uio4gr0dJQM73lkRcB nwNmDw9LxHWxaFX+KVkgbeAWk+Im70WOGGFlQfbBYb1WtTtA4WjsQh5Fo1E0HgOTcqg7X12L5L4P F9GPgXdXyrt/8r0r8dWVmzY/lW0SD60ZwYBCh80Km1mJv6rSpc2kQWgOs1pDHrd4bn1dQiMBT3Fw c6Py7CCI85R6CkQWi8KGwapYM4t0CEfIk4RRnmGqmbSJ7FxfscMGq1c4D4IZ0ACSIRv+o6rKleIp gzWFZcfRJKi/Ofx++KlPkBUxSA1qRBYpczbVuWqucDFE2xIIr6/qnVOvO/+SCZgzHfSpxaGjihhr EV1+pgtUkvJn3GCaKSTNVk9AN4QVoWJPm7sUHASQAAm/7JY6hxVIJUnvuDuTp7cQao1DX7zRvInI Oy7pEg2hCyA4Xc1B8WesZ0V3iobHeCheicbBA+wT4rQhdxBmXI72DcuDOVepBkJ9pS/KeYFlyzlm HbiuLxEHliKHCW+WJ2ZD4BmkJki8Zl6f9MUSJc6lcjd12CU7QxggZlOosZZ4IdtKlM3wRBiyyR0O Cn0c0odEUqRCNRxCziU9F/5J44CmC/C+9d5FdtcCUhnAE6qWUl/BiLb8PaZ+C+fiyw/2fHEs/aq9 4ct3tj7zlW9+9ZnPTroV8oFoIjdhyndmodZq3Lz64i9/+H6Xtn/6P/5T4X6m/Mt/bTezjj19O86K uhMMX43ji95H3n964VR2bmlpfvnU7NxqOjXDhku0KpdLt28WkqG573j3D7718fdDhVPLyCYNpneG pdJ2x1lK7WZR1QuR0rnJitv3gv5tzEIix9y8ICv9gKfm9+2PPZXRqAFpaTyqjwblwaAw7pS97ZK3 XQx0y/5exdspe7pVT6cS6Na93Ya31/L22oNmddipeXoNwfCDbMQ/l46uZOLLyVAu7I0HR5gGYPxU k0hqB6HZ5qTbHCN0120Eu/Vgr+5Hz2TU8o97UJQdmO+sh1XQGygPxMiqkP+ppOsI7g6HF/bHpHXX 0+iNG51BDRvK7qjeGlSa/WIdUduxjyi2sDCH63xufvnCo09cuX4Ds+Tv//HvevL9b02tzY8S+WI3 ++Xne5/+YuH5O/1GNzsOpIZ+QPJJLth850Ohx8+HY0ERwyrl7Xp9r99jdghLYpJGEcWBQ2GL2ygw Zla76XTk9MLrKvXKrS+SjbL8cDqlSVDh0KQNMcQVieuBskkSz6ksNTHu3bjEJOrV8t7Odj6Xxyjs 7v4etkDnz5/N5bKNViOZSFDIcirUF1cySt0cBt8GYp3NS/xzcR6RVkaZ5hTB8zliN888l8vOzs3E UmkMV2ZhSM/O5/NkEiCV1OJs+/qI878Urx+nsW7qd4BeaquzCZizEacZMX646KIF0AAa9xupKD4C JOhC5gqHqD4TBsKw9NCPIqaLC280YYWRfo/XWlpcYv+nlcv3LEsqdYI6CDwVpJqAhuMyUk9QB/Zf W1tbXF6uYyDsCzBSEKQy8Xqf/ZrUYYmx7KncMKZz4WbuZa7nQo6gSmMUUdkDg+j2t2pHyewEC4lR Hcve/pDRACVYgyGie5pQGiCZSOAO1pGJGPmqDYYAeRKpnBLuMZ1gU//un3zjnvqv//avHgUkKXVO C1kbzz3irLhwblm1oor1wQxutMJc5bhDme3H1hEzaXD7uefMmdMnVlaIzo1WOxRNgn6GwklqnGAg IhiEngSsC8+4Wq+D7LCJgbtk07m1pTVOgYuO9VqZTBcQhGUHzML7hE9SKrUO0BtpsQFRkWv4B26w OjMkRpEYhw4BUZWZqaipMNMApMKxE6U3IqIZFRuX1SQKg6AaGm8zkRlH6XZqhxaz1XI1OqQkXQ1e sopUmnEaRzR8d6oA7y6ZqHzmd37PWUJYRrLP2MqRXeBLReZAusKfs4dCO62Xqo+efyIdyyAMdb38 tTvVK9QTA+Gfsl7kfZhouwasHd9HuCzv200124A38RugniKeb1DKpxdKLLchdiMcyTNKoZdBCgbn ZMqtCYPAe8++ccKnSn3vv/xzK8ptblve3Qrn6i4YGcVU9pS0qFckDoLOi8pL1VVaDfyWHU7KOHCx RD3Thu1sWIV7D7E2J+9QMetKaqHxupRKgng+k5mCSp65tl0/rCN6SnYB1yycyeSef/n2zVK7TZpi 9CeNQWhMkkRHoIJGcOX0qrUot1N2OzXeNBLvGGe6xUifFM7V31bFTHoMa0By7lGxXEwTSlcSNtxo Aj5IjWJeLxPG4LhspFphFL1oQAik4B07oxrBGByM+auqwyBGAm9HuLEscKQGzx4E9Uji+zaByq4k XWLY+FDMBPUIciScc5zWpFAOZ4ettIdTZPRL5yPEAfYn8cTCpfjaW4o9/xe/+cpn/uyLX/jiM816 e+fay16qUuTKwimUySs0eSfjSnH/b37oh+/L7j/+yV8DL5aRosB34aMa61NNjR2MmE+kfgPvYO5c 6sF3nvJE/Z2+r9tnT5FILqQIBHlA388sPv19H/jJM2uXo/4MnDpNi9q94fa1aeJ/FNdV9k79QVS5 29ZhtEpFdJIxOW75x20/5hyDmmdYGPKpw4PJgMWupMoZeAn2q8RyT7cSGDRgSI069XG/Nem3vCP6 L9I173XbGq1RroD8STSeW0VZGvo0snTISGOlTU8ArhiNZKTf2+3qsN8YDVrjfpPw4B1UxoPauF9H UXwy4JNBdH7YRqbAyneJxnEjiYgKp5C9xqwCNO+miVtEDon6EAIlicdA4LjTh4TNp7RremjQozZf g7351NvfdvLseR518fLDb3v3uxZOnhyFk4WW/9lXG//hj+/86TPNzYOZto8GWg6/Nfb/0Lh0aXny 3kfi80naDZ1KdadUujUeV8nc1eSBGkyDOUp9jMJrrN+vdkdXO+3dpZlzS7nXsSPvvPhpEmwwBeZn ETMncKKo2WvDNx5RHaDGwCKuN2q5bGpldRF51miMexqi8l2iyWMwn/2Tl155hU7BifV1EAgCMCky 8H06hXghZff84sIcnwiuz80S1wnXtGYIiykemeEr2qcQxLJp0mq2WiBcLgpK7BRkwuEl/KrWAamw HDuozVW482tukgj/5mca6hVXkQFUVBq5c4NIM6Aol2cszKddjTjCBnmwX+jR5fQGdBFMq5wbiP2X oM69v7SEW7G3VKqAiVFTCx8QjcupiUFYrJaZWagjTNeQVtLMDOA/GUgOad8okpPXBtWrzeLtm1ev 4o8A3ix+gv05IAA1n3PpPkZ0RUq2kKIUXV1P4VCqL33BDiLETUg/QVNS8nHA5VqnUK7tlRAYGDU6 40obSVL2rzhxjo2CnYCGQqPFduP/oQ+/8cbtgrqFpXt76txhLrc+LtCn3xtr3GbojyL98cNcEm4h X5uzvvd611ZXLz5wjq1TLqr9YTiaCkdgFgP1UNAp1uTyWWIGOf3S8iIIzcxsHjoWLDJEHQjwMJNc UNC0YjjCaPruTuFwv9pqsruqI2pQpIphbQZ2otT1FU4t4Ns5ZiqaWAlIO4VNkhVog6yOJuv6eegJ wsFLOoYWf+4gd/eh0QgVHEp5DLDWNssJcAmQ9eWlPee0VVwyZH3jY0q8Y/KKwQkY3WUcpVPDBIJ2 K7GNSVe5Y/u9yBIT1N/6yDvyafCzypXdL98uXgdv6Q+8oy6wqGhdU6FGGz0XOslzovZiZY3cwsVO d6dEEIRRBtzUqKlwjWgeopAMPk2twc5ECRylsA36Y+888zfu2+fdPxXUC5/6OItwGokNNHZubxoT F7FF8ixqoosoI6xaWL2h6a6FZgGbJEBMMDYRIruk4JUr62wqP5Dmr1TMxW4zPryZs2kQhq8K6mLl pl7eqJThG6FS4hmxQ/QGnpev7lOYAka4jg+vLbsziIRaFyQTamPr2QDMCfYK5ipxZalC0uBSQOnY q32g5pZkgAgXwuE5HNJ1xpTQDZ7S32TULmUirqEM1yU+QFkTzNETw3PCJioIsDZcrw4FL2cySbKO lWUvr2UUdyBN0guJCcjvRFAEJD7eqob19cZ1fk0TU2iCMhtT2jdo/0ggmmE4az/p3eg6B7qjWDsw X/Uu/tlzW/sM7DO6MxjefvVqp7AdliNtNJtf8kWSVIilamVnd+u//fn73Xs++clPaHuh7letqaxX ZEGD0QRX+cKIMYA1Jxdjqw8u4fudTK2kkuux0Lx/kuw0xp368IHTj779we/LJVa84wiDOdYxFw/O ArY2jOOg7haWjSwqF7PBXeWHqhDFfWpMho1Rrzym/905GPcORt0DhsAZzaPVyD4cCsyFAhlSJuWH Y4VbrFv6aO3QfQNOpnnAwKvf20EN0BeA84pqA65vwVQqlM/EF9P+uKcxKJda2/X+fnOw3xwedP1D L8PaCZ/cYn0d1GFGvh5f+zH6vZMBA9xMhfWak0GH0O9BcJ5qHvBfyu3ckUi9Mf8H8CoaJhUD7U8l fkDvCjlEEjJCDO3GQut7Y55r2IE+1+6McPCElAX20Ed5dGVlmU2w2fUfFgPfeq70+39w6z/+/s3n XsKhdWYSyvoSfhYK7y7o6WW81XdeSj204guOquXqTrW6NRiWQmHySx4SSMYVMSkV4W/QzGl3t4qV r4QD3cX8hbnME/fe4cHhHucejj7FT6NWGnaauZQKY1a3uC3cJBJ98eOKAHssmfIsLeZgaMeT+MNl GoNOdmFmbn5x49YG6/Xs2dPcvbMzs9TiUKJyi4szszPcoerRI5JiewRPpRtQtbxadGw54jZCII0x litMlD3AaPPWfjc1KkfycEKe9iT4HpEBEDZMAELMBubkmUNzPXVfq1GkoZBLMUOqqRPtRODxo8nB YamJPp1p8wl7N7NzVjoBeGV5FTPiGkG72YL9TjDmRUkZpK8EeB4Ns3MSmludNig6vmSEH65UKjqs H35pPvHqA2vl2QxehaHt7Zo/kkFujlAB1U7iRH2TobRjOMbkXWkoXJCzK1IYDTbR9xoNiFxS9xBG QlAUdSo09oZQkqp3x5VmjxK90cZTWueEo2KZs9z5LZvDj37077zhxv3J3/7nFtGVTk/pY1MG+73A +xQ2071poVD/dYHdPuyePSb6TWUi1PVn0DybfvihSwRbchl4a5kM2uxgKuIwyhMlEODSVyrlZotR jgX2cHJdLFZJdjFUA4ghDMuxIBbnXSPQub+PlECbwRF578nOQPHAloOlPSIX2QyL7ZAq0nRi5fch DhKwvPVwzanPWvOWhbDF2MIQ+dLqRV0Ow/s1sWbnxk21TMM5jzFAxQon+DL2vcvwjjF5fiLfaKPQ 8x75ngNwSAxRnPUDj8L0/jVWzFAMsVdpZafz1ONPMno9nNSfvfqFrcJtcCN2fVxYh32mN6XxxX4r /q0Zs7gEwugLltLYV7NfEz/aOANKLYS2U2yCFA6RoMHEj29oFYYoYAM+eF/5p06+uUtb6dO/aq1u wzbU55bqqgKSojmvxH4mmTNipJ1KazCbm4ubrlZgNikVOkpkyezi/MTGfDV+Te5tzQuKXaEACoXG tlPvmerP5NkVmUOJb149qA8COFMSLzjRBwjONOlPmsa2MdRAuwDWJXMhbzSpxxujCi6bmH2isktg TuWMYxZYOJdbuZYM60OzPWp+00ygD8jomm5I65drAQGxUijJXlCNI4UlLqDPOwM06NgDHCXR3V7R skgNCxhcIbU4l7KQaphNi25bVho7ESczFhXNR8lQQHI07FakULrxHavIpJI03m59I11sFaEK685N l2g49EYPurEb1eDXr+3Onzhx8fypRy6cm0tGDzeu9Zs11t7s/EosM4eaLBQdLsTP/dj33rcR/POP /4rUgACutGym9zeIAPUtTQGCNOg1W3F90MquMNicD/vzEX3Ohobp2cTSpfWHz65ejHrnOHaz1aXD OlSUntYESt3dvXH0umY5aOijTgsZJoi/5gObnv7+ZFga9w4noOv9wqRXHLaLfWIq5yyYoJOgc0GD Fd30UWPIFLzY+XDZfcw+BJAbm1tKLK1kTp9Mr5/Mnz47d+Zc/tRJPrPrq6nlpdhsLpCIxPD6mstm FrMLJxdjM6nITDqQjkRmopHZWGI5nVnNxxfSoZmkZyGTWJvPLs+GgHRDXHrmnHEbgI5bp7JCHLcz gEDeQAJr4mUQsDsJ0eXsD9FE8fLJrNWgzZBLqNYON3GdbSIq6qu3gq2GnykOxqJrzU6V56m3K4NJ JxjGctZz5erd/8v/9fc/9QcvPf8tSHVzE++MjNci1JkYXGh8lsbPSrz9/kdzc9Fu8WCj0d8bjut+ Uhf4MtAYEwnAbcaFqBVCIewmg832te3dLwe8w9X5U/n06+bUW9Wb1Hykm5x/Inp5f6dVOaSPHE8i bhJh5p7dihimbpdughIaIeAK6yfWKMTnluY12uEPLy+vgUtwJ509e1b+acwppdJBMH0Eu0SjM3tB CxE232q8ZIsfWszS8nU9UZEn5EEhSFFAlCOKmzSL7CvYrJ1knIQyxb3X6mJyGUDderFWrnmGzXop HvLm0prNJJmWuNSQ3T/ELbt7QN1b54nMr1VuHOwGdNPT6ezuzm6xVLl67frVq1e3Cc61uhxpkaSG HzDF82Cfs+jC+Zk8hzGTjbQqr8R9L59dvjub3s6kGCc9uXs4LjY8DZQBGqjNq6lpb9Io0eYF5caj E5xN/D00ah/HEx3+L6g0bXKCugRJrWwgvZHjM+bhEngEciW6B4CBeC/w8tmmNHcAuN1nJgU7Ud+P ffRvv2FQvwd+155x1FNXnX38+HuD91GN7nLve4P69AfHxb0L6sjlPvH4Y6qgBRNH0hnm0DANzuCh Z2pyHSbUSVgTiQjZqhJNiF4AgOyEwSCygIQpIHVkR+rcAGXkYYdyxQSJk7ILFNMWG7EBwJLX1tiU OYeZ5rk2a7cZGkGV52RGXHN0egv2f8ERoiJ4EibqC8bDEuL2oaXidAMtalppcY9Ziwvnri7nV2y+ jljnfk4UZ0nk83lnAuRSHy4unRr6NTyeyGWkWGIKDVTuR/BUFGDM5mA0eNsTT6bjoe6k8idf+aNC rYBC1bgT6rcD/bYP4c4+NF/8FK3aJk4LOdABWvy2rEP4utT2KBRE9xAXQS0EFrnTr6ZSgGahuwEj T/zC4uFsOjH7yOoPvuHaUKXe/LPfcNg7la60F9U/liGgDNGtxORXjJKKMiD8fCrOqqhEcNJUH7FZ 9G/1f/mthX9FepXLpryrd4GpKFCMyU+puBed1iZlRCHgArZGwW+8fNhmhBsKoN9TbzCZQnYiJpdI ZFYfy8aPgQrp6UpKXSwz+7ksTQ32BxjS+JwpBHMYmg+nrWE6OeCxHLDCDhvGEKs0xsuZKyNe66Rq oELVA/in9hBJmmhXEpKWYxBDKWOf+lnxyXIFpT5mxcdPeFapuOM9RGZjHF6GMwnEZEVMV/IJ0GAz jg32gHiChtkUImNtqK3tBHetO2HcOf1WbEQjfZiiE+IzwdIo3kuu92P5RDb1zsfPRv3Dpy+fbxb3 b197lbtj/dT5s5ce9YSiZbiYjfrH/tr33XexP/47vwLII21hzT46yRalzFxSqRBicTih6SWFo8tP XOAuvnXt9hjXkoYvG8qfXzp/YmYtPIkQ0MjaKO9NpOWY7juN6O7eOEr/AVHGSP5BV/YPaTBVJ/3y sFskhE/6h/gT4n3O12FX3udDSKXICTOeia8XBLl+pdTYLjW3Bt6KHBaRGJybzS4u5VYI26uJ+eXo 7Lw/m/THk55ojK6GJ0bA9AmCFzITk1JhMKyxCjaMRKpHSghsFBgOgiQU7cqoVRo0ioNWwwtLvqux hwhg7jCYCqTm4vG5WDATCGaCkyQASG9MiybanUTa40jTm+x6411PrOOJ9QLpcTA99qUmk3ivm66N 09jSdXrhji/r8+ew4Rt4o1A/EBDptT2NSq9U7hwe1LZ6nmp2Kb1b3P3y57408EQDWNlDe9UeBcmb fFKgvr/durzie/oSDd07z3z9s43+3VJlb2d/+/qNa0QlcKbF5dlUPB/0Z4mD7e7OfuHbN65/E1GT tZXsTPp17MjP/sffa1SwX2M6I0AQxixgBA2rWayWdvEkFy+ZrkobeDAUScwibtUdjBHYYVtk5ogF TAWOfs4kEFleOxFN55nxojdOjsDiYbwMGAMESomqFis2MIgQOczGovdUdVE7JwGCu0yzJ9qpHbSj npkeZq1NzbgL96LiQudVmkHGhyHiDVF7kPwDo63MoRDguwjETjJxVMh96s10kUwKYrZIu7daQy6n jUU3myInEumHuXzmzKmTnN4rr1y7eu3m/n4JOIAeU71RZySdD9KHJHAgTMJajaLYF4nPLsyF/J2E v3pipnHpJP1N+cE0+vmvvtj5youVYplhuYYhg4JQjVClHcIh9nzSfzCBDOaHJLJF75wZRGAA4jcR uk0eaMQk+1tT9NF7142u2136PJquVBWRRXqLmXuSqQiJ0E/+7Jv21F9LoN8kqB/djNNAbg3QaQxz fzv991GMt8FPXUR+RY/7bU8/ZTAxOQfUzwyLKAR1HbhiPOG3zLWqrPJ7lpeWeGOVSo04SOuEGkPC 4r4QpXm10qyjYFzvNOtyXeSq2dxAl9qPEGB8Q+18OjCn8M1rK2mSNqEARHn4qOEvHqVV3iq3HBOe /p3psLs5Jg0mjuXcCkhjkKAepQ6O1tt0g3KEf4NcPSJpRsKwW/mhs4YlqBNKLVkB2IEBoQ+nPWf7 sLxhuOjkDIi60xXqDxpi1Q69B3sFmudve/LxaNTT6Bb+8E8/Vam1ek3fsBnoNwODDvW6b9T1CgcE je/5hl0+J5wDxAwB51E2Icxz1BAKOT2yw6ABhrsEPtLdMbwFpDHQwKUJTVowoMbtcQqiqRjWdomH 1+4v3txlVVAv/9GvWmZNMiIc25xa5NimhNoF+yManVXDNH+8VJ58TzQEn1BhqgA0FQNRVk0ljeUo py2EBTkGJxEwJZtxV5YibVQ5iys/M3bGiGZSc0BQLyLk4QtF2eZa7SZzFJhYqawHb5e+XkDsRrYS Sm1+QmfB9Jjgo1E8sk+g6690z0htAnfk8sLBivJo6AlymyoCTH0C6Gzq1MViECwtCoNYhmq0m/aJ kcO1/SShKcIZGPYF+NspklQu8nAaTBcRUgN1ghw4J0QlGz3XPAYRmuSGPhDpXtfsJORNKaAIqrdm Al3WKbV8cTd0j8tJl8doIYp2YEN50twK9n2B3bb/yn77Pd/zw4AgpxdzM4lwPOjd3rj17We/yUYz v7S6evr8ja2dgxKbl/8jP/Jd9wX13/03nxRnDd04Xp3xEpkiagNVnRQSiIKdGrp9vUm75209+paz t669evvVjbc/9o4nLz2xklkI9ZnggJJORaHw40bOj1idJk1iO4S96LQv5Rsh011j8AzPs3GvMOzu j3oHk0FZ+Ha/Tefc5kTQa+DqQJtMBWILkXg2hF1RPJzKJXLzGXqzELjopkJY4IoiTdCnlaUhdPb0 luuZUcyhgAEZZzLB6YC5aqiwYPUNldqDBmK3qKBS9zSQC2tVtw53Xr756mZhlxl2BOHqhSI3Cn2y Vr/a87Ubnnon2OqGBh6cftMBXzYYW4yG8n5PajiKdbyx1iTaHIdb40ir56fdWWtPqr0JEjF9Dzd+ ezRqj3u1fq/GfJtUUKrjVgPtuEH1sHV42Ny/W7595fZz37rxOV+ylllBQHhEiorn73CMHEM80Ifn xe08ZPj38TOB8+vVG9e//J/+8P+9sffyq9devXbtxitXbly7fmfsaa6fWsynl0O+OVwmb9758ubd b27fuYvH19KKfyH3OiyuvPk1zKx2tvfBn9kXMZsW1RxjQGa9saZvMPg+ZC6S/nyj3WIzicWTjNEL NKDpyT0djg8Y6UpmGUvhkwY4kmy0vLnv2Aq5r7gXxBYUqiYtWGvKOmTU5lin7Ut1ldScE99QY4/2 KWjMKkrbX8xLQS5tuvuOCiu6C7EYDH1oBEDdQgW4S8ZDkmZlxcoKRG8gYsoMaIiylwbGmFpG6Y// My27vrYE42937+CVa7d2dg9xaKVxL0xV7fmo8+6kkuY2PNw9gMPmpcsfpkvTTQZL51eGS3gVssYm qS9+/fDTn9+5ve2p8y+tce0V4gyqHk1lsjnIgPEEAumAXuYyYL606s0MmXaEi4JwNcxZbOPt3hDu phT/qCw2dEPTrwLmiBGU6el4jEUppr1oWJ4P/dzffsNq7Dd+59eOA/MRQDa9Ae99vAtI9nXKeL8v nFvZOi3cLXBOy1zk09/69FPmihug4olEGcRQvkKZJblOlR9wCCQJAui0vbOLUwvllSzSIwkK5nKp 3mjgm4AnfRfiAMw6ynp1PwXT0qGAa6HpXGO/T+m7UmeTvncXPgyVlnHgxH/jLCjIC1cnkVBnQm5L JHGYxFWr5RIjmQcVlIW6isGuFrdtSGfcKALHqcv0VDhEnR+7sQV+zTOyIuSCJgm16cOO8QyX/XAa md2VkBETJe3SiCkedIn6o0q5AQL9+COXknHv7uHW73/qv1QQbq5PRg1/r2ZEnaZGeTSLo6++QRuI z8uIXL/l67U8MuDo+hiu7Hd8g652x17bKzpvw9Nt+Fp1D0IkzQoNUD8pwqiNqjfrNJmMZuiVPXzi r7zh2lBQr3/6E9x8klxlnNpOseHqzpEMwFyMM4VeK1Kt/jbNVJWtNvOmEt+KPm51alayKkko6Cfc yTIMsfE1A9skqqxRGXsJRUQj91EhVjr+Z18pjRi5D4X6fShOGEGKE6EgasNPrB8JzapDr5RLrQeJ w7i5EWZq5ZIiA1rrEVHgITbOlCwrgYWh3+ATJXs+KURqQrUHBs5+IfBDrST2DptQlgQtB66BFDEs ee54cJKAnUi2CFyj7FGYsmAGARV6cX7ibFpYrIr31sWXmyp90oBMXMD46RWmwOag/7HfmOUDK8+B k46ByGFYY0J/rttezBG9Ff0xsuHMLs2cOXX53SfPP7S6OBtHXJaNdDS88cq15776dTUcwtHGYHJz ay+WTK+sLH7/+56672L/q3/7WzZlY8iAPbMisXW8NR3qlyLEAF+BGGlX//y5U+dOPvDouSfe/+R3 LCQXkZoTN0yNCtuBLJc3KTftb2qUG7Zhg2o0obveYWNMUOsdDru0zEvjbmFig+NyS6eK0lQJaWME sncwMhfLrSdXz6dXzibnlwPpNHKmATEMSW3YJcUB0AjxCLPcJuL0OBt2kTrvlAbdvW6bbbnd4HtB eqDh3O/VPqV4vzLoFvh5sVa8vnF1487VzVLpyp2tqzcwmt9ulFqRMUriqfJOtX7YDUxC/VaPpaV5 KHB2GyvCgg26ODUWuzjXw8RoaJoDoQsH7rcGhc1yb6/vOfSFy9FAOe4thb2ViKcW8TUjE27wDlNo WO30sZqXSTClIzzsHjRnUhjEqO4E4uWVdc/Zk92V1f1YrjAIlRkC9fhuDqttHFifesi/vlS+/cqL X//KNxFJQaSN1kSz4i8f4tg2yM76l5ZOoOZeLN3ZO/xy6fB2dX+civtXT9WX8r9070WPTnZWVlZj iXS5Wr9x+87m3V3Y72kx2CiJJXvEPVwsFyD0JnNJ1g/sfiy4UrmFYDQz8EQG/lggknL6QdKQg/Qc hv1UZZHLtYjDkkWVDfNb5XoU0Y+oFdYnZKW5AMaCk2SsWEDaGMQAkr61smPENXQ/MI0Lg10WlVZf mPsWcZZvWJ3cN9z7+CQR0WuVQrtZx3iNx3d72LNK75XLJHvzQQ8pykTUh0re+fNn6BdcvXbrxq0t 3ho+60jQCEc1mhgvKLg1E2M7KBwUqZMotUFwk+HWmeXJuRMMQfTDsbnnrtR//49vXbkxbnczrDGn qSAAKJkEp83PYAcHZ4raUip1LuhIqlunTPTvqXS3cbMZ/ROoCphs4LdtSFZ7qhB0fqC03EcJIER2 BtgabHoQj7yTn/zY33nDjfvXf+dXj36uIsQ+3jioH8e0qcKqe6il4PdEdGvjTqF7Qd8s9aeefAsB HBGc3pBxIcChiMmN+iEo8EajsSAifuya5JcMp6ETx6RMuz0+PKiUilUGyAntbfF/SF0FrZOzQZJg ANbhO7xlJhsJlcrOTX1GmmCq17k09HMd8UlVPIRiJVPmSe8QDrJJCdaoAYOUMJ5U0H9x0e0aaVeF ir058eCOkXiX2fDhmBBcJx7PgzT4aCOOlgFoHMio+1aZHJ0lR6bjD0mMSSWqtUKzU/DLoDKK/Awo EfjMYw+fR9tja2fjP/7n/4IqD0Ed7tBI5JzJsEVo53MEx5fQ3m9C3fHDx+23/YR2SC/t5qjVGLUb E2isbbp3VV+r4mmWfY3SpFqYVA/H5f1RdXfSKvkGteCkQxqSioUzoWD80TOvG3g5XicK6o3PfJJ3 a+9HX5VZCwWZBmYpRbBbgz9bbDxqo5nkJPW3UdwdikKVaVPaU/l3gpRxzSS9Qg0t7gyaZSbSTjgR Su7oxRxLMFVpBZ67Wuz7wdOQAW7CVBNBT5w4PZz6VniAxWz601x7BU6oNa5BMhyQcYnWBwlFM27K oyUTwkyhx5eMK0PXG9YQtSxdnbK5pvwAAP/0SURBVCw+N5rbs3ggmxItdYkOaFJP8DQLxlQgvBEf W4kANXX0heeIyahDkUQXxbQAKL0d8GvTcmfZuDpeLQyafwrtal5oEEhvXsNsR04tlkFb6qRwrjXF mtPKtkXMYSim9UferjedXnrw4Xf/QCya0ROP+jJ+84a3bt/56hc/L7OpeJqRGAaRT547j77HB992 +b6N4Fc/+T+art1U6NYGyN32olJKGp/stJEJLGxKuuXFlXe/9f1PX35XPg5RDlheYKgirDX5XZ9f RA7t2zqtnFAmLTwDMCZa5rVJrzTqFk3TlEq9DtJkUwY8jqnMpD85688uhmdPJuZOJ2dORGZWvJkZ gHTOwIBajOnPUQegeDhsdultt0vtZqHRLjVbqEwXa5XDRvmwXjpolLaLh7VytVCu7wWCqdnMw8no SWaUCnvFZqmBWTjWGxt3y9BzkKtp1fq1g+aw0o/3gzlfOj5JIEhT2KtuHsDrAd5JDFsBaPj95mTU wdjGMyGSYjBBBgJh2RyGpU8K3J7IRsMp+i2480R88eAYq0E/GwkzB8aUp9dl7j/iYfuCvWigE/S1 fUjgQCdgD2NLw5yFU9ke1j2eSiSwGY1vxPOT9Nzcwtogv7AVZfcsVh+97F2Z71Z2q88/e71Ubcpl yBcadhlAgKXSDSW6i0u002aq5cNq/dVuE+ZtJ53yra6Pluf+9r0Xvb3/dcIPdDasSBknowoHFSwe HgCDw09PpFLc6sDppBzF4uHEG8/kF5gWBhAFLwkn8t5ISp6mGniJcOAUtiSv0DVA6Mm28BMGITP1 PRv70xZoS8NmfE03yEV5vkqX14UTPcbycWQRfIx2MrIXlag4KQWAgfBNsg1KQ1v5lERdggmn1e9t 1StsHpXSwfLCDGfzcG+XF+dAidace1IBXM6R5wE1OH1i/szJxdXVJQBxQuvLr96+eftur++plCvM qZtgu4aVWfiUaLOLM7BlG+UG0zm8bi4dyCa6l89FlnP1sTeyV4z+pz++9a2XuuVGYjCCjS9JOMhf Op9zMEnZVTDkI/cjDTR5IlnBCgZ2RbE8A9y/1eXl5fB0R+1DtHljb7lrZVxrnTpp7DKqnWG7JqRp m5BGTTTg//Gf+/9PUJ8ejwU/9Zv5ePtbnw7HYgAsnGSCunwxxZ1AiCxKco/xPXgkmn0kiRjmkrU0 6sgr9jUtyBQOQyE2LmxqvD0ElMjJuKOskPPEo3FyIogZFkE1vsQKMVlxtW6NpqYRNWPHa3t1e5U5 idiENXRCkASwJ76KXM9ack33qTO6c093BlIOdjWTEiUQCjlu2s0oEfzTwfIOzDiqzvWNnQPVjm6g il0ZDiAceO0RfsS5KVbRPQwhSjQ7kz1/diUYGF6/8eqn//TzSOoxqIHE5ZBtRLjksIcPGQMOrREj fgh1U4h3CPx837F529YYYLrdYKea1EueVmlUK/A5hANT2R+U9/qlnX5lZ9iCidRAWSMQDYLmpFBg ecsDH7hvn3f/VFAffPFfupzIcAnjsohJaIaqMLo1BS6EVoZhoj9oCMsJobtRMfMqVolp9ipoPAlj 4zecZ6vRhSqLl85Y9mRA0Q8Uzmo2wSCXHlL0xStt/ws3K92JeFt0wFWp6SwrERA8B6gidp6IaUbJ YcVr3FDDglbjiswrxp2SX648nBvriPNHcA1wq+okYkyp8iNIMUKdzVyJcTu9VbnqSvGAlFlNL258 LQXkaGzKnv5hFqkiAwzYytywgURlVb/RA8O1RZC7tjzMW7j00Bh44zhQ0JgQd5L2P6wTRInN8EYd d6U1PMk0K1RyKnk+SwL8bATsOxKI1dbG/on4WWgYyCfmz6XXCNUgAFAKSGBEWNu4eeOZL32BUxWJ JUPpbDibT6Qz1Url+97/5H0X++O/9gnOMtOe5gFtmKmpClnhzlExpA4yLy+LmZmFH/ieH3z8wbdk E4rool+yIFRcaSTC6f1YY1F3gaR6JsPguOUbMm5Un/TqI7XJa4i+gZTpxqEREU5Ek3Op/Hp24VRq 7qR/9nwgveKP5rzBmMlhcMUG9JqY8R90Gv1WZdAutBo7tdpGrXqnWbxTPdwu7u7sbd3durm5dXNr 8/rm5rWtnRvbd2+j1bZXKhWW5i7Np98W8TyQTZ8OR7IhPzPSZ1Lpc/HYiURkITxKpGqjdHWQavuS vdCoNiDPLu7TSO22vJNGc1grMsTuHzS8vi7OOSMvR03p3qclzlS0o7VjC8gO4aenBe7WGLT7uEgk R8PscDQzHOV84zSqPfQA1RpT11BzqYFJN4x1gLjz4kCRRBJM4WeLbyrhAeUA7VAs0KytPPv5yM3n 44W7g+ZufNwMXDwXPbnmg9r26qt3dgolAgFFgjhEAqz69Gfz+f7y/Fy3MahXN/u93XqlABV1aSm2 vvzf3HvRu7vPkJhga4nLNYy51dV1cjX6vt1mF+JYq9NnMjidxe81rc3aF+8ztzRgUAY0EiI7KhFx HsBCAbKwTU1RnG1QA5h0uMRRokzpmsqeWL1GQZFr9D09GIPimXyESmbqlhIVk/oGLJIo8D4D6VDL uCXlFIIMJVuI3IxMIsr0r3lq+do3qod7dzdu30Cj4tKF84loZOfuNqBHMJKgbCZvp5nG2BUFMpXT +jL8NNyDMb8NwdJ6/sVrd7YOgHoamOCYO6d5YCuaEhDmF/OVcqlabCAkwxME/Sjb1B48k8jGAIvz f/inW1/4evWwlhxOosoGtFF5Z+fmFpeW4M3zE6Aich0oOk5BnnpUEUIwrQBMpzjuBt5k4IdbTYT8 mCwA0twUfrdYIkgQQBR5BsQGFmYzTFNIDs+ANaL7j78J/H5vpa73Y4XlX9zijytyYaWuO2KfBnBa C8QdgoNbLHxaH0Xv48HLD2FCCBZCqppJZq3bCQ2bRdiPIuXthQECWYJIH6uUMUoHEkf7Xx4NGgqn GIHd1W+REOJsxImX07OIzIyz4yybMIMFlg+tMF5QfscaEwXq0wi2aDCaKhFfUmce1AyfvfX104jL JhJplA7ocKmE0qdBo6ajIlk6upXkCqoENflNKW+EY0U0Bx7xXl2T57imETxg0K++ioVui1grFrKW H7neTDINdsJ1LPM+O+XRGA0aclz6OCniDzvqQi67fmKhN2w9/9LLX3vmGxN0NxgoBz0YwuXhPdgG Cu9dNhSGZgr6Q2DIA9IxYsi06RvVAsOqr18O9Ev+TmHS3B839z3Nfb4Z1fdxxhTiSek/oVpAsQZ/ k1QsEgs9dek73zSotz//CSWGJm1GKKH+Ve47xO6eSCnDcvPaoVJX3WmZk1rXimCMCIvkInaYfNCN tKAxOhlIIPhK7AJs4U8IV4RgKMwY/qjzLa6rBmHUYRZlxx/eK/df3Kh1PUi/BRlsShImlaryAMl2 mm+pLqJGw02anoMSRZw+BzAET2p9dy4mHoZgANxLzkFWgIxSuwDLDUSHkhyo2oQWRKBggXIfauPR EIXWfA9zKuAyW+4CEVRcjFFpjmOI7u1K9kCng0s/QscyCgsSolWYl5ZLG0Uf54eeJd10tmAdCPuQ jaRLZDMShMkIqmAzG0i+KEFQcmPuAyBQLpdUgmIyNCw8c77wwy/pDH3h7Epm/cFxIMFEtBBvwKyJ 98UbN5753BeS4KbJdJu0IZ+ORVO95uD7PvC66SYu/G/++u+YraiYupx7lVNS3LHEmBGnMNLvwwSk 3Vj6x37kp7//O35gJjULS4ny3NRvdMdrBsEJEzgYy2p00eYYxhzUBr1WF3vWLkBWnxPJrhfPzmZn VjOzK+nZE9Hsaii15AnnR/4UvQjpK0i4jTBSbQ8LreZevbFXrO7UDzZr2zcr2zcLd6/Xdm61draa u7vNQrG6X9m/UyhsV+qH7X5tMGiOk6GFufzFmfxaJJq+dOHd+fQlBPjBbhMpbMZWg/4ZX3Ahmzm5 mF9LYAO4czg5qPjwlmuOAszB95GuGZIdM9/GVFy72mnXGl28eWtN2j4jOl5d05OF2oV4/ABYhKUW 6Hc9NUTLUAsZQZ7qVXuterfVHHVFNSNnT8UAsSNpRrkD4yAjNcCCg+5IyKM2EBYjgyBkgDTeJz2U nWGFYGk7u7AQ7D95+xvro8ayXrcxYkDg9HrowgOpkG+0uVXc2DqEkA/OlUhR1XjFNuFi+crzM/gT BTuo6dUP8ZRhlS+vRE+deF2lHu58K4pwtJgnbCSIwIcIwxTIsQiNIMBk7Epb7DXcKMFgjOvGbka7 ElqzEZI1a01GTXxFFlTRCbVEycSqWmI5a6+kw81ImHWItZq0c3FnTHvpFmQ4VDJvZfBmr2c2OxIQ JLGJRxC8DoaMN6N1iEKqRpDVKZe5kAtFIPCqI8aDeq10+9Y1BJcvnDudiMbYE+GdMW5fq7UA22iT gP+C8NFmhRsfj6sZxoEfFusvvHx9b79CUtWoI004VKqMF/gAboZm6mDGcb83Ki3yGBq56PAGvM1z 6zP4Bb/wavvTX9jbKsR7k4Q9nnfhZaYPhR1rrOIMxmonCMEu5F82qyLsyy9SztjDcA1FkRt740M8 6yDhCMIicV2xX+yg10TI6Te32SRPnZxDB56IjlC9hgSMNPLTf+ON7TUJ6q+VldNw7hB1w0eOPqY3 q2vmTZG5Y+DdArz90DICk/QzLw1zQvdevPAA/rOC8VDvieKrBt6pSgvCE8cGHqb7ARyxw6qRNoMN OFg2QySUzgQdboaJhFJpIE1tQqQ8cwjqEcFNU1I5kIPiBfjpuB3uTdiDkdBVEmYUKFYOJHeittYh bL1YTIvUKmyXUzrwUFQtIzD7GWj3DqrVgwFDqqq5yULNnkWsbAUz+356oqxd7mACnSH+kkUu6y8t F11Ktuo7d25v7+zwJsHuao0iTSvjVcfZ0Tvt7mwGsYe53qDx5S8/89JLV9k2Zf0n0o+JENt7mjJN 7Hy7bpUhFJpYo9ai5dfvQPBB4GaAxoV9DvutIZChDAGgNIlXqsRNmg3xUFxavaG3P/zmRLnhl35T ync0G1T9qkXBqVHQNRq5tX/U/TnShjRvUONYSWLeXMAlOQfCMoSMZiT5KZUMURSl+FwjrrXyVyKf hTrWt2vem4YRZz3U6Aeev1oaMtHExoVvqbywucnhdDFRY3MvMjeDjEZi7+pEXRKRU+T9LN6+QXyC GThoid+pZcD9DqtLfTpXnCptMQKFShCaMbT6JFJBn5cC1kzkdMsZJdU4fEpZxwN66klCtdxUxV+z iDZGC11gu1XqbrLfGAYK0jotIg1oBF+nVBYqCBRr6NGm20WiEWvBGhCu7rWJQXIBu6eso2MsOXin UNe43P5gej134vGeP0UVTzYLNfLFG9f+6DO/f/fmy5HhJJHLRJcX6Elb7TT6gQ/c31P/5Cd+WyfI smCZ5shE01B+jRh78M4m74Pk8j3f9UMf+qsfncss8CgjHJA9iKasO1N2p+ofWjUmlJndFg29vgxA O9K0pPLK5pOZmVQOQ8EZfyzvjeXRwhsF4ozkobmJajJnNDgoT7rFfmdvr3Xzau3Ki4Vvv7jz3PXt F/d3bxzceqV6+3p1e7NdLHlqrWhzFCIKg2J1gqMuDGiUxGJMR2RTuQcefOvjT33f6snHcwtr0eRs CG6Rd7vaui01I8n5IE0VbXcY/hiFR0DZm+XDQwFPsKEQBIOdS5jrTibt4KjVZWYpPwt2yMASJHVm b8bs8tFQCkm0wj7DKkEgQzgbhSpKrY1yBYs0JHB8vm5s3Ah1SmDC3XZj1O+iet9voGATHcUxUlxO RvK+fqjTxohlgOrtJMA1mpBzitLV66KbFI5lBpl09P1P/FRvb+Hu9kueSWEy2veOD/LZ8eUHVyC0 16rD21t7jXqFxYkeCT0AsViRm8L4wNvO5j39fqFdH6Ct1+s1VtbCZ0+/Tgh6UPgCt0owSr0NWbe/ v3O3dHgAysO0MSJLWGqAe+tqDImdaMbklDUYfdQJbBLGSTBV+lCRxFGH5ZGwnGwrIx5iEilZZBQS cZQUa00TnUr85B5lel/KBm3DNj0Ea9eKkmON9kAk4Q/F+Z7lzS1GPJc7r9n6HbWaJXGhjUFLddJo VJleabXrSwvz2Nqyq8OP84djzJjt7BWo2lnJXAEh7JXDTDpt9jGR/YPylVdvMxnLMxGD1WfSAYgI wP1FvpJIxqH7DzoI/aLtBp+mF/D0FvI5nz/5lef2X7ndq3W5tzhgUv82p2hhcYVuegPftya2m8Ay nCwSKlnZKQcyZjvvnJ+SQnGanEYN/9SMvmnjczasXS1okxtQ1YF2mT5AYTIeYJxQzBCx62iqgx6r pvy5X/p7b1iNof3uyk3DHY5H2u5/7HFQtzD9umDv/mHPcPQLdggX2bTBe0+eWD918oxosezJsqIS xUERkgFNwqgqf015QReXBKegP4oTmqccP8KaJDQAXNq62epUq8qeG/nCpEB0k5J3fWtbGoroxjAw qqG+k9KfQapSh2C9gTYRZcmTxJyyGt9sTzUI5viXQKQWLvm7rti0qFbV9sWuZP6fokv92enpkmac azBM5wF0TSyjUcmjSt+gZdAWxGchhqH8cXd7kweh8wBUUSodcohIGSGd26PTV2+uLc+hjUtQ//M/ /7Pbt+4Qpx3cK56AyREbJXTaj1Jw0VZsF+Sez2liY66T3DTWtlJIMt12G23X4pJMJ0spHEN+Kvy+ J3/4TSv1/uc+bjrqKtZNuk3sREPd5c45vegK1UqOnN6N8yCxBrMsaKwNrfEHHsM6p6ZzdiRCPOTy qcraYAD5tCrqGwtPVbLimYTaBpPoja0i9DVOgSpnFaIqE0XHM4M4zjrPZ2w4FgKbiOoAJ26iLER2 cioIpNDMKdFPleka51yUPEsBkV4T34GjMgNfanctU/I+W1zskmLnUUPqWHUCtdahtSZCnhwIPFNq NnytsE0yiHOi3LS0cInixnu3UTpCh3mvqU+h3EJUL2exaor3WtIcsSZWlR2YgpLGZLVhK9kULGZa +lw6TTvZY4KxcXQ5tfTIMDYDBnNQPXz2ytf/6At/+Ow3/8zXKocGKIjn8qfPEJlBBFlKP/zBt993 sX/9N34DUTSoAmia+INj/Km5q0SLIOvCbkPydpHv+o7v/5kPfWw2u0As0CDlVIfJorhrwiuBh9aA 9AxsuNaoWxq0SuQxsQyS33OxRNaPkGQoCrF7DO/JJy8C+lk2OEzt2hq2S53adqny8u7dl65vfvPZ u9/47NbXPr/5zRuVrYPS3qBQZOQ72KRMHjEFxT0TwdiIrSSeS+VXU3OrucXV/PJcaj45s5ZPn1rN rp6FFR1fSHZ9kNeLpc6r7f7mpNtG8JVThocnJ5LWe7u83ajtNZCCIosnr4qEyIeAS7XzwsFAmIyx uBQ+JVLgCfmjf+1Hf5IN/tHHnnr48hPXbty5fn2rVqdSHNY7g3IDDTLPzlZr52Zz70artTcJMADl SY3afvoGdapFyj6Y9qQ4vl4o5ZtZyWfm05EEOmId7KOgCAx98VB4LjSKMI9Fm3t+Prw2t/ydb//e b325Ut5jmrw95PgnvsceOZFJ0wvxHhRrhUOZXijCabnLmHDUh91TC0c7GWTPOkGINpVqeXY2/dCD f/feiz5oPmtzKaKj0RiKpxI0gLc2t7bvIjpb5XLTWc9kZxLpPDg2/elQjOQfqgaaAkIana0HoIIf ZGvEVeUGgLICMB4bwaAw3owqJS8iSwR+rVrBSuq1mTGkbVx8mg+0efOI485tL5g9EGGdME1qTopy tKXrrMangYJW/Jv8iGuxOdgfyKFcOoTqPD+3kExkidmo48ISuLuNoHtBUK5Vtrdubdy8veVHE8Dj e+GFq1ev3SbiM0zV0eAwDoJcd4VVXoDYz9spHJa4A6QZCDDGYIk06QL1TuTFa+iZQhDjLpD9D/Db 6upJUF+wPaNJkwdQojNo1ONI4IjZXqGNSTuN8QcJXI6MbdUVfTgM5QDqySWVrDhqt7hgKOMiijUe oKwLKi32PlqFI4KZv88K8Pn++i//H984qB+x3/W6jsL3RvD7ceRWo/+/KqhbV92K4JXlpQcvPURb jPgtvgOW6hYL1RXVnh5gbL1cwoa+QnxV31DkEfnT8HZcVWQ9UONqGcDHuoIcxxri+TlFlk+4nrq2 OXeoVjSLic0O5Upo1BHg24t4iMSnud6JrIBalhko66swegBCuULxDWx9OJedLoawDB/h2q7UChCS WG49comb8HLWGhaLzEo4LWXJeyqgS3GEiM5ygNdBQtlootpf4+6Ab0SFRZuB52G0Dw4KYbvdbJ85 sRSLIU9R/OxnP7O7cwD6RS5n6rTGODEeqQHBhmOJVqCrJbDgiL7nci9RsKR4oodPh8+srDaxP7kl WXmP8Q9JFKVU+8e/56+/eVD//K+o3NQkG+GELIankb2GjZLb7Sv1H5ahak8rk60ZqvYD4LZYL+aE MrYMB/r0kB8GNPTGs9Cmpbeh6huymVN7MPEZFdMsAr2i8PzAYBK8u1tn35ScjZFkiWocsRIJ9dER eIHfLribukndJvX4NVknDpqNiqlRLTxAMUQ9Zx24Vo3LxiwZ0K4osFuXVUmqKhEAMZECJWAFDVJt BzDBqXGXbkheOhKY4C/DaDjxTGo5vAX5kEmSGt0DgiMh3OwA5IXAN2wBcDIocmyIn4WHRAO1GWFU BnGOfOGusQPFtOw1Qag6WBW86/ooiRNixfyIP5xojrP9+KlubKE2Gjx77Ztfe+VLB82tdmPHUy7F 0DVJzc6ev7iPsBaekc32T3z3e++72J/4rU8iccHgazTpQxUKvyXqdZ7+5JnTmXye1b4wv/azH/3r qwtrETmtSv2DZrpGAXTCxVfWVdGiJNpDJGugGNOp7viHdblKhpKazTXJZEdvFktWy6/DGMewWexV AdKv1Da/uX/za7evP793/crO7Ws36JBDUuqP26Wev+5NdkLJrj8bjEdnM76VTC/rH8R9ifn5YG5u kkr7mG6aSwwz40m2H5ib+BfDrSCmbNvF4e3asMJq4x4NeFqjyqYHhpt4AJDouW6dg60rzSLHOQBE 4/LBrOojxc2/ff1YPHTu0sULl9+WSp8k70r5o6vZxOOPPjS3fGpxeR1dzKWVUy+9fOva9bsVPMyb DIz6+90oLiHwfvoI0HQGe3v1g2KHtJNsgLhDE30oZ/NQuyqBccJ8bzLMrmQjM/6li/n0idAoDO7T iY66KX+MfsXS0lwmkl6bXT19+tJn/+Qz7faWzwui7zl9ag7dFNTaqET2dwsNxl4JL6xZpdHsND7S h1qjhmI6AbVWKyHu0aj6P/CB15V0nc6L8Bl0S2v7VWUUS0rklbPAHBAe2PRLREiX7Eoc6SciCBUW Yc8sMm3bFWaIqxILU/KcfjzOFatB2yyBVR5s8yKeEWFJ4VhoqlJwU4wjPRDmKzTPdMN0AxptR02f QIzobpCAevLSRZb1FR4h9NBbcmEfoJMoSQu9BhZeQag2XSgCe7Rj6i3UzSiSaEvt7Req1UaJAr1e 2z/c5+iZticVu3ljA7X2jdub129s0HenZMJsRzuo7eIuwMBeJ5eolEqpZJQdoDvCLCuVTmSikXSx 5UG4kQEsJTZCGibo2Wfzs/wZbnzEdC5FLjeTSeegdaNEhxgtnC1uYpMp43xJmobbwKzg+mYbT8NL dzcMGaKfVW+qR83/KZxKpNinsyk8L+g8w9CV6CWyOjTa2MP+1n/zxqYdn/ytfz4t01+D218Hvx/9 1gUSvXFD1vW9CyH3fkxLdkNSdH6MX5VJZR977C1mdzBmNUaitA8i7JlEJLYltBXBPza3NjnrFjXw vYWd4GMigLTQAelT+PRITIatk6A+rdHNA57DEURq2rr2+Cn/3OxBhArZFKLUx3X05rVBCIewThbB 2pMHNNg+eR/ibhDxhMKqMznkLvIOsUthAB2l2s3NTS4cL62n1c2gutzpkBqA66zLpGhL4MByKeTn duPSIQTY5PkxbMGEUd1bdrRuC3tAFhLbC0EdW3ncy06sLfgCg4PDu3/8x5+CW4Aogyp1m4PQSL3w 3mk73ziU0/p8elGOroZ+ZSX8tIViRH3FLDdcLUkAu3bGs0ZlDjnev/6hN27NiCg3+tKvieGudBqg Q/cdq1M0bBOJcLiBG562O9ekE7g3qctRaaeq1nwKRB5JmnKqoKOS6gTonRPrzUtczVjNgCmcq4g3 Pzin8kbMEKdBg90x1JUPDhqUJGT71ghx1DyeQK6czLkT1JVD8b2pwCqy6p8ScdMGwAvKSZ4JWsnm mJvM1HbX9PN1TtpMDAgtVKomwr7lDc16U0NRZtTGHsMrOyqZgHhOypiO/oCKK+rtq3Wv+5ykAe9U QFTRVJm2VrWKabUZKVreoPkNDbJLOY6HqWQn6FC7a65ASbVjyliCam/fekLawmw0QFWyTHNBkQTx ybOi5ZtNrD3tn13erJRfvPWtvdqt9qTcLu17DhpJTzyQmFl68JFCC2HSLkrXH/sLc+of/+2PI+cF 4BpLgWSJAWE6uiGg8pXVdbKjH/nBv/rEo0/i7KHMWdmvCN123Y1WY5W6xnGQn6Hz3Cq0S1uj1oF/ WB1B4lSSywM0vWe9Inau9rhd7Ja3q/u3D++8XNx4sbDxfG3n1cb+7W61GWx0g/hSsXW3Rv6GJ9MM ZTuhGX8yH0nRiA8vJ3t5r2cp3s8Ean10UIsvbt7eqpTGUZ8nMdrtbVYCha6/PgwyJ35Yad6l+8Xs 5qgd9nRb/dYd3egd0Eu1X4JIr3ZK6MAu5GfYWRMIjC3k/YnwIOJLzGXm1rIL6yfiiaXl+QsPnb60 Pos2jB8l82h+Dd61lwEef7TR6N/e2K0hpYoFTBPNL5zA2DaCYveGsUZmvtyPJi26ceR4jJqER5FJ yzdGRgpAgKG2waDYJOw3W+NKJBeYWYouLYaYQvW0GetIlvaamfB8Pjp/9oEz9WrzypXnaGABagRD vQcfPIGoOmLlDAiVGdBjFICiwEYduTKxWDCdTFaKdSzkfQGUPYZbt8Y//hP/w72ZXLd3DXKHoXfS hcXChagMkE7wSOey7DZUYMSnVqPJ/N4oiIwjEMlQuUgNTllPVWSYGp0t1KY+XeFOU9OmYuQ/ZE6p AlK55YcMz8pjQdCdaMzi2BrapJEY00J35hGSWhSmqqEWaX8angj/lJjnqVdrND9sTAk7pQmdf/Vi TeoL5hwXlTsO1t/O9m610kiksqTk7EQc/GGxxPaJgvthsUBSW640t7d3bt/eQNJdVSbO32jy2x1n I1uufetBFJbwCnaD7i5Csn7suKOJmdxsIpHbRHdWk+IaZjQl0/Dc7DIJFDxu4D3k0h64+OCZM+cg 6DVQSUNkEnutWApxe+o8IhytC93bU18ZmY5oWo1dUrrZ4lGSZFBbchhk+hKTD0TZUTS/42UzoZoH 3FOZzhFTl/ziL78OgDm+xG5OfRq5rUY5YtTfX7zdF9SPg/3R4+6B31UeKnCYBoU3mUg9/fTbpIkz 8uCyY6xzTfgoOOB10OkUCof0C6QDwzQs5JM+F27M9I1YxHK/VCllLr26+oJfRkyFwei3Eb6p5ptG nKyHYOFlGtSN+yZ0Vx/WdxccKwkzmTrQLGHiQIPJpE0SBcDgQNwM4fCqgzlc6RyJvdgmm2tqBgHB IRr/+NPQ+HKvQmTjepliv2oV2vfwHOgIeXlnLayc63Tl2dhZpW2E+IfYb8RhtNTqlWq9ouY9G3ow xEngvS7P52iKlkr7n//c54BaAINIY5xiseMiWtdC3tYuqIuSrArQ6nHrcVvjwAaSjG/qkgC78abG 3Kqu1WZ2tuim6uQZ/eKH//6bVuqTr0gY3OXXunlN1l+vLU91m2HSp2K2aK6y3lK+rsoN4065lQgc l9WoYHaNTYH7SSDefghoroxIwnCmfUp9SI3okgMBL2QDKsB50+nkDPdgEYsDaGakUTwfMLXpv+pT PXWJvWtUXUJCkhsysTvFcoTVVS7zGFUmzJ7pcAT/KxuQ6pDqDnA0ZE9EagRHUDVN/AWvJqiL+svq NCNd5+kiM1HVywKRyN2Ws7HwpBOVoRnIuVaOXl0y16IWCl2XeJyAd4MNJGmr5jnNWIAE09R0g3yC GjW3qsFBY3bo4tmyF9Xfsmmhj2rWqd8viqjNeYTb/vnI8qMb9cles7J9eKNQv9MfVxvbB97DbnQc GQViubNnQcGgDjFo8eHvub9S/63f/Q1qvHDUixsydxjlCztRIjObzM3Dunjs0sN/5b0fzCbTvJZG +9zEjaM1uYOkty5mD7djf9I69DS3/Z3dYX2zX73bb20PW7uTfpPUjnXca6MgtVsv3ahtP1/c+Fbx zouN/Rvd2n631eqPGbqLuHYMNzleH/MozgTCMz7/vM83y5lPToaL/loI8YZdHsjoVbldu31we69e zucWVnOrLPO7tc1OrB31TfKZtcBoPj2Z9xbb1555prZ5F9Lw3cp+td6Ih321/eve3sGwX0LqdZII LZ47N3/y7PzJM/ippOYX4vmlxVMXb+/fPChs3772/P7tb4+bO4mgPPSys6soybEOsemBNBkLp155 8UqrVEUREWo8LRppVvVZ4DFG79jIwsFcIIz/lkeWbw2s6TvMcWrlCu0x43i8XHqe0CDs6wTr7TJ9 5m4niAtPwpNKDuOxEQqJWFum3/L401995lVGqftjMojCygqGYevZfIYta3trV0bOyE5jiyWFq+7y WuqnPvTDp9cf9siVVCMg7WbsR37kdSXduHkzFEgEArTDkx5feuyXBp4nEPOFUpFkLp2eSeL+GfQl I55UxLoVgBfjEXJtMiqlCEO8p9XmbrYbjR0VB05yJVqnA3+USIl0AUs8AYYEk5b+hSI9d1U4zIZg StCkwiMpxqB745jclvBpc5YlNcJMETPAEypGn2mM2V4ZLps0RlC5YenNLc4gwshuqKESE3Ok/IHy W683tnb3tyBJIN/Me8tkiLVyvUW/jRwFnLRWlaWprHMn6Lnzgs1OU/C8hXMJTUw5K0TZMfYzxWKJ Pz17+vSJtRVc6cq18sFhgSNj4VPXsD/hIorJC0dAeDt3/oFHH3sLHOxXXrm2sbHVIe6Hc4nMsj+y 0OwEGYRDVIUzgFMneZQzjGMLl0OYSjq2e8B8zUHwY/R8kinU5ukU0AyJsrNI04NNCZlLE8XMZFKL C4s/9eGffcON2xHltKcY7Wp6ehUhde+6j+NaXGHMNkP3k9c/4b1BfVrTW2T3sRKeeuppyg7iJwGM hIaoLn4NXWvw30adLZKrwxKnjAGClEMxjRtzexP4aBmdaagLtNeOAuitTgRV4xHZ3klYWc/Ydj/b AbVqxH6YChpZO8aQIe3GVnBqqoAcwiK9mPNujtKyArU1tYHrx3wqveAVyFMJ7Y16i9yLtJbnI8Zq ilnTUmx1XDJWARU5psxtZNtIUGX2Jp6HRPsV+v1k8GCh1PwNLjFKgrw3NgNeGflC4Pe9vc0vfPHz 6kIQ1FHgNuqG3oPt8ApIwqrsMlALWzNaRbh2fhfFj8h0irlq8TuOgSG2LtLbg11TW4Lfnl/6yF8S 1L/6CZcRGftRgc09kbNidaedn+jdSUDNemXSOrSYZ+mk/a29thoutAamEKy0CviVdcWNRUPtrks9 7bY56oIg+DFNkqDkLLNXb+61IUuSFpLJqnFujWo11GXvxXMomtJvUdtFg3NO4U4id8zNy0UI0xf5 zSgn0Ffj8JnTKYfMdxR2Yjby9DLYVJbCdAFh3NxgEeuXRJlE5URLsHOK7IxvtDabSGJEjaIo+4ty ElH6idaWkbOm6aBr/M7Wh6p5VTDWXSSdYLDeRv6M6wfRSU19tSGcVIJrtPBCcDQcL9Jpyxv+yVf5 GRAOm4G5Yfp01RsrdSuF8p3uADW0VnuvPDlow6UesGnOpot4A3Z7zAh99K+8776N4Dd+79eY8qM5 ZdkEZyAT8ibPnr50Fvn0bP5973z36sKSE1gQLGjpl/VC7Wqb0D0JiXfMPNd+v7mDnkyrvttuYJDV 7NQPh9WdbmWvWdyo7rxcufvt5s4Lrb2X66UdfNLkk0uNk8iFM0vR/Gpsdj0UzSOHCsWJlcA8FWzY dCaHgRfbRZcdI0HLpsPssOQnogksTaCcB7MYlo3394ts2Y1agagZV3cnsre5M8K8Zb96/c7m7cre zcLWq69sbt/cg/S1lMpotrrdun775s3Gdjs2Qi5ZCf+IqxaPxDKE4Xw+jqQdizURiaP5wSZLZRzL LQwCSQQ3ZLZI873TeenrX+/WsCSn8wrdjasHtdUPXZzSg3DFvZ5CB4VGV09NncGwBY2aaWTKLrVc 1FUR+9OT8JWGDVr5KU+qdTjslenoa7qWFyHjZux2fe2BbHblzz//DHlRs8VE9fjkqVPIjzLOWyzt l4q7PcxfVJoQGiZsjE888cDpk2dWFk4szC2srpw8e+rShQuvo8KWt59j0INZdIoK+HLksVpgbHky FAEr5tDoI3SbDUxHq+1Gc9BpGiTGmAZM/hlahppWpDWp7RCuydjsN1ioumc0vsq4rKgZDLPwFoj9 EO8o55KscBrPIjS5Rp3bUEyl0a113VbSPNcmYJN+qmQG3T5O5yiJSCYTFZFRHznxKBfZPKXUdiDn cDWAP4COz0GxuHl3m12VmWhejqvAwuVPmYAzrVAVw2zrxjrrwmJCBYUz52bMnDy4m1bnY3dvL5vL LS0t4iFLoNrd3QNrdVGHA+ZpqenB6rkXHrhw8dzZ8zdu3PzWs88dHhZ4l2JcheKZ7DwwEImEzoxE LDT7pUavoooSZI3OKrqIE64FhPcE+nZJkRgM56bAYH9SX4Jlr31IbcEIt8bi0vIP/tCPvGFQ/43f BX4/it2G/9k/Xovo7vtpsfta+e1qekc1n/75cTPeernay7VZ6Vgib3niSQAM1y0AnqFKJqZK1BYh WwxqQ/5EEkIAQ3o6t6biLxYlC0Xj49xTxHz2L8nImJeP6FeCcNxScH0DN05nFqgOGXQHKHaupWFT aNgdq+PRWSozfcuWoTms3wK+AC2z6pMmnwgMfLJc2dhhD0Hrg0WRAHWg6hp7WBvmSjWs1OjhFFGI ggYtrxDElbBF0x4cAGA3111uVNpVuPWps2ZOvikuHax/rulCPosvzI1br3zt69+QxaMEunTZHc9B YIWdUBXlwq8IhQ7QMijLQBHXQrcTYidGQUR0K10pcVVkUWuXxCh9dLSt0v7lD78xiVLwu+frv2lR 3Km+GUhl6ZJ8tqRjqta0EUzcy1tXwFRkxSqxbrbr6ztFWYu95sFiXxW49G54H1LmUPPMMjXLCQ3O Fk1hCFyPt3irOXnp6kFP89NhbjuUUF2fQaxyi9NSWTfDXiI65aONt+G6plgeDXhp7yJqLXVz0Xac YrxCKyWnScUz8ECIZXPX4mHqCKI4T0OXXFmJjaBrM+Ddc22REgPW4b6ECjfqn5hLZsIMIvVJFZ1q vbTlzU/WyURIHRaoQAKWSiQZwGBRa3bffKjcxIXOkNH59M7N30Y0han2MWdOcvSWQQnEmLZjpGCH 9WqgNEjeKHte3a88861nqrXtVBzn0nZnvzopNKN4gCMznpy0CTqMW/d6P/+9r5MB55r+7r/7ODYc ZJdsO9Cxg57kg+cf/473fMd8PrO+tHL+9BkmN9R9mc7ZWFCfLjAOHGF1WK2YSW10qndHvWqrgVNq RyN3cjFCWYjpVdr5lX67MOqUvL0G45ncTHrnIRTiMsHkQji3HsycDGVPzC2eQUv8sFIs1QvdYRfZ UuqVdCYZSoQ63EtCEER9hArZqvZL+02qOsjBFF/IVGGwMgN63hiHB3iYNQalysGNva0bpTaaRTMB z1IE9za5mAY9rU6r0Gg+B22qXG3PhprQ47ptdOHD0AQnQfZ6bMLncmk4ePFw8om3vPXsuQvw9pE3 98WzNabMlbtPcJ5qHh7W9rZDMnkVGRWTAJR24YJSfFEhMxAmLfTwOJVJ0p8ejBj7FOrIgDusuGFr wBg1iyCVTWAHx/x+1pv1lgOlLZzgQ8w8atdBtTeA6ztzZrlzD1x+4aVXbt25w17Am2UzXV7G5HQO 87CDg61Gs2w1CcGCsnj44GWMV/J0MH2jIHol4fBgbe11F/32S58jh1CBqixRPC6hYyp/TOmAFJQh q1Qmmswof8UAvktB26jRSJB2yIjbnrDPO7HbXxw3Q7vomCFFhLsKzQ0LyIh4iwMaOJJLY7CFHdNP 3SzOKmHVAoKOwYBIG+NReW57uzy2Zagk7nq3UD7EmgziNEh78fBwfWWB7tZQPGoZ7AK34pUC0EUH BLIe8WbvYB+9cWObhanRCaFkEgoBNkzkghxHwg7+XX/lu8ulMiRtfkiJyVdzg43we1ECPR4GtyjZ +TnCunv7+5qhOgqT/JAdGTPY5eWVhYWFZ7/xLEGdzj9vRoLTvKLHl8uLKCeiu94u5SOgvQcul6oe nXtNd00tOqj4/ATCBGZ3eNwJlNbmzDZnvFQR/ikfufes4pRmxuQnf/In3zCo/+a/+BVtWtO63DrD LhhMS3GLjkel+VGl/lqNfm+9fiwu4BaH9T21K/Gkb3niqQQrBCWZ/jCVSSG/pkatcgXButxo/mA3 EGKMCMYJJBU4Lz5mK0iQlZPTXaeAVZQXIcv1hC2AOLTd6nOjHgvRAgB2da1N22jBmiOU8SYt2RCl zlJDo9Q5qNpURvQ915sjVrkv8yBNZrBQ/SMtVONfMZmZxJoDBft8ng5LSsx0MaJVzzcA6Hu8C2VS 0mnQcYZYmYQUUFrCOUBFn8pvDF8GmbwuWJFp/qdIlOvNDuEDV9pwBKWjK8+/+CK3hQ6JySD+a0U6 SZqRSszoxIh5BoJaEBWRdVqDu667+hWuI+tirYNRxFaCyADOLVxLVBOlCL5f/uk3JlEqqE++8Rt2 3jSmJoBDd4M9o6pqlbj6sKttP58GdjZ97iKRDhwN3R4DCK4CVFHLlfyulrcUQUvGVAIsG3B4BPFX mReuXGwzAZpbk5eul7syw5pElV8NhKGbzKRFaAm5kPuZAx9Tp+LKmdYZ006UHqo+5KUwBW6ENdiI OC0cNQHM9m9I70oNLej13IPCZyxXM41Y3iEHKcFUPdIuuGgOJASjs4vZNKwjWphq/4u44YTgRHU5 Ep/h6qhrrhQISjAyeirQEct2WRhn14g/1rWycQreA5sCb5+zZXegZvlZrhyTLXvldbrJRcCljRzZ aYVf2Ni9cu3KoF/NJoJjQMZSfVisxlnHdOXy2JBEMctjs/6ZD3z3fRvBv/yfPkGewalCPCURyb/z 6fd+//f88Km1Nf9ksLK4lM/lOAZeSKMhSg5d91F3HYCCd4wyTKNZ3fe09ofdJii3TbYgr5PyhzKQ fz2UtoAt7F0ml9luTTAsU4yoN6s1GtzhUSAfTq+FkkvR1Hw0JXnrSFI6aa1erd4st7t1mhaphaVg Kgcvv9EfNEGbifCt0LgTKSIiV6qrN9Lxz4Vnnz712MnQQnoQzwO/Nkej4qi03UW2MXM2518KxVYT K2fms3Opl6/f/tqVzRe2yhs1uqCR/Gzu9OxCDkmF9gROJmN4CUjvQXqo8wsLa6nULFTDMHSDaKI7 DoxQSOWeGwyoZPvVcmwyjvt8CY2ChZJBTyYWnE2G5+KBtZnsaj5XaVdgyzMcDcUKIViWk5ZDAGp3 cAJvrj4YtcAVoqtLawu5OU/JW9loDpukBbIh0NbITARA/2SShYk+j6/54h/98WdJFag2i4VyLo94 WW79xCLGUZubG7J9xWLUH8Ep7oGLydU1XEgZ+aM4qUwmu+vrP3HvRX/5a5+GMgnzzKaqNFdGdCZd BQ6HDsOiBjQDgwR5R80t4gUn034CRkkhAsDI5wD5aaisGiQhgEnqVuwkmC+eqNX0ZPnYdTHPBwLJ ouNYpKGtaZ9EkrBk6p8yo7day2Ks/d9qKLA4XpuzFILmLSUKlIQbmHmpucGbJLuIBQNPP/nY3Ts3 GTHnYABdMAtJprKlIvlgGaSHnROduK2tbTYIgjQ0KAGklPlktQDdaqzKZQut3KeeeurOxp3Dw0P0 5E1iTPFTHiEaeOnbNxO8uYj6UO7orxuHwM3miKzEn2AqP7+weOXKlYPDA6WwhkXIMhydzYB/fm6e m5i0gpjHLSDrB+PtCxYWE54mOtwYgQSgmhR5vBZmGIL7bPaY2lIpkYT0ebCyKYQjkVghKnK9fvIn fvxNgjoysUcB3A7YHvZa2Han/J5K3QqXo4/XB3V3bYwUrr1bxGzb8wMPP/xIPj/HVeSUotrG48C/ mq2azCfjEMe6ochoEdPeKN3lrg3SyK2OHIicSUK/Er0V099IYZaD2IJ47UCn2L9Vtu7oXdltJYX7 4VF+5XYlN5l8jFEokEuVRCFSQ1/SEFP3B8URLgU9DbV+KS2QYMvl5mbnFzEezKTzrATeJXWdg5hj 1uk3UJg9mYQA+Iy/hFNCOAiRWgGBGtMTXy7WOAwSUL0USBUXViGGNmvE+/Kr375y9RWh2RrhlIq2 BE1tCkw0N8c509ejpvYUEXd0aUPHp0HfkIxpPJ+eD1fNOx6dkb41J/VLP/3mRLnhs58Qus6iYpZC 5b2tFXm0SRlVt69KCjrt5jEQCjn9WI1bgnqbuzsByMYL6DdDgXHUbrM6s6/Q4qwRo/awCclNOfrS spE4DGiCZgknnuzuwfjaTXAt/oJMj2PQdKO11Zm9UiGucl7kfE2HWzphgLwZsllwlRSbimmVyDKO 0xCQSX1CVRRGgPyRKa6zRvmqEULdeBy8UXYU0tCy0CiJQd9CF0Cdoz7/ci6WRq3chzWsTVkaU4El S3zX1ICAEeUnclzVZK/oo8pN6QtQfsukT+MWVDTuyhhXQlmnsR9sVkkHI+6DKT0obxX8LrSGJImJ WG+lPqnUJggEziQzS+ncYiw3G0wPS839W3eYM9d4QDzajPo6DBuHPD//nvvnF//1v/sdQIpWYzA/ u/oD3/cjP/gDP7i+tsyZpApCISvCvIeuoHVU3If1WASHjDr4DbVr+8NOedJvELSYasfX2x9K+0M5 gjrY/ATRkkZloM/6ANkEOO99nOlpz8MPzCXyJ2aXz+UW1qOJHFB8gGkDL3JmvvnFmfmFGYaqPH5p KfYD8aX1c75EZhyLotaKmIy/F2lXAbMCk+YwF84HB9HNV7ZLW/t0I7yVQQIt/3EoFUhnM7PXtjZv FbcmoQay8H4MkgY9LjXWPxvXup5xlEmzZCQ0G46upWeiw3APo/N2FZvvSHwxlsjh9Ut/s4vME/Jk 0sJVF4W4hwhZ6+AA/lU2Gp3P5c+eXHnbkw+fXV956ML6pXPzjz+0+uDp5cVcZqtAiOmyTDMLOARg rSWxHkQsEfmjVmN4ENHZdrE9qg5GxUFxszZso8CkGQ6XM3ErUMjgowJSya5z4sz5F1+8vnFrm/wP d2riEPg7jd7V1WWsA+5sbHJfUTRMPJ2FpdDJU4lep1QvFxu17Ubr5qWLr1OU+8qf/M8Sxgay10dH 5hmiKHPtaGZLAYJWrlHaINN5UXOnqGIZ2EAWUlgdpCwV3oGt2/DGBddp97RniwaoYBjWatFsZW9g R+q0xFcHtAA0dkg4XWfAVyWzVktqfsmpmGmPMqKB+mi0kyMEdW0v/lG9VYMtqBQEYHw8btSr3/HB 99LrVBwVWo6eBJAuVWBsd+ewWC5xbPybG3lra2t/f5/tlfJbL2UfEmFngCqRePjhh6mw9/f29/b2 yKSdIAxfOf02miKtULZ4dgOKePlsttCHV2Sz0DKNiyDwnMoiDkAYBDSRnUErjdmmlprKoeD83CLb HG9RTy4JThvG8oLukiMJ2+OrVQ/sWjIE41prV9L95m41baBWx0onKx7LpJJZBg6R24tEEz/yQ28s MPKb/wL43cLkVMRvGuDvjesu+Fk8sBr5jYK6i5tH79S2fhfUtUf5L1y8BERBM8hle46JDV0BgXA2 P34GFz6TFaEdgiD9UgIng5Jma0t9bnulCacfh2HZa0k9y6Ly8fEcnWoHr/Mbo8YbuHP0jUqlqXKI NlF3zI6YpRRAGzb7gtIjEcZ9HA+LgA1WUCK1JiNNhAj20ibcRpluwt2gYSbJTuSmGaloVJudRgcp p3YDqcA+jFUqeQiqyNxJiFQNLIkj8mw26Qk6hr6Q3p3mAfyjeCr07RefvXnrhvZujawJakDZQ1A5 YcgmSxUXLLS7qTrjAbjh8CnlwQAVw2pdc8LOj7VETfZr+uFOm87SL334zSt1z3PSfgevoLVsvR3X vOLeJ6G3nrdgAYEagu90/nTijc2g0zJ1d+En1jhRw8DaXxy0tF80k60pMjsO9en1NK5trNJf/Ah6 kXI18ObubLZv3iii767FI0lyD8ke1S+xWJHbFC4kuCbLdrNKM55t1PRoAetgrom7ZnuQaGounAsG l3EcZ0u+jEgZ+P1kXmx5vA31KKGxuvRRk5RELRkfq01qQB45QNAzXsoGMzFwHI2cKQHneulMWKde 7BZN9qPeYY0B4UNmfkNNr2M1yRc9VkMvrtFlnAl3+02voenh6JzYeD2fejoquhGHRKQIFMvDF17a isTyuWw+l0jMJeCKJ3rV9vbNLV5WnnrpWCviacmaefi33vtT09h89J9/9+//bTiQeNc7PvCzH/nY d37nBxeWspH4uFIroLqSwuoRL0vHkDCWu20CrD2A0T46Z4yuDVv7HgHK5jYfjHpCiWAsh6Vnb4jR UGPc2R+0amCFwLDBCFNaC/EZbFJPz556cOn8IwunL6UXsXsH6Y0i2TccougOsQmZRNEY0Kyj0+KJ BeLzC4FYHJ+zG8Xd+HymVm8dbiEg1wGYmcPBG+1dXxy/+lMPrV98/MzutTuv3t68soHq2v7qxRlv vheZ983PzWTG4W65msI5PZ9vVBrYbg0q7cWl+fNnl7r1AohxJDjrnSRBa5GqjMFvCifguUOORkWc S0raCUmgeVjauXF965Urh7dvASVgn6Z+nx+WkG95ddnr72ayBJg2jgDLS8u1vv/557cY8ptdI4Oh IFYiBG0uNsPcYKDaaInTMvJ3Kj1mAGG2OwiLe0eDl8rakUhFUZ1Ghj+eTc8urEIr+eIXvjpAxNY7 KZYr5AxMos3k506cOLkwP7u9c4cESu2oYe/8eQabpa0r3Ttv88LF/8O9F/2Vb/w5tRKjtXbnjuAX UH5zS+O0qsTdrAZ4HmP/ygFJsxxEG1bsqB+e9OL+IZ5sAJRysCiXCe2ZNEqPusPBwxC8bzUPBv0a IroSWQIwkB18lwSF/c5Rckh5sV+H7cWeTqmtWoT/SSqKlwUsQx+UPxUGzmA2IzogQvVqA2gBUgL3 BoEzFY89/OjlGo4ZSixA+HliceEpu7BFp6RmHXEOuVMY5d/aukufm/doVBVNNRHv3//+9z/yyKP8 s1qp3r5920VuE9fRrc0NKGTJjLlMIiZAoe7Uwl0177B3fkWwx7OEB5fLJUpV/ZV8vnURsbfJ5mZg FNCXYCuRUT1JkvXhrIPe5xt6t7wKZyaBmX0Y6UOLa4YU8wq8A+F9pgytqB/DmxypeUKBtqMf+9Hv v+9edv+0oH5vIJ/G72m565CRaaVrcf0o2h/HV/c89man304zAMc6F5AwOXv23MlTp9kayJE0XCXh cD0TA5JwRWH5iWcBDA1oJzALK/ksgnFceh4jN2zXQ7YgrIhFGijhuWnlYBmJ4+1MoREdgEsy3BFZ 63z69l0kU8Cz1FC/VVPYzf2LlSYRIzrfamFQx2JhzpQpB2kUbthCXEqwdJrl8jjWpJlhBmL/am5T agkGK4kAAcIkibcuyhEAPzBZVMqAUxl/WVUsOl28CsHNuuTY1CLQ5P/6N7+8sXVHGbNGgU2YFklH GrlGWXdxYVqRu4rbzr12WpsNMayd3wvpdVfWYRv2OJuLc/mZmtGWdPl8f+un3njc0Xrqz31SJwi2 AzSraYHGu9BwmUKT+ifqt9s2oIEBW+1SMbUIYN9Yn4DqWgt9aq5oQdLlh05rzZH3pKcuaIIWpHNX 4ULI4gHoJpC7dbO0s9vie6UPJtkmW1VzMUcglsY5OyIDxxTu4pmLYa7xNmVNUHCDiu7q9UvhCUsV Ij2rjexItYHu2/GIC8TZkRH9gL3MeYvpFCohtKJezHBzjtPgulaMxuUDk+HKTGSO+xHlFh2z/Zko DJZt0f7Vy5nxlc1iiNuuQR4AYulyWH6hbcQsBzT35VpLDhpwQIvFeA056BJaD1IaXj3yWg1oNLqT SsO3X4E7q45VmALQ08Ont11ubV3fJskiKnmzkXZ4RBcXns4vvvdj920En/uzz/3cR/76T/y1D1+4 +CCbxsjLFlU6LOzPzqyGk3Gj3Sol1By03dm6cdF6xMKsVeg2dr3D+hBXUX4NDYr3TWAIgh9qV8LI BZ/fARtTcjaaPxFZPBdZvRRZfSC6eCq5fCI4s8BmhlUnqHanX8WXpVvD9JrnjlDktDtQVMqbuxvR XCyzMsOoyiQWuF640/Sg+N30dPtMjL/z7W8J1LtLmYXHnn46fWpuZ7STPh2by+Ub/kDN733r9z61 /EgqvDTqRwelYqdwt4M/Yigf7QWH1W7z3ANnOfNvf+dbup3iYEC3eLiy9mg2d5qxpVQmH44nEcmh 9UmxyBuje4suOr7ivcJh4/Bg3Kzj3YZMpfHLgIkwiw5TlnbH7UprN54WYQAo+uUbh1dePUAtfu1C XO2ZDhrJyOh3fLH+7EqeHBlLSGjYAIAC46TtYDMqloJzm8NhY52iQUw5EUsncrPLy0vnPvenz5SL B7qqvgDN9cJBmUIhn8+ePXvizNnVUrVQKrZ67UE6019akmIxLCXmdy4+9Mv3XvTdG89Jl5T9xqQe lOEixt0hVpKjwGuzu8iM9VifOCVr17XlPGw3sZuHRkD4p+tO1cXBQpcj8JiZshCvIe43HnY5GucS glPTir6lORopOQKuc2m/qFOBTCbNbkhaIEYAd4HAKipXVrbuOmm8s6OiJefzgwOAtRtkpNbf9vbm wsL8qZPrCLTTj9O9wJapwk/BAnN4AHPiOpHPTcIDjNLvRNafwWKydrapp59+K3Qz3hYEujt37rDC jwVhdCGYxFJfQdoUrqCs1+s2+aEt9bhM5xtSAfH3AF7Njc1+qXuabzD5oKdOMkMyQK7KbzmNUeZX xYQVB5+ykD8nHcrgzoBRpBJjI9AoO4IiJ5FMoY62/9DLpiEtA0mUY81k9Kc/9Ffvu5fdP3/jd3/F VequvXxvgW5hYBrUj9+FVVX38uPuf1aHTCj0WtBQtPb7VtfWKNY1qq4epRrpnFW0qBnqHo+DIApG 3ArEo3nPBEtyRL4dbO5ikCs2xal2NTlPK4dyqmb7NUfvIjYvaJXe9PB08l/3hsyhV+/T4rwFOXcB 3I1kHAplcva6IiGj/ymnX41nQc63AMgPIbPZRLIWuu2zKqK0P5t8qgQVwOrE9lIFZvwPeX2ZKgs/ RVwKHWITiROqz+EY7kqlR3+d6D348y999hCxuSkmpRjkJsun4XoalQ1c0atPPx1uQVg3aoDLcOz0 uXLdDnS62GxjFlZvoZ1v/+aHXicieXxFFdTHz6tStyPUYJvGndQBthTHTryKdUMBeH6AC72uVKBV 1UtI1HX6jZ5v4ciNLU/D+RE3QK9okA5/rOaHsEej/lpQ5O/Dw0HsxZd2KhW0HUCUxXBD0yfM4WhE TfrqhG2KdXB4ivIYgp+otgX0z7iwdcGmPIDkRDCjIisRWmI8Vh6QhivjZtQdToNmFHRhNQzkGIfm J6C3qCkFUeW0AI+0mcFLe2uzkbkMVbooIdxGZmI6CTFso0KcqlosOTsB5g0s/MDNmU/PK/ibaWho 3MJ6ZwYRIoB8zwdQuDgUuqRcCTTdMNlVh4jtrNocFarDza0yg0Bsm75Je9ytjjqN8n5l985uMhpq DVvBXGwY8XS86CSPf/mDf+u+W/bCQw+95a1Pspff3t194er1V6/dPDg4SMbS+ewi2w9whLGXOB7u E+5sJoAZy6j2G5uD+ibI6BBTIXhR4FdEcXDqEJgT2ZRkmFEiC6Ty0exKLL8egg2XXQ1kF7xofkUS ZPDiM4yxCC41Sxu1wxvtyuakUUUFnXJ5NEbOLxKiux5Ik/f3g2UgTNDJart7cFCJ+5NLuaXVzFzO n1pfOFGuNZbOndjp7D+/d2V7UCmFJ7cKe5VWbWYtdat6c7+zD8x1/eVCac+3t49oMhT33sx8cPnE /Onz50/OrIUKo8K3t8/NwCJYZcYxFMowE4d4W7dbD4y7Gtv3x7kFW43dGENjGLJ3Wrh8moIigl9o qGHs0xqnuoP8aBDvFvY5BObQfYflwWe+tFEkWQgPLlyebRaHtT1AYIRvCECeSDaYW8kelstkR4Kh 8QYI+AlgLH+tF5sMMcF/yDlxdkvEW+dmFudmT965s//c8y/oTlQp4C8Vatu7B7DSQf3mV0488uAT iUhiZ/dOpbG/dmIpnU5gGE/pe+Gh11mvVvavutamM6UW4CWqKLbNXYIhWCrItp9hJAHpHRusVp6q TcpoypDpUHdhXJubBYUlAnaLSfByuVGrshsmM2nbabjHMcGZsNlJXF2sdemcWjku9Tn92kaaGOrk r4TkQ1syqSi0mAAP5Odhu47GBY1E20Kxp0vH3U/wY9O9ev3q/OzsudNn9w/x2PV2IKFYS0GC04Ew /yCo083lK9uxQb7GQRG6NUKo/emnnqYjwL1Ain3r1i0KbtdTdzulbEfMiNPVQxwn+7ZLaI+Duio5 K2zA29kuBHsIDeVOUUYuGcJwJJPNo8TNOyb0QxmFyshIPQ1l2vHtDn6DQ7AMaI+cCdc4JzsKBfmn Bg4DqC1RfAig1qauih16INxyOYI2aNL/3M/89P3h1/79W//y11xQPyrCXRbiwsBrQd3Cg31M2x/3 P5kLwC6i21yZawQ4vpwMbB5+5HHKWsMvYIbLST2k44/Z3CbXl8SIbYpRYgA3lX1mhed4Qq/lEKrl 7JU0LmzkRHfoFqH1IbzEDs1FZrnJH8c9e0PHX16r1F/3AF5QU2j8loocwEMVGWDgVJlYubPREpUZ 2AixYZJiIdtPyKW4DHJX5y7jr0l6bQYBpCsRjyQw/4hxy/LGAVFEisPMQQxPDYGQYSJFDzf+Tz77 h3DuTN3YwRNOrM4qbHdk1pBW3BNTXzrp1m6QXo6IcyZgqhLUwRBWmE+/IcaAwNqldJR0ey7v3/hL grrnxV83cMQCkVWfmgazlv4Uvpfyo9IrVe6amoaNZbiLcA5tBg5b0d4ntp2x9fSNyygMobDOvonO WtvE3IINfxB6zy47weCiE37p5Z1mnXcpGRdNxvkhDzM45I2BHWPPSBPQM1B0D4H1hCLMhTOeBURP pJPvO/WQwirAFfU0+LxKZ1Obt+FUbi2iDKWzjonsnv2B47NkRddB0IDVUK7EkKCsOJRizAU8gxPz 8YUsGKUkZXgr7Pfa6LgZzTnOKcqZqJxudf5jdrSuLOOr+Aa8Wd26FreVXmuNS17CLQF+giOwIC+5 ozKoQzMX3IRbYFSqNTfulsrVXrnK0Mw4n0umMKv0j2ESoQSzu70JQDgJjJdOr9Flpmzhsv3id90f 1H3RzPU7W3/yhS/+2Ze+9vwLN29d30J/6eL5C5lUxi6cdMGcIKGuitDIzrhz0CrfHneYncNflISM qQF1INE6J9mj3cFlQwsWMrhVGHRMmEGP8J0bUCETCqPTVS80927Xd28MaruN0la/XawebjJKzClg LgtMC0Yc2TTyWdiKA/eR0OHv9uy3X6LmoUs3rFIXjyqYDY+lLndt++7zN27c5TkazcJ2eTaWonza ZnZu0gOkifoimzcbg6a/URrkMrFutzgcNxLp6EJmJTNOzfRjycYgNmqmYkPEDHlR1G7JUU0MK5QA vggwhF6WNRtz5oo9wpoFUHt8GCdWQ7XBqjd0NjVKjA4271a3qv5xvFAbffm57fqoGcn7n3zL+avP 7dcO4RNNwtiu9tEnGueW0izCepGgayAIy0yrSjHeuQbr3mfLZ42HCOqB2ZmlmdzaaBL9zJ9/kY6s xMQl6Oev1lkD2412DzZfJp7FaeP8pdMH5cPt7bsn1lfQeSKuX7r8i/du2Lde+QqX1TxBjCBsWwH/ oqlDakkAxgiOqnyM3C/qSaqVqPbRo0EGddQm0AdibGmmtaCfE6cpZsCINMEJOSgM03lOp9wP4qLY LoKmHowqHB18PChEO7UZX33a3qd5JkI+t2E6FQdpk4lcj1qfPBIB+RjdZ7ZltgkM1UThEQ9lQmm8 t7k5m82fOHmW0ToJtGKUM1JcF72ccylyJs/KsqcKVHU+lXYPhR566CG66bxrvXQwgJwsiawD1d2H gscRFA+9y3XcbYDa9ard6JTbIfRXFqgU++3uJl3VZA9sKYb5KLupU9XIE7zLiN0IPihbcaPRgCcn 0zlEgsDt+114+7FoGk4ZBR5EeNx0UEcQYGx63zwh9T0Iv0RsZKs+/NjPfvTNgroVgW6rfe3DhYTj xOX4FwIHXdQ8AiGOf2Xp3PSD304rdZtDZqr7qafeqoEujQoB6Ejeg9MWllUYmb0PHgJXxAhIotFZ HayPo5dSUNPuJ8sfDRNqR7N+xzSoHxX1OuCjQ7eg7mp493F8vRRo7H1Ma12XN7jMRkmGzUoZrqyh O+KMQFPIerImknSERiwFAAstdoIrFrz0EhYtJcmliC7rE4kvQeAPRcMCMIUE+emMGMDlJ7F0fSup S/s88WS40Sl9+rOfwgXD0F/xuvR2DM+3zIWXddPZhgMbt999aj7liOdvKY6jlroraOW6VqnYpS5w 8FUcbUNn/rKgPnrxkzbLrf2cmpJQEoqHWHWuv6rEQh0L+G4mG2seTpSDDp8X1VAMezXKFFF1suxw LFExZEGQtEj+NrHnbilryCuNUCgVo4xEnko9urlRrlaYYLJZR8p0MvoAVBQ45NTYUOT0CQmJAj0e pYMOyTzAbqJpTymxs3d40AZ1SqwAiso95CCnQXreGuQOci9dbBJGQXaGMattNvWF1EYC8CXDPzYa zZ5ppFVEQBTl/CtzYPwYsSjpos0vCViGfvXJSTIhOaEXZi0vVV0HcWig0Ikw2O2khEI18fTW0hKV Q41qfJ5WUAhoAuyh27f3traKXG7KIOw+6y1IeVjgUKpFF+az+Lhyj9CpYQO+eeMVCj245/FMJhxJ EAs5Bz//fb9w30bwJ5976c/+/MtXXrl5iBf5QX3U6l88c+bBi+dicenpmCmC6btqJJJD7E96tV7z oNso0Ls1Igrj9Uxcw+futqtFP5NOJD1ef2fs6fTbnkHDh3QiKqmDtneIaVir3y61infq+zdKt15t 7dwe1oujcfOwvo+eLPtAuXwwxG4w0BxNSlhj4fBW71Ru7FzHe6Q7wYate/tw/872ntTxauU7+5uF ZqnYKDJDVqxTsWPQPirfqVVudvzNUatK/YaYj2CSmWwqm4wXD9vLC+d298o0VcfetifQkRowd6ff 393eGdy5NTPuTobFcaCCNj3djEEwyekL99tRj7pw0Pj1U5r4xldmlcOb2S+Vnm9vXvEctpLjRD4G 4eLsygPp+MpXvnblzm7VE+ufPj+3MLPywtdvdDviHQRDWWH9Ich/E/zU6JLgVkiqqoVlQ6+cURkV ahbM7D1USUr2IJfHsGQ1lV36L3/0Z9VaXaK80udVWdFstQnhANE8B8eXn1t6/ImnE4ksGVJUHOPQ hQsfvvei79z+FsvNBXWJl5rNMJQt4wjJIFNacVCE8ZljxgSmnrsfRCcSz6DawLqmwowhbXlZO6nm 0E5Do13Go4bssI/D5ArGYrLbHIAw+9AdYPmDfMJa4PaGgCYgTrakuqtojHA2eF04ef1+i9dDXkbl EjtLIMVDmJYjc6jXW8ye284jpJQQt7ezf+6BS9nZWUbqIaix+Huqz5lKl+cq8Ub9/C6yu8sXLlyg f0/BffHiRUjvLpAIpggG6ZeDwDudL5t5U+7uYjbnjS6Du99VgTmhKPtw8ck9xpXsaBlks7DT4260 mjtGbH7Ql2BYzgsELWYExv18PiPgoV3nBVgTdBs4Tq4kLJZwBLFeLloCGU1TzeBZwCVkPKo/FhQh R2ltWuPRz/3sz9x3L7t//va/+rjDGCyiWViy+GchUEc7DQyu7LNGuMUE122cfjUM2Fjl05AqMoTC pqvHVKiE3/6OdxmdW/wvfsp7IUQaQqOJPSHXvAVhkK7XK2Etq1EMTrcjUl5HUDIXZ64W/3MHaiWj QesOLz2KZsex3JXiQpp1ONazdC1flR96Efd2DJR28LIgcWtPWz7MuKhiMxus8h9dQc1nur/Tf9wz uxLL1MCM2e1OkpOLEUPGIHqZk5rcpzxQJGdifjPC3lkg6Wx07/Dun3/hs4YuMdiiZGGqXOoKdIuT 0mmR4RFXlSXMuJBZHYHcqVOgQKHWtYHwTtfBJTzTK8yCtRa+Uc/1VnlDv/CXVOrDF7U+TH3O3I+Z zqMoNrNs9bT1QpomZyjZeucOWlfEEvGfPUclu+EC1r53wcG4Mm4gXFFQWZOSOFV17AhyicDIz4eA MJdHjSWPN1op9V9+aRcDMymwKX8YAQyHgwOieDSMjCIBnooGjN2TiJI0casyoiTXLWB8eW8R3WPw dNRKpwqSvpsx5GwFsJOI5sAdbf4+NPB8LnLbJXVNDGN1uOtmmaS6/dxkjCNPBvOp4Moc8AxEOfUd NGQuaTmB8MY34pY2+r3Z++hMGC3OloswOrdH6Byre6TV4O5HJZVGg9csi0xmuVgxpMlv3y43O561 E+uZ3AwJAs5UDMLk8/MAgKXSAUDiwUFxf7eE9FW7D4dIcD+m5RD1h90Jc9gf/uGfv28j+Nf//n/Z uLNZQ4683u6gOuedvOddT51cn6e01vyA1prWuvzEOJx+ddA+7LWKzC/LydAafk0KjT4+s9FRr9Wq FjknvCcanZN+JTg8mPRKo/bhsLXXa+x26tu10kaztzf2NBJhRhOhpbaL/ertxl76xHw6EOf2jyeh U+F3ymxSo9kaNPAoGA9v37wDfa5Ya9Y7QwhJIV/qoHg4lsn56LB4uL+7B/wLu35Y7Z1eiH33u9/x vne89+KFCw9evoAMMl5JtWoF/2Za1Cg1qnuKtpN6xhS6PXjWyVxKziqbe8Odg8r+JvTquB9R1wzS NrzzQPNw0iyE2anDcXZ1WryORssqh612Z2eb3OTA25CXSrMaHPvn0+vXrx185auvkDDMr3re+o7L 3/jStfpBm/uTpiqNJCRqfLFxbiGBlF51v+dHu4YZfFldmCqKlDoA9hmk0cCL7UTCBrLZmYWF9ezs 2he+/K07m9uyfrCxRocV0sM5OCjs7ZdLNSbJQYrmFhfPriydCQWTgXD29Mn333vRN29+Q4RWa7ja Ijc5CMIPw5xjH4PobErt7qjVGdUbDO41mwjZNWWfi/yBqB9GXuGOgP9OQa32mnmQSEXFW6Mpjroc BpTo7GhEBvWcZMpcwVlEJBhorsbpk1OIo51LasHkG6uAYWaM9hLRQCKTYkNgYKTZrnYxwZUGhril dPZIH4aDHgOUdguj0cb+Emr2hncPDkEHqKd7zTZJlYwlvOQEkiNqtVsEQrrmK6srp0+fvovbersN jnr69Blu442NO5hjJuJJarZXrryqbYD3bxR9N/fMjsZXSOns1PJ9sK1LulNuIMZ1ci3f5Z/c+7Mz ubl8jgJHs7UghxMcSDmQlqpDI9/xR8lwZGVxrtevl6r7ZCGUp4Mup8aGDYLJoB8qXMqkLODi9P1i J7QQu+x1WmwEdLU0tys3Sg3F/eybB/Wj/d7FKRcoqZ4cxmD/tqB4BHW7leAmjY8SgeM0QI/kfXOn W7/UhqUpT+EKPPX0WyFH8s5ARARbK7YTuMUGMRdOZwklp0oh0VON7Wky5BIjgZeEJKumRGcy+H0a q/BjoI6xw3WQiD3e/uwoLTjKXByDwIBk258V4gWNqhKWcyicNJerWPNeasSQ4+ArmAqJ0TtM2E4s bSNS2Y7nPqb7s23Urx2D6dXxcI0f63jwytQjRSpjctWGt21LH+fy8dub1778tWe0Y8B3sgLNvAot bVB3WQ1brSgJkJMQ2OydGCYqIyDY841UEy0DU3RX4LTsxV0zd3x4Adi8voHg+vz5vySo91/4NZ0F F4E0qKbqkdcF+ZP2Es+o/rqgMU63En4tAKvI2XRcB92aBdY9sGkdsdKcVrwqUEu67d0J1mauH9Ip 6Z48MECqoN6KMBTJ9jv+G9f2JLJpfiDB4CSRCKSTwfmZNHJPKUwk6T3Kl4P9jAkcqm5K/Ali0sRv qLuRJPUY1DjdE4a90+6ya22D404ejt1A2ABdEDYdlRtu3QuGUOJivEx19gQ56GyKDC/D+PGppfj6 IibvZAMqasnhZB4P71wxT+/PPJecmBJnUlQDk79WhJ9eGWVXpqBgCZhbYS7HlqydIVSm3hqDcL1z UKexTWnCNlur18ztAsCf4dU0R721s1soNSu1QaPFHFGo04PbjPbXcEyd0GrBcvrIR/7ufUH9//w/ /T+LxZ1Ws4qAGHJXZ06tvPWpB2fnE0pFNS2rNcT/wWZRTCKiDzvFYbeBcqtcUEbjUqnMeRvCQEtB O2JkrEM6BV9q3Gv4+kVvd6ff2B02D0aIpXVKw16RieUSoDUJFsNywWDT63n5YOdavZBeX8l7Vz3D eDSWZdS4RZ+SCatIJpGfYzvaurXz5S+9kMsvekbx6iFiNsDDGJmHcMlqlPp3b5Y7pUl1q98rTn7o R888+dYHl0+sXnr4wsrqwvz84pee+SZF5EOXT87k051+rVgq8YTtmqfXDM9kvJ5IaxANZfLL5e1W Z6/rx6662UunY970TBMCNulds1jb34wnojjTDya0e3tK0CVmAP+usLO7Xe+3krHIydm52Mib8CZy ieVOJ3zj5s7qQubsuez1qze2r1Uo9WVo440M+8EosvCebiYfQ5S1W0QDtc8km4fxGNtBTF5QE5g2 IGtbkOadgjOU6ksrqdzyq9f3vvXcFUGyJu9g60RbEP3KarW7v9/Y2a5XylDIYwFfNpZcjiVOrC2e fF1Qv/EN1+Nxu73bvwwnU3VkPxBPTrcxplLoaHfwoGvBKW8qP6JKr0AMAzrmOKnV0SZySLQkGugf CNEHT5MqT7tRGaJ+oD43vFTaMmK5gsDb4KeHSCUSUiAA89GskuXfGk7kQejpcGuCG+aUDctpuxBD VgfYaDTJfcRdEyscFQt/o91C2p1xyQQ4Oe0zKWRARIWt6QPihsJEbEAFDG7ZwQFLR7JfFN+MsUF6 L5fLWUxgZmY2N7d4pPW1VShqcNxuc46TdEHnx3Xijj6Oz6djq/NA7vFcNptKxLhomupCFNbHm8UW FjkaXUFjmHlyKe7V4M7+FjmYiggxq8la1KaNRlPJZC4m9T0k+SBitvodnNlMat5UMeRrgeQfrQjt vL6PfPT+SRZ3VL/ze59w0esooh9D7mrx6JpPN7fjAHoUIuz9Hv+VFcgujE6jmwMX1R4V1Tf66MOP s++ANMCytK3MCn+b/obTx99wTU0vW6eUd+AE+xzCcRzU1V2wnzvsxL26q3aMc6BWlKnvvZZFHR+3 eyq3i1osPv7ewo2dDbeRqig+Ph9SliE0UNi5hoDVrRaz3Ql0x+COkF8dH7MB3VOinthXTrjeFERU bCs7YfQJPlHYWQNyufOz8SuvPv/Cy9+2NWJ7gLIr8aztkI5wLrMlZO0psstwXbeDHI00Wq1Lb7NU 9o1WoQ7SmvJH/1Y6Ykc+JadNPvZTb06UG135pKo95UpidNunscJRhZRXuqpm8wA1LN3yOCV0jknn hGqNGadDkX6LTpb5Tyh0WXGv9NeujQZkieL45vk8QHCMhwW5zWFBI+TQqI2Kh03GjpnMzWVT83OZ kydXiOj5bGJxcSaZJI5AvCRmyl5aY+dg8hLVx1iZPhWprdIysHexHDQQH8Az2nBvQ9jccCTO4TYd YKIuGn5Qy9wisxHl1OyQSaLJ9vKupw26UX9tLnZyOe339rj6SlMtdtOsEAmf/9t0jva7aR5sRrQ2 WGkLyXCh6e+UXhjAJbFZd+9Nl6wfyglOWb7Nu6ViqQlzM5pIipDj8+D9VyzWbm/skJAcFBirpGgm 4kQJiUhwd8EtqRegF0nGArJO82d+4R+5hXv88du/969ajWIXJ3DlG+OlpZl3vPPxZBazLJbg1LSO q41L+piymaDeQ9i5B/AKHNiolpwi7zCQCoSi6ey8NxhnBkvrm120djjoVi1hcbKMzC5EDyr1F3Z2 y0MaBjmI211/bKtSb/sC2fnVpejZSHg+Ep2RFuls2ptPljzd6qBZKZe+/My39naam5uH9eqgUxn4 OkxSY8+WRHgckWwKOPaZaDA6k0sunPE0PINirzUJyk+JG+Mzn32JhYrRxhNvfQstEhS9EChDYn3c Bm6pe32ol3TDofz5k08GhunGXrMPJI6ynN+fX1ph9dJwqxUP/KNWMhkfBeOU27Ql2If6rfbuNnlE m9prNpTMjcO5QGbS9s9lT/jG0bn8XLd6u9VESm8UIyJBqhIcJfFgxEWys3LCHeHzVPMOKlwdQCba TKJWaI/XcGZADDQ7XG4evkGCZnF1JZlbKtV9f/KZZ2Rk6SZbjZxi26nmRLn81VJtf7d4Z3Nv/6BZ qsGKmHvLQ8v3XvHNa19zMdyW9XHXdLqjsTQt37RP2xttj7OAT2InuwzU8XzUoJDJYbTR6FE9bZtV xBtF1kNm2ZoL6oewwVCxil5NEyocezyKbxD08FOR5jmowGCcSGW4UZutDiI1qHZMvMkhHIpiqVYh 9xIKCdaFmovgNUBff6RQqDIKrj6taPqky3DFAQf6O7u7lTKzAGGAFI6V40GYFhzL8iTd0Yy60XYH OSB4oDvrRtREOas34M0RuTc2NsgxxME+ItPo/tQLQet7bZe/90zaKZwWkewnuSzDfUzbkUNKyY/j M0sR9YuV1qsTJAmFg8LW9t6uxSkGwLjKdIHAOlEiljgyztzgiD206tt1KgeugPzIQIoRcLBJaKPi Mcnr//BHfuy+e9n9k6Dujvz4sI9C1P/WoG4ClgaHu5LVBXUCAmgK3YFLFx6cyc9rmMvGbnkEuYlx JDRBQYiyQoYhDOYynTz4NGk4yih1tFagS+/PaHRG8taHpqP1Fiw8WGA7hsSnVfTxs/3FoG4lt8Km QH/70NEb0G9/pdJKFnmWOriTdu9FtwdPP9yTTxMOA+CPzznfqaPGLolKCXoDcixQUOcpTYRgggjP zFzM5tlumf48ewlPLdMv69O721b31rQ6dzQTrXr54sieleXT05agJ9V+bxwruxguITC2k34iRWYT XrY62vtzP3V/8eYOW+z3ydXfsiTLvNwhmgeJ5YApSsWt801qjZS1ldxmMyYOHQGWDrOwGEB0yOrm Ecvro9qKmqpJPpOymC6NuokA7BNUtLDK6EfK5cDGZu+FF0svXam8cqWETNP1Vw9ffelwf2/SaCAc zfCAWq29VqXXqPOs1RrgIDqh1f64xXANaTqEOCkUwq8KU9GrH5jMJaUxR9Odw1aZT+bAa4oBYDoG IiTYACDDNtZPpI0xZe2rV2xZLYOhgqBYoQZHU45Lc55Lxx22Mp9cWcrApKGVTP7A3cYSCMLaM8Kg sQs1jC6Uk2UqlRs37GldiSkL1KoDG/q3y2WeZo4GaS0NZAjUNJkEG3Ubqir0X75au7PTKFT6paqn 0gsdtLzF1uTOLp5U4MMjFLkZeYM716Ydx0khomvUXHDRh//mP7hvI/j3/7f/+7CPkxhNrUmhUH7s 8Ucfe+JyMi0kXLKUxt8jqI/76C+Uhv1Kv1dnz2LFNWoVmFERLl2vBQVToxfhVCizHEzO+8IJFNQ1 sSUVtZw3lJuEZjyxhUFobhSZjeeX87n1RHg+mzmRTq2srZx76Pwji+nlfGqBMj0cS3pivtK4dOg9 3Oxvb1Ru47yyfnKdUelrtw5gcEB/CnqGsbgnEO2tns6tnc2vnZ9JMvwd81+/sxfMhFGhi87PvHTt +VG/dri7AwUpNzd/Z3u7VKy95dGno8Ek8AWI+xOPncIgHmHXeGO8HJxbyZ1JxmZvXH21BTLaqQRj QMFJsqdANK2CqbgRDXnD2VWg0G6twTkFbkaWIpOMnjl55rELj8wnZhfSKyvzp6OBVC6aiYz6iXCd HOP8mYtL+ThrC8ECFhNaveNBNxSFIustbjXbB8PZ+Ew0EGKKmkvtxg1YArQi6a8y0kTBzJ1MjprJ JFfW1zIz69Wm/1OfegZtSgODXZvPVSksMBR1WmNMTHq0+3t7ePts1ze2mz/z40/ee9HvXP2qLXy7 L+3P7cM1x9wuM1UO1I3vtjtzTaNw0L4AiUsyKEiwI/6HtckI9hYxG+ujbp2zI54pSuB0tfAqkSWx Q55g0rcg342Qo5E6CYxBSC82zUw0j6eynBo8MSKxHA7vcCnQtEfjGMYMXJl2swYzUt073Br3yrSn pcUkW2sZOGgP0yBrEBvM/d19AiE/cK5LBEPAcwpxpF5JAIjcpBQcDJHbxTmpyjQanPDl5WVqd/IV vrd60U6IfTXRKp1sV8kdlZjTSCC9Cqt+6UDM5CC1aLjPZk8BeKVHZfI1HLoGYQAIe91qqVwErcdE NcLRQV1RZRRIJrM01KjS+avuoN3s1KjiCeTmVh5lAh+2HZ9i3nlAQaTK9+GP/uh997L757/4P/36 UWh83X+PrE+s6J3C79OAeIwa3veEtjam1ekR/K4+pHw1vV4UlBfml9gzUU0UFcmGiQwRxnoGZwFz DrPAqV3f7FL5VqvJuCP2jZJEmyl3SabrPzqQ8miKyw2sH4XAY9zAPfI4Kusbi3eWgSg6GSnKMbot 7FmotDek+kXpoMrf116XV5++9OsvtEs4lILZg1+rtxTUocVJyc5Ka0U8V0CLKDEeIRGUzoae+drn AGbURTOYXUEdFwub69d7IYQLEDWzYqO727yR2uRSQqGLqcER2hDKT1wfXIWfpUiG9lo8BRinFWlN QeeD8LEPv3ml7rvxr6ytz8gSu7PZqVFvy3JNuJ8tDlNec2W/CIQcLyqRTDcJwAJ0U1DnUcaEJ6Lq 9ZUPAM4rzgejqV6LC5u6dqX9xc/d+cLnd6+8VNndGZUL+C1yMxNivZ0mhZHyd/4R9HcjPjyvhxGm 9yERR1g2A2ZGQjECOW4k3MXEVVg6FN7MtyEwEEX2gBfgKCiXqYCg2EmYBhSevrf1BsBC6MOBrChJ Etph2YZ0OWRybPGWLoCgBb0FObeSFfAjIj66mJP5OVoAc1IS4Dnl7MpqEW1VIxOqo2gQijAoLMAu A0+upzz6cPx/ZWs2m++QDRtpcHu1kmPo0qprEA2llcgtlEjResQpvFDu3tluXt2qlZiX8UUXl1ap FTLpeCKtufhSrdUSCUq6FRrIl9pf6CO/eL/S0L/5t/+e9Q6jFitP7qOnn37y8iOX4rGIhAem2CLH RDFcajf3rPIWUNGo1en5QAwbtMrDZsXTr4mpGYj1ffSe07hiM882O7ecyaP/uhDNrsbya0yihVLL qbkzszOLC7nlsDeTCM+GvAl6uUTZZr1YH1W3Du5s7G4Mwv2d5t3blY1vvPqtGxu3uy3IzSOkW+HV AuGqLIDR1fXubsMY65w6c2Zl7STwQCYzizo6w/hL587frR3euvFq3EeRXd2v1Lzh2Msv3sQmNZWe pdt1+/aNbrc6mVTSs+k0jnRtf34QDfcCeI/WOgeNSdGX8aYQvMn5vXF22FGvUuptX48TYLJLUAe4 8cBwoZWnEzGmpYnXqVR2YX41m5lLwF6eqC/K24l5UZydmZ9barVLFLXtNjfzEDrm7GwOx8Z2bTCB ENaDQw/xGwe2QRjxNielTPrGzAAhgf4ui0i6uxGG0ZfWTqTnVurd8B996lmGrbU7acfSKIx9S0gm JuGwwuYFdA0mSnAdlcuVv/fL33/vZr35ylfcwBBn0uouyxyttT5dc5ZLWjqpwD99mLgiBh8x1Aia Db7R7WpNEpk1o045CzlIPqVwfYR6g3czttXirbZh1MNJZ4fNZHCiDFEc1xsU65StkMLA1XXEhFz1 q9hgfINICOm6RrtRSsbC4P6MbyG3oCH1IW62DTq4SFlw+1kRDt9VZChuLg6Nlz0s4MBRBqXnYfyT Lcqm1aX0ns1K0YxTAeou/xuKchsgZQadX2UyGX5ODJZpps1NGT3LEDWLHaYNfVzCORx7WqmzbxC9 qNOZ8VOoMP4zjX4K93w2y+mBYaB5Wu/I7EHBfuHTzcdxM2LPQiMrGs3OzDHbZq48EPYhjQ8p3yPh JBwjk0OYfsKol3OlMvX+hz/yw/81Qf34MU6nxN6AIeuGih/VF9NvFLSO6lS3QvTh+qbTnroRdUIy Oz+xdvLEiVM0yoCRUNYDWuKtk+EBjFF1u3DLxVE2pkA/5Re7iD5lvJuTjetVu5PJ1yNQXQgzT2Fx 1MK1HfO9ecpxLjKN7nY/qHw18pwL6m58255GYdNeQgPoOiCbprMloGDvXtolDe6fx5d4+rpHvarX FoE7HpP15eFuVI3f0nICgUgk4K2Ov/L1z+0XQFI5B4xFaB1ZQ/uI76Ybyu4zc24DA7FgrtiDdJ1U GrpSi5dwq7H8LIN1RboWvqnOiTTqan31KhRsPT/30TcP6sOXfl0ZuhQYRMZVBatJHiEygGYcINxS zoj4Akoh9CIS0pASqnSQXPbkzqnDcMTXED1eULbyfopeX+j6tdof/C8bu1t4z3tQ98Tugn4gE2vU +Qzksn4QAotSanva6cgkHYusLq3OZGbmZ8Pz80l2ZfRE00xz5TKp7Ew8mUZtO5JORHCkQBc7nTZD ALh3hHpsruGKqd0tZW2CLfkylHI4OMEweyfcfq6MG0PkPKEuoHEtyiSvpg/5sdH9KfVh5JO5cCMP U6kE29PG5u7OfvWg2Km0Jj1v1B/LIbgCB8HMokm72Lkdwi+sQEX/UZPKrZ4p6KRGo61JUSqmPRJL KxkwZ5CIvASJzVAqzVuMzy1ll1dUGMziMh4LI2PBxV5bmluaQ2IssbCY9wdjm3eLmNXL5jmZoG0B qwsv6F/87/7JfRvB7/3bf4PWLAAAUz88/7ve9cTlh84g+U1WKf8hu0k8I3hTe6P21qjbEGvDi5I2 RRjezvVRbT/Yq4xHDN32mccloTGIie68ONCoinQ5aaEY53goyByrEixg/BIUmUQ8wzDju6XGwV7t 6s3it769/8wr+y9sVG99+/bLRUUEDxLjnQPP/iv1cXVAux5LAc5dYbfWr/s7RW+/Ou5Wuv1an8C8 t3n37ubNubnUaNyib7OLpcdWdSk6UzyolpCm9QS2rxYQ8BzHRjf2r3pjWIYLeeFSJmNJmHjxYSSL Zk/tcO58IvxgeLzcH+fa/UgJWsK4XSvevDYuFKSggedSPNUdeYipJI0skGgiU9jYLewepJfmeH4P hC5aR/R2E35PqcK1j+fy0ZlFTzQ+M585e2ru5InllVOn59KzCU9iAJnMRp2wycYyLZaO9aSJbs31 iQQ76EcyaskuwMAJmrcr65cyizPdUegP/+AqgqSaO1FtbVueukXSbMc1QzQUaVoNPENmAPZ9/YN/ +Pf/5r0Xfevql++py11R7ppychZX0uae1u3pBq0pdzBCqxaobmI3cwNS4xTVu+p/ayPo4CoRScYz s7NkdfSJQNeYe5Olm0KsMgGekQBAiUrFgviqGGKaMZHdMDdCp3M4HpXCgV4ySvKvTjhzKqQFiL6P cHhleAJpd7W+gDdBPi1sGBJgnGJG18C7gQSamGQXi8B4ePc1KwjBlyvM0hO8Qd3v3r3LVxdaXNAC hyfAnzt3jgMAmSdNcTNWLry5au/o8a9pxB7RpugqTJsZaYJ6FH6pncyJJ5XA3xUZ8KCEaWHE6T/s MEDTOKyzcy3gmc6xM3qDIQ0zLOwomDbAOjUBM1H2aMJQ9LInQclVragZfTgGdNQ4642P/swba7// 7r/+5DThO0JhjkLmNE9xlfq9Qf0YrrkvntnSmJamx/C7ZnlEG2fMcu7ShYeYmSgWSvTjVpaXMAeA nEia51rGhnq7gOywE/OiOvqwf6qB7M6tO2a+HqPlBi+7oOlalfa9a1sefbz2vc1YWQhSKOeplfEJ G1BGYlFZwU9y84yWsjRt7MjBBsc9FHfF3ZW9N9VwB+Y6qA6rEXZlCJbqMO3vxn2yppWZ9DDmMMrk Ev5Q75mvfK7WLGvaXBR3AbAOendx3RLlow1fNDpn+8VApgjc6ks4jNWUqUy2Ue/OvVcnTipfQyFh 6D6hZT1tcv/cR98Yfrc+vNH9zW9tOo9+1O419XwJSXCKzFuUA5Uf6xT9cMdt58U1AHQo3IeWX+sn 6nsFkenRDXH9xl67M05EvHOJ4FxkciYfPj0buHgy/uilmQcvLJ0/tTSX8TNdnAn3EuHR+kpudjY+ 9gIz1ifDOnyUILimDzsLNMU7w0DfevGjvq/fowTCPxcB6WTIk45PoFWnIp5kwJMIegFEY2EP9Hhq /VgoGJdeLyPx5A6xOO9p6hcv2xu3W1h5orH4YCAZxHsnlItFZzMpcAHksAql8fWNzrMvV//kK7v/ 389e/398+vnPv7hbHccHfnQnwFBJUQdy0aU1bhW4JVp2NY96OfdmoC5NdEmiS1+dC5hs7RAZjQwy qWEm1hm171T3r2Zi/csPrCdCAfwx8XXPZ8KpmCcTD2TizB2S63Xp8SOMSu7T7HnKDcGn931wAbT9 NZDVFF2H+QLb7AQnuA6P+B8aZqTeatJGh+qkrhnc5QlSa3gTNQWTIqs29I+QKtF0MKzoartTRrJ7 OEa2Cfdx03VmsdKCYlsyQzsx5Bkhkzd6dpUxsPTKZru6RwhlTDCa8kbQms37PTlaHBidodCxd1Dd uVuuHTQ9tUGw2g20ulirpQKReqH2lc8/+8I3ru3fqfdqk8Je/4VnN8s7vXZpfLhda1QwgK2RBuOS 6416Sk165jSxBzNzmVA4fWf3YBho5+Y0N4xw9+7d/b2tIuBBkh6BNx8fLcSG87nEeip/YpCer3m8 rXrBO0bXs5/MpNwQBcPLly4/hGcavrwd7Lqx3N7e7FRrY8pkSwrx6FhaWXv7u977rve9/+KDj87O rZ478+CDFy5jL4+TahQiJ/niRK595E19UiCVQNzS+I8xFi/aq+Z4h31LxUVzpSxGzwQkiuBt9Mnp hImQHg1w6ycyixB7RHtNq92874obRjdF2t0qnLLjbP8zeqvtnrbHTkFNW5IuK1fhrhzfmPnaIjWe az6hvnAcvys/iTpKQSunzp06f3lh+XQ2v5DJzmYyeVlSwjAFQkAadjycmaGKjfdgaJYPqod79WLB N+wN0fItbVRLW5NBczabygPxR6K40SXYpVulSfcwFmjFg1DlIR4OUA+QEh4U916XowIxsKkBPOb4 oyTx/eCwSAg/+thmbo3GORFdScDRhysZC4UCKvGrq6u8I9xUKeutjFNtx6UwPHIqTXMc9o5LOhsK V9SH6E7gBsAg7homJ0FcPnmkyPMaI+SJqHY4vHQshm19GloulxP0gjggW1jz2BH+OqYaCMrSZkx1 AbuFrRLxK3SLCfxwDVHLa//Fe/l/70+mtanbc+6N67YV6eO47WA7kmiNvGdkhYg/LADWGIP+lDd8 soTgUYph4abVNLOnWpyTbEJbGvGQt5nrGLvK2bjK7ns3Ya+CSVWTyn2rto+KUy06A070OZ1Fcp1z 94cuDXDlMujRcSnvfiixIxPJYQc7Dufu/R7/82jTnaYeLuTrDDiGk90Ijn5vhz19E3bHTD8UhFWM UUJCqpDDr3ReVFIb8Uw5qJNNdzjCtOyeJiR6fy4LsZl1EWwUaVW9s4WS8kuhQHOE7lWsZtY3dicq M1a+foSw/MX1YI0NS6UUntGDwBYYNVKryHWvm/98ED5PImaG4WLCq5U/pcgZuV6kfe0SIkhrnJni wphidvaVTMEJCQfm50MrK56zJ/xvfSTzwbcuve3B5OVTwUfPx9/yYO7JR06fObEcCnRz2cmJU4nL j62tPTCTnPcEUgjqwwMfeEPo6I4maCyyzfsbw0hnkhpNkl5PAiOT8SQ+9udDvlxokg6M+ZoNejMB bzro4TMV9KZCXpSJs/5AloabN52Jz82ls2mwc7lNJQI+EumwoHqNuVPRJ0itwyQAgRR6o8kEmw6J Oaek2wt0BsnWINWaJA7anmu77c9+feczX7nRGgIjolirKTelR3TxRZ5nK5Yjrb4xnoOEXSSRq5Tf bTFWu0+Du77HPwwFT2EybBYw/EeJyGAm7Vme9c2lfYQnWfmNEE5hQr0DdBkPe/ps5eArzISMmQGV bZ1eS7np/R+NeqfR6JhNqiBYNpXje1jjpsCPLF0I9L0WhPZxvzIa1NA+Njdi9h0wSXQ/EBcjR0JJ yge4yPAxaYCmNKW2i9QzeTE7sLIaQj6bunkmsXZYP1RdkMkDg3Z4UI+fSl54bOWpR1aefPzEU0+c emopspgZx0ODEda23FVEd/84FepG86PYyVBinWLHFB/y8XTEzzxUrLTT3bhygPFxozSs7/dwF9u+ XYGr1zoYIKc3vwSQA4bZnYzaEIhblVZ5r5lLxtksvd0JjuQ7e5WdSvuVjb1mN1ytpz79B1c/+x++ de1rN9qHrVRmKTx7rulJ9NsVhqo02oChKc2MWJzQTkKkAVvg9Sa+Od75bLa2t7/z6k2CeoxolEbh HIEzNjA42cn9Yv35F1/+L5/+/YP6HV+sHYx2SSXpqsRTUQwIEdNEkY8tnTPZbaH2wrVjao+aG4UG ckLVy7rtfGEREpkAZE6E6K4RUNfj4Sv/VLz3ynKNbSMC7eX+oG7QuiMwOjkoNwZjdb9Dmu23/FAp 6Bt8siI0tq0Rc+tda2mKvwtTm546GSDqb+XDQqNS4WnTWBLMLS0ura+srOMXG4/FqpXi9t2N/TtX a8W7dM/7jXKrsl/a3agebMOvSQNb+4JdRizL1UQ0NpMjQQ3lkVwlc/Q2Qp5S1N9MRSYksog0M0WJ DB5ZAorzHJO0XGhR0TGNxuiJ4N2mQRSpbg2pIMHVub9oq7vt3m3f7uRQqTMOyq8+8IEP0F8/efIE WILGfUSN8WOpDoVg2pG952we/bn+yw4PLiDVWBONl7Cotn3pSaD8SB9EDoukcIgVR5IxBLPE4el0 h3AE0ZtoagZddB6GZYgFUOhlacOEF67coFndHhgQ04bc0OylurPs0v2vfxy/welDXSVxlJ9ZVWHz P9bQdZ/uexcdTCxFgUC1hSupbZdgV+CyV+o1ZuxB2BN0VWKZu4fNw1q/PfDhhMfYaIRRTJ7I3Kik f0CKSv9UBhnsD8ghUOBQkI6Y/NMkh9kd2RC5evFq1qotRe/ZzDWtG6TeJvukfOlhmoi8JUlRjTPZ N6blad1M+qJ458DhmrqWkWEoFtlTMF9MbBUHU/wp9VwFnKPgiTKk5p2tOWqG6yYmMr1NhFJphU+5 SUfnXfuf6YgowhqrUXiAST/AZQKT8ZbKBZIwAp1x2DXmTXz0hyK25+uuFTtB+LmmPpmfsrcmkFgx 4Gg0xRRmGD7i/5J05gyaFTwIjnBP3rR6zghsJYg1Jljz5kFdRLnRtd9WG96WPiq/vH01/K0NzDni PUq9xXjslpmalrsoZFC7NHWivN5YDzYJyKWyMt30+STIpuFnrZ65WUaFJ/nkGHW2WKAT9nb93g7q mJgdbW4cFAoVDO5Onl9efWDVExt3vPXEQjizFKd/h31zKBfxpUPBmZg3EZokgv5U1J9K0M7CoGMU o/QO+NNRiNHEHDRjvTDk0aaJx+V0TaAOBxDD9MVwCgUKxnw9TOidOgGMRhKq4bxBqed3Hs1ew1zC R0nm6yweYQ7jMtM4FPvBBH15LEwGE1+LLNUHeXXcbffOnFrADZy6n/xKUZyOqTywWJZ2TizBVJLk Ppz2nstJ1RcVuZAzb6ltgK1cA7hcc1vuFiJ8OQoYj7/RmVy5WqQyXKOrm4abw10zLJe7e4cNdaC9 3mw6Ccx7iMV0d/T3/sE/u28n+Mf/7NeRyjUxMQ30X778wMVLp2NxfLRQlkP8klccDpA5bewMWtt4 f7EawqEEpTbVB87tkNE6SLtxOdG4DiQ84YwvBDMRDRwpP0sZ2N0/SOuzKgme3SZyYYiw9vv1wbDF bcPiZQHlE/lTqfWTyXOZydwzf/yVvY3tAb6rXvSzavQ40qi3tgOHd4qB5uRkIrcSjlHqsUkwBws0 IUlGf6RV69Bz7Yf7+flMIpoIe8Kl/VqljBs3c3f1ldXZ06eX4pEJfZxcJO1pkd1lMsGEr+JJd9Kj ou9gv3OzXL7dLV4tb25Vd3A/D7cTtTvd4JgdmDZHatQv+zydeH5xEkxrt213aecipUJiV0ZcvlGj SUNezjVcXFy+euVqbim/uLoWT+XYuaGmYvyxtb1za3vjm9e+ibZvYjZw5tJSZjbJJLJ2DHzg49yj kBc0DsMoe9D8DZCZhKbCvrW0snjq3MP4upSb4f/8n6/VWjIBtiTdQB3zHyaoWzi34ROeQA1Nff0n /+h1ikPbV798XHO70O7yxymPQzu+YfL2Oa1Q7AHutbRi7VM7rZaHfuWarigU0ALEZZTFD3LebdWa 1QLlG0avUkiHEiW7I280jsImV1DTlhKl67bIWvBHp2eAXWyjwuzlcIjefqvD30K5isejpJw8stWq kUFSsYhg62VcRaAn7Xf5JJvxhHOSVBZqkdUJbjl+AAdp0KVq9HsjutIR64yyixLUAeF5T3DZ+CEN ePEGfL73vOc9cOz29w9cc3d6vl7ruU7PFSeBh6lRCWghioD0qHn31SowEFp4gtNDoSQjazTKuwN+ UxgONR3qUGeReeBP4GKHnBTEJQ/dR3Nm5AYiiNoYm6sQOVZSh4997K+9YVR/M/jd4vFRJnPPxXTQ 6XQTeu0ZdZEVedylt56Q1WKGy2g61xOJxh97/AlwI0JKKj0TCsdVgA8YY9OIOrwQhUb9AZCDGgo6 chugcM1sSeVbVmEBRitOaLLU702M04aPDDLSgx1RzKRNbVDY1qI6nABmFn00cW2Pd3ROybnb1uri sCu4+RvoC4AnkhKS6fBrjXMJ49gL6WFHK9zW+bTjpB9a98n+SDmOJXnWnYFDZrrCDo5W7ogGl983 O5fZObj1zW9/E4klMeE0KC1dI47aRgHsXUg93KVTutfgQLGawWtsunJ6B+o/tvI0DyMzMPl8On8A mT5psIsdUEgAz4e8H0HhZz/6d95wbSioj6//jqH+R29O7lliptixTLV1jsC71xL+KTxiqld2AawA 0GXTDcT5FQZhcmnWH5BlGQ1xOuCaQZLVLekYBXgE8Lbf8zW77cxy9szb3wIXts0kVTw8iXvC+Ug0 v+SLR5h49uZSocVFf24+lF4MpBb9qSX7nAuxztI5fzzji6a9fEZSvmgOXNcbyXv4Gs56IknSG38s wZA71ZGxjCTZyU0zYHcBJeJgyPIZIh6Lf0Sznv2FuooWHOOkEKoPyxUNzDKYKKulwGwuFQ/7h10q V5KKwIVza3S4WWZ0oeyO1VkwGocRFrXTOIM7d5a0BRkO5bJmnShtQMrfMBFi26bwJfEXBiO5da0o qToMxqnnXzmETHZiPSeJFGxTx95ypbdzUDYy45j5bFbY5naRCbf//h/80/su9q/86r/UhAwIsDIy z8WLpx586Fw8gaorstsaRteG2yyOWtvj9u6oUybrlvetqnDlzYKKEYiFxMpAU2wmmln1+Aj58Ka4 20jHKe6blPijHibcyNvWSofbGzdfSSdRXKmPgbKpYmRrOsKHNupZiIXm4/G53MLS/+cP/+Pzt56v e8vMc0/Kg9ZWpX23EqwP4X+fmpnF4JM7yh8N1gftMcU2uv9WxVKAJVYD+4fVIBRmHL4YmqJQjUeY YuwPqYl9ly6ev3T2nH843njpdrfe6u53s71ctp/uliaMy12tHXpX494ZjFsj2UjeV+tniNPNUr20 Hxj44hQEwUFq4dTQn4Y9zRxacf9QLgShEHywVqVK8kQYCaeSpHQgq6tnTxLE2NEA4LDm3NrenlmY u7r1Smo18PYPPPz4Oy5cfOS8WHC+ULFU4f7EdxwguYPwHDPr4sEy3Ax7TLsWzaETp9fXzzwcyy/u lgJ/9Md3m10ToNB+6xSFlf8TLtFVJeeUwAOzHzLu5J4K/ON/+NF7L/rO1a+aJqYjcFhpPuVGaeOw DeQobtlO9ga7g5al633auJFbwQpBEL9R2NDFQMuXSfUxZj3UqYDGtCc0tI0jHC69ahiiJeE2M41X cEOw2gnlBPRav1VjXg7xIeYnerUGM2xtBgSQ2WbatIvAkexcOUgnWK2yjPPMrkpDXT1Ak1s2oToF MXMut7vJ0F1ijf55Dx3M5dGKMdrooTHOAqEfHOxzZ8GeQ8Pm3Lmz7373u/g5arIkGfcG9WkdbH1e bfSaAcFSmeWozjkpGrgXEyWNJgfM7g89AH3wFLp7eJvVmwUc7SgiuMMM0JWkC7siWnI8UnrYJGTM X8pzXVCIUFnuRd4r2DX9+UHvF37+f2tQP4rpFhKPQArVE28U1N2ur53qKJlTTHMdXZPFJOiGLj/8 aC47S9MnmchgNafL0e/RcCSoT3XT7OkJ6u5JhNtbq9tBkgrmqpaNjkxJrk6lrhRfDU/W1DGPt93S qiBD161g1IeQfPtwv3IYp/st/3SB3F1W583DPyFM8AAxJmxc8Gj31SV0C0Nrwy3nv/BhP5oGdfdY 91V4jGEz5rwunpn9fJRKx/YLd779wnPscY4/b8+rzr6TsTMXVsHsvKYTS1GTTaR3Vfuu4HYzC24N S4FUOrWso2AgSioVoMZkVFtm4jKNELTPncXf/+xH/hJDl2u/LR6900PRxdTsiG5BqyAVnFymLkjG kGSX0LnkZtpakHuP3TM66qkB2rT5YcmPlH+kVBNKhsO5eHgmGc4mcUIIp7OUt7s7eyPfcOnSqdxT T3kzi57MYjA7H6SjqRlYT3A+503Fvel8IL/uja95oyc94ROT0MoktOANz3oYowplvcG8J5T3hmZ9 4VlfcN7jX/AE5id88pPonA+f0BjRPUVAUCmPqQ6zNlEU26HT67ZCaRX7CUARnCxnkIzK5ynOaMxw x97a2lbkp3E/0WSXf9yO+IY5kIKQn1FanBvgA2UoGunfaypwoJ6HEhqtS8tNp5upLSHLi41KOW2L mObfNNrbLmmNfa042cSR+Wn70q3ZH2Weu3LIkZw4SfORlGQAMy0YSd/dLSBXxRkmD2GNHxwyxD76 7/7RP7tvrf7qJ36PjZi4blzT0YlTS489fjGewHAFyEgTxxqqaBYmrd1xd8/TqQOsscwCtCiM2Ccv qWB6EkgFE0szq5cG3gSNQCk1TbojdF7bB75RK4D2yqgV9Pfhxr7w/LPPfOHP1pdTqQx2SX3meZnE bFZ3Wo39WP6EJxyDyZjMZ/0xf6GxPbuYpAz3HI6TTe/COHwyk1+kuvbRJ26BQDGn2PR1C4P6dqHc GtA5lo7mO7/3sUgssL1Ziqfii6eXveR/Gf/c2sKJCw/F0hkEVIivzJevruG0MfT1A4lxDO/5XnO4 32rv9RvNQK+Pkdqkn/Ok/WV/pB+Yy6bLxV0491hkxWfS6YVzo0CGiWuSqXqxdLC7F2DKyBsY4Ow5 7MfymRbxDHedGEICY9j5aLYUDg42N2+TxG7t3i01dx58YuWRRy/Mzs14x4HqfvNgs9QothTRRh54 0fBBnP8e9zb3XBKVNfwGI/EzDzywfOpyNLewdeD59J/sdBkG4ew71QS7DgoDXvAVjlRTmzY+Skom KP4f/4OfuPeiH7z6FTe44kbarIJymisOcRRiSp3g5BmMG2oVr2QqHVppD7I6Qq1iyw2EMcilmpgD +Ko+orG4AWWGTKCRpkCnMg9x6YSrzTqgA02gJ6OT/rGeBoqdbDDMaxS4CX+gCS3kcbM9rNZ6hQIw dTuditCGT4T9bcydmjVLQYTKyqvculfUOPxH8Cn/NJaRcyt2qq0K5VN4VZQgjpyGt2p0V3PDw+z3 48nEmbMQRcObm5u7u3vpdObDH/5wNpvTYFk0VmQsslZVDFbG4EpnXlqcMJ4AfGtleVFG8j708AGa ZVqNuRwDpuY3y+RXNhbLgN0NyHQHbTF5EMk3HE6tElmZ0TKEpBrmSOGncEop2rjK0rrG9ZDUqF0b gWMMGmyov/DzH3qDfMvjefNK/X9/UD/enlxgBTTWCQ0ECeqzs4tsAozcCC7inQ9R7BbGfETIUBR0 1AxXBLOqj21tp/j/0Vg5wVibodHZLB5L8Z5v3OSabZLT/MN9Q4R2FbmL3wZ9Ki1w5ARJBduMg4vr Lo1wqYAKyyOSv8vwXESfbsVuO/4LnzaA7PJeV3EJZFBGaL5fDO676UfED7g6LIDF5blbG1deeOnb UkyzUTVrKzhnD3vPuo+kJK7kVrNtgtldUNftZofjwGzlqSPpHGCywMAE5BVyv7A+A+T9VOp6cdmB iurS7bV/9kP//RuuDZtTv/47TiN++sQOdHOppRRV9b3G2MS41zkwCx2w9ymO4ZJ8R/ERCUKLX/jJ dDRA9YKx+OmykrrRgI4McLXyZcM+7AzyyXq7XtjdRxJu5eGL0bUzgblzweypYHIxnGBoClVYwukw lJsNZJYmwTlvYN3rP+PxnZj4ljwB4ves15/3+jMTT3riy3p8Wa9vxuNd8HgWJt65iW9u4p/xBvJE owkbeyDmS/thl4VyqXAmFs3G4+koJPNoKoyYRIYBL2KYd5LKZBYWlykf5uYWScAP6fnRuNOvvTFM QEbtyKRHgxd2RK3RZ45ld38PE61UJswojQaipd/Sk6y9ZaNueR5X6tILdMW7TqphokdAj9ENpePJ ZqugLsiKW8X4d4Nhs5/69qtU4ePV9XwuIwMx7QOeyPWbm9g7E/nxdeZpd/dr7cHk7/7DvxjU/7V1 zkTkIHdZXMpffuR8LscZBvpjOJGj7gwbhXF7b9I98IreJbcp8HUm5ZhuZBZpQJsytpaZP98ex8Z+ yikOrjHsFwb6k/KwX+91qh7k1kcgmcP5+fSFswuJOBllPxZL0cunnisXNkqFO/W+DxtyH30QT2Al k+sdFELNbnWjEGgFHl5Yg0eRMMZipd0oY3lEJk7wyoarnk5+fXZuKU3Rg5rIQbuRTWdIZHf2C574 aP50OjXv8ydjMycfjGfyyUx2a/vuwmJmdiGWW2CXjVG1BxghanQb/RH7JaK0hFZYFuvR1QszD9T2 y6fPrWJ/jqw5KHxmGfhnqdkDDJaYGeM7ZGsDbyCVSiOAwqkK51L9cKjRGbDHcS8Q0aGFQSY8eWoN 3cxXrr9MJnDx0jKzG+QTWzcOX/jyK3df3Rs31E3FhlV5coBSW+6N3DC0VzMpzTGzHC9evry4fimQ mr16u/ulL1eR2SYlpwdBbuPIl8ZvQ2GXFrLRW9QGU6eIwuZ/+PuvG2jeeeXLriJxJZgrNeyWtHtY GahBavZbRxKaBnXVE/reIqBhmzYF6vSuCdUwB4DaqIn4FCdeZEGN65hTtdtZJXIvTQTTuWdr5S1b DkG/iXKHml5/yyo3NWv6D4S3QLPd5wEkSOVykWixtroORs0od7XekC8wHrG6IcAMSCvMk5hrapmz meSYiJelIIaRaTvjFdxQkHhsxgw9jjfEiZMnTy4tLu6gzFevv/3tb798+bIr44DWgRNV4hmpzZ5b MxR46aEas7628uBDF9dXVyC6cyMx5eWa08zfcUGjRosDeBfMroYpHUaErjV9Q1da4qRsydw73ij1 GIcsCBa3JMUmMVTQgsDMZTRQwwIsk5Y1l+AXfv6NXdqc+IwLVMexylWUlstNL7yr1N1PjkOmC2zT D/3YMEV7Jpt9MBScPQX82L47d+6B9ROnqH7CYRTvdTJ47/BzEVqwGGUKdkfQiOrAqWCLfmVppRav Yw1LbcapxFikPIrT0ziqn7gpc2tcHq1f61kacm640WtD8Lo0Dre3Y5YkztEUwzSi21tya3iK87uz puUy5cHZvWE4wpSFYLH/qEY3eRw9OefVhvClJu+GQbhj6Mql0lHm2TY2N8QmMDqaJlZ0XHKotBtN zCJ2Uxvr01d131SsGzlPSNNrlbqdRyUuURwW8VRCQYOZCfqPKKVGJK0mSx0adSE/xdJP/cjfedOg 7r3xO7bgrQMh0XJ161RwqxcqV0ZnyqKl4K4PEd2BNq6HoYzGNh2N1+kmdeqTdtnUEbSxbYFk1Lmi +JHkxmHPApMRYkLb17Y6tS4zzysPr44gvEdTwciyL7g0odqO0tpEZDkzpkwMZjy+OZ/3hMd7YuJd 8fpmvQrhOa834/XmJp7s5P9H2X9AWZ5mV53o9d7fG96lrTTlu6tbXS11S90tkENaDA+BJCQhWmrh mQezkEAMzBrkHhIjCaEn5j2GgZlZz81aIAYjtJCQ2tvymVXpTUSGvd578377fDcis7KyNBAVnR0Z EXnN//993zlnn3329mSmnvRkCn1u0etb8nryM3/O68t4KCs9OIiH+Zz5hpJ41Zib3qfc3MI+2pyx uD/mG8eSMV88EcsvZ4kuS+vs1FapGI+HUasFbg9RKgz7iRiWcZ6FfCiT9hYKLHw0JHAT9ZSrnfwy 4laa/xNjw+zf3Jno8kOL5W42/USGUOemOVwPYTCIXGu/4aSHRFHwEVcM+J75O6P4m++UGI86dfYU 1n9UB0Q3EKC79w5t7kJMJXoZ20ewvv3/9U//3cdu9s/94m9o32rgURNUyUT8+WcvYUICrMOTCcof tkatvUm/OOk3phwrMLHFd0OPDT4BJUiURkYsudH1gFrHyECDo+4IXdhhZcbA2wDZkOosPKHWjASY dusMZvsdVGYDhdTiM97oUh/lmlZp0upkQwuzYCwVTSfCGU46dgh89KObN3r79dgw9oHNs8lQoDqs 78869ZC/Nh3XIm3vVqAa6sKFLORiEa7jQGMkqKDs3y63i108AWie1Kr1Hjy+GGoG+P0w9pvYfnv7 8MEuXfppsJ+OZUbV6axFTpchVyLnT3n865H85fz55xdPBdsIz7cz60ukbMQmdL2jOZ4p0WE6cH9f i5RxAUb44N7gjRpJe8P4pnubw+52s1TxjQu5XJehPzLQ9eUe4rj1B9N+1edvL25gRIYKqP/qK9f5 nPam9MjQXB15/YQ36lruhnQJZ7NkNIKXQSjqYYj5hQ+8vLC+PItmvvja6Motb49ZedIIZxHpDcBt wQBetoYUBZy4pAWau6SXycEb/js/9a459f13vnwCqapHOD/BlF8Kop7zkC1kHdcKFsttTxsrzilj 8JuEX3mZonE0BLIiHpPyQZRUaWT2KCwrXozel9UephWq0lx/DplX4V2MZ3zivUO1zV9hpbCkyW/4 a280xeO1N5yW6y0OLQ5mLk690a/U2tnc8tbW6Wa7Xa4U1VjBekF8Xqb6VfIYKCjckHNcWCVcKkHb mrJ1QV2Bga6ffRDW3Y6w9z6l5wrSvriQL5dL/PVjH/sY2jX8lEjAnwjLbNnHKhYxq+tQ6nDsPffU +bNnzywt5eHUOWZyqVhiIp8jnmNELunoNtA8MHTaJrsY/9CrldmNmrGA2twsti7jcOKWcRAQtmU6 x2Wlr0XDbUKyAssPypX5zUue0f+TP/Fkmdh/9Ju/5OLco6HdIsq8UnenzsmffHEczt6DOb+LcmUW FZxW4qNZ3ez1bW6eQoJGPjWMbUj8DnFPBlax7nXl9bxu0anl4EkFJoVzl0hZvLTOhS02F3eNHqG+ soXbeavbgO35PTpJwk4it8vJHgvw2hiiOjoxYmvP22giv8x3LN7PuU0OITj5mG8Jlzi4bTB/ue7L Yw0iVdn2BgEJ6DgA7Pt8psOESy8aDLA2fV/9xuf3D/c0z6LJcFbm3CHLWhGWMCjgE8vn3BCd2JYi 29EtKN7q9YftAEIAdTnk4FgyROuYYl1C+5wgJmeg/rom0aZ/8jvfZcx48tZUqXtu/rK9B53uZKvs Sk5+VpVCEO9PDAVad9xc4rr40LqX2k0K04LklcgwEWcZmPwXTJxM0IXIgcdrToizloowLOV6rACE mDwt//41BMO9aExtvLA8jsB1Z2wfxu/y1L8x9m0EAwWPPwm7i9zF5yGEr3g8i8z3QpLATYsNqE/V LnzyTf6KtBP7CvWJKKKidJFNt49sQjO++Eih+65jx/g7nFvwPDisRn302bwDf2xM/b5+Jr6yOhk0 G0d3p4PDXq8SCI6C3v5SIb66kj57dvHCpaXzF5e3ziL6ndxYxtg9Vjny7uy1p8EuMuCAjF6YZ5Ts MCQlwCT6pyEdZmrLh4RvVHuI96M1oHuKgA+X1O0C24tCp2x4WKkAZe1gFnvrerE9miVzC6xgZfRM 83amd+9XtTfIl8JJRqf3qq1qe/g3f+a/eyyo/zxBXe4gVhjJZ8h76eKZza0VfIKtakP2ozlsH0yH lWm/QaYh1ju3XAaXHc5fTzAdiC5MvQlqH9j1mHD7B80AWjSj+mzYDgVm/dCw5e1DiAKJxqWjVi+H YysYiYWjG3RbO539XvsB8TvExQ8nmcOPxbL0H3koDttxszpqNOmjQhEfRqdXGju1lLfhH3kj/vTZ xNaHN/Nncr4gYGSzdVgDYUF8W6F2Gh40fM3DkX8QGbam064yECjIy8nESjrYre4zErRz/4jA0i33 m3sdX4e5yDhd22wSXfbIagrRnIUUl6nfrbWawWwmlk3l0rSD4r5oAhJ6o9i4c+0OQYEbwUrv9jpY kpVrTTk5+mfb+3dnydDC2S205yLJfGMybUx65eZBt1sKSZZpGk8nsBO7+fbeO2/eazcYmIKCSkZp bWoR5SjShhC4ca1j+CKZCFK6nz578dnnvym3WOj60v/us5V7+0xAYanapUHC4KKtI6F3KqzMG1Gk OcnCa0vRhfs7/813PXrTH1z9suKrAfBOY0UsXgdVO4qzi2921trfpX9pI0hOncliv4lSW7WtU1rS V7CDoPlo4dq4vY5xro8oscYi0qkrqQaOHD07UVzEUoVztoWCuj4V1M1DnUFiELwB9H+Pn6hIyS+z lQBbOALH/Nad+7fv3aNNn8/nePBqo0k40WljbT+eSD1186PmTajFS49ItZQa6kKPTeJRIcqui4sN Tu8MctzS0uICXJhEHK7++vr6iUysY1fxOwjULCwUMukstvR88ERI/TBhToXEIKIzXuMqgYo6ArWI SMGIOq/0V5RAax6ZkwXqINdK2paBKMcUILa8PVQ+apJA7CKNpJO6aRiU+VSpkGi4iWsprbaf/PEf emwvu7/+4//xH7qg7mLwye84Tvs8shoOc1KW/6FB3dCc43pdF1BtP45HrbTV1fVnn31BtD7J49AG V1Cnre7mJpxLidaMWYxbaa62up4auonNlWvx2GJT5LLXrELE4rd7BzwKyIgr3933LR7Po6m7ffxp 42r6OHnjx+90LnTj/qF16PXLhj/Nm/cu5LvArad0TSZLct3Ldkmww6uM9GSR3up3ewsIgsjdgJ92 WogjzSt16Gxf/Mrv1xpVGz53dk18qXNby9Q9oPrttr+0lcxYzHaZi+iW/1hMd5HdmCd0hNFliaGA EPMiyRjBnBmVaZQSxVIjk1cN+H3f9rgbp1sGDgF2Hbv50lAPyQAVt2W1ifTmRfdy/AFWHzvazBed HKwqBycar6WgUUGAChkTGOlC7u8cAg5msEtkfAETlZCg/ZAY6MHegN/3sq+n5clkZzY5FORI2T09 5fOseqbAPhyvRCDQWRqN6tAfXwGbMJdOMoaosSBT48qFHcaoFwfsDD6pQXVfwT99zju97PUs+2Co pkPMoUOh94SzvvR5//LL8a2Xl596KbmyBArYnT0ILjdT58ZnX0g//9LaRz5+4QMfPfv8S5unzmUK GEmHETLvhiK+5ZXkBz5IIsscnO/erfrdO3X4brwyc7d0KZ4xS4URaoJibirEgmcIBhIHAVMIN4Mv JqTtpt3s6tisJ1FgTBKkjjfT4oyXtMe7pebNvfqNB62be517h3VIf8irjb2BGvSk8XhhZRVVkCee AvZNHlldnWaz9WB3r4sUF2NpBqIArHJcUy7wyuyIMX1jTp8JPHtaX3QlY2w4SRPNepNOydsvB8dV bNnGw0qtU75TPPjGg+uvld642njz9bs3Gu3c0trHwtF1jqkJqH7rIDCpz2aN5uCIo17uIZCniQ4T rF3iZ05jNbZ49nz+7Mvnt8Pt5ka8kfXdrh0mFoOnLiyDm8OND3r6Lz17/pMfff6/+q5PPHfp1Nrq MmeknMZH3s5BMzWILk5ynlvdwTeO7n/2laM7Vy4+nfrWT23+uR/5jk9++NuWc6tWDyAYo6jKwmF8 ODzzNyo1SHDkLfJODknNNJ+lBU5xPKTFi90tPymXWpolp7OA9fiox7hNr9O4ce2Kfzy4fGozzvUa D+/u3L115/ZhsVisVHcOij7s8jzJa984+r1//crnfufV3W1CenTojXdn0OSQAA3EI0E01BJYBoyG 1DtB6jk6lN7Q1ubpZApEKlHteEqdHr57jGAyis1aRUWKI8U4RmIgKTcmcRa9VvU6ZlmmOvyuD9HK aNbap2prYHMzj9B3jB1qc9JztUo25/EnU1WazqLydJZuZJziNNugqiaS9JtkSkLU+ZolTJ9GnyaP bcxK0A0NZSHkys7ujf29kY8JqPbQg8md++Tr9lCed52xt4ulrj868kXguk6xyPMnZr60L5xH1yC3 tEEpX0XPvdHIMLfGHez0IJEKa5M9MyWL/jTSkeog7XZNjaNJqNY45Thh1hBdbSttRYuCfN+MVnW5 AOGxXec7j9KvXNmnw1EZhITD0LRpNWG3MwMCW5KdhmjSIBxN8tkdDMASuKoclaTAzPIQ+Cm1DQdE vknEGPOaYz8RChm0JCCRWHP+ufINLaKBvLo4UREWkfIoKYWlbqad9X572VXpc9qSwOf58e0wdveX d5Xk86j9SJC3gtTiyQnY7Fo1xw0bq63JLE2bD9dpyU7pdZlGGf9O7UVj3NjRb6Kk81xRaR+hjd9X fTyPj5xrcqmlyShLMlOBs+paTAWnAuRaHg4CMnatDiYFWhuFd3HWejy8KCkiiVqvt2nnl+WYLhWQ ACIWRO78NU6djThy5c0A7fjCnLzzk8zAhXxDF+Zh3a7F/JoY7gx0iowhMh5wXvUU2AG3O/gPyVoX iTm6U0y68acMG12PSp/8iGSQNguryUyd7QIZAv8w63JP5VIB5BnhdQnYIBMF04Mix5EnbzyfWuyx YDIrN50nfjh6nh7KFYWupWL9Hw0pGuIOzM5WloCts2BTbiwQ2QnnkBEoWLlP/VUhTIM2vGk/PgYW 5o0AaOxU63rxVmSpIrokx5qCYJIRXiUf0ObKE8+9yWTbN+1iteoZpTyTpLEPQMbIcBF5oObW+Nkx ZdeCt8V14j0dT+sy6l3Yyiaos+/RiEdOOekdJzyT7IwUwRdUWuiHsbXkjZwL5p+ZFk6NE1n0zTE+ 8Xoa9PQL5wrLl5Y3L+czy7N4fhBM9GbBBiXcLNDyBrv+yEjOHYFeOj989vlCIkGQ8Fx9ozyeggQI k1CmLeddThO9EgvY2t/KcdQt184VmMWlJpwCsxIf4BnJTFnHL5x80nzUS6leCNwidno8xfrwlbfv ffGN2198a/dr10qv3TzA0XEShAwWbPZHNJjxBRBW/IQP2+DH2Sln0vb93dJhGV7TPJs0Zh4RHbVe s9uVcRYhmYtJnoSzKyiIAWrMale71Z1u+U5l92qzdKfZ2Cn1y9dKu3dwP8+Pa8mud6lw6vInA7GN HkOKnWq/cRDzjpikZhfALRNYhp8uLUN1oKhUJvFocjW/sLmycNiq3BnUO+n4OBHLLaYvXTgHZ+jW lev3rtwclhqn0/mPXro8azbxUMsE++fX4nF/NwbyTd3bbmLSnp/NzpHWVjsP7h3d3D76wjfebHQq W1uZT378Yy9/+KNsRBh2gGaAs7RcZn0U3rAKhJ8kpBnglPvVaEKAY8aeXib2BMX//bf+4x989isQ uQO41XknyOBns8li8eDu7WvB2bi+u31489qwUR026s+ePR0YDOoHh16shCchwI7960T49rQNKm0A DB2fSAC5RA3ym6kOm4UrS8xg0ROi0vECEG8kkZkGknsltN1DM7TAY4Le2MT+UByWEqqyGnCRHA2s TBHl+JQQDc0Q2l/v/uDuSWdVGsjEaZwCxupkS/ZEs2Eqogxns03v7IVMNdlGmuc/slBEsAflsk+Z MZu9ILw8DVLzHkySgl3JooY1w6ePcwJfV9jwgOrIt2PNPhh5BqPZYORlIL9rn8gXdZh8nBLyvVBA +pTsuDB7gmN/ZIrWP3osvsjUz2qJrZ++cOrc009d+kAgmIZ1APGjUWk3a61hX2JzdC/Awqm9gQnV KaTUsy4mJzhKrhbadfAR6d2p7Uo0Tnx+RDjhROVrF78tjRbHStU81QEq0egumy0bf7JsYPQTQliz 1iPWYUfLg9KJd81FFowuiqDoWipnzBySYs6mxcAwET2QFyUylTb3q/6y4DoRxg11l/PwmLOVWoh9 YoJfvEImHZ+4l3WnUc5mHtgQQeppIaxutsZhoceluzsGnUKBYUTHtY4relxQn6ufGFFKMhc2763k nzti3ddiqUjjhcdBXwi8QUxIOfCytBi5JkWh2YufEfINPsxzTHRmirkDLXikgdzJZlU4JwwtF4qT DngN0Ay7UIJnIH+Sc52yHaxe5xjk2TgTgSNRwzJ5ZUVKuZ5wKDEl0e+2+HMkIQ2ZGXNUuUTBiWmZ uBasYc2205wRMKrEN4o1mVTCIrhYGTvalG3d6JaF7Xnh7kAwro9CIyCZG85W3sFwdFirbCATjSCd FA0v+NqdJuxOKX9wdjKwyQHTDwaG4VkfABO3Yc+0D9cIeUApwnKrXZvFZjm4iuq1n9wX3VUTGKcL QdXTqHYY9ac1AbSH5GAwglHvDDFDRpihGoffv3azoC4e6XwUS/faKnVhxYb3KQINZ94BcZ04bOR4 7oNo8OZWqt+aq82YCro5s1lJyEOASDnRFQhZMEWcK4JWn1kZ8uCjtiyoeStSj1AbCQPHZjBUgvKF uZV+A0qVvz1h4GlKXxSAVfigE62b51C6JpLR0yeHnZTnHfQxz1ktrtNcgSkD2Z0H7MjdxRMbTnLd HjYk56P5Fz3JlVFyOEv2kwuBaASXzKEfFs4M2Tn480FfbDgLcvgQzjEOG6KFSs0AXQtSmDc48AYq a+verQ1GnD0Ptgf1BlmHuTeYhLtejC0Sk0/iRBDL0ESSlO4aP8EyKtPCtD6mzh8HRRh8JYUmfjuC AI4HnxDPQWN492hw/WD4zt7o9v64gaYKluOeAKNbR5XG3uGhioYnf7jESHgTL2b3wf7u7mG7gYmY wfF2zQx+gpal0ONQITOu9oUCUcvduNC86aZ/jONqddAskgIhBLxf26sMG6NYqDKZ0Bc99cxL4exq j/bgqFZvPmBIF6udoG8hmTqXW7wQjTFlj2o/C49XYs/FjuyNy/uN6zcfHBw1mrX+4e1i5V7z3/3/ vrjzTmlc9KTH2Y+ceSnS9k2q3bVs4dkLF7/1uQ//0Y987OVnX4ij/ReLsqn7uhvBbCzXaQ+OatWr 9+5jAYdi7vbO4f1bO7XDGuuFopwnZX6JLD8aphkPaVZmqMzHRBIJ7CnY/xAcWLJoeWE6tnuw9+pb V66+fbVVb1Dcky5zqOAEn0zGEOrZvXWzf3i0/erriV5/ht3n7sHoqJqehaKc6n0PTfgEUql+SH7e bMSzkAoiNwBSxyEhVQQuONEiho6CHzwK9ADsPb/IZH6yP47chWQy9PnhfzOnx/wi0tIhGh9ROBMI xM7oo9OdDTCOyCdNaDJUjb88ds9VW1MWAfJIc1S0NSe2oWl3mzXVGLK5PbFEBbS/G5JXyWKbTW1C ky1xn9YcsoEdDcqY8fBxKmA9RQoxIpy8RlXrw60lnOP+QrNYMoNyFFL1zzN6sS8SPEBB4L5waYpY tVYG0GitNLvBGEL45+PZ1cWV0y984COnT11guLBaqu3u7pbLR5z33D2qcbQl+BR91Bqo7u04sJ2y m8rIlV+uUnfBXhUkccYqS/bXSVDnXbr356YA3SMotFvBo2vl5LuJZerkU72S4oBYCHdVrLXqmV2k GSz6CsphFZ4ZTectW/ufGlexieBAXqsWp7UT7FiVvjJ0YkpcdjyYArOL77OXBQOwiIwZ5p7UGuFz ArnxcI2h81/4cRJfDFZlGJo7Ppo06jVkf5xsKWMLnBKcFrja8IXzK3MowHxOV6ubUGplCWGZ5cOZ MpOTA9+SRo2mtHW0YD3uqmA+5pR447txd2CsIh1oSqYA3iiL0FGm0aEvOK2IKxyfqKmIsyAWGDUs qZQlS8fVOema1e26VdxxAQI25e7+tAvkytiT1sUc3nj0inE93ULSCtFwr55A5myG6gs/oCsoKF6T tdRiAsfURdGbRziR6pwLwK2mOhuT4FDFCGXQHmCVGWY6x0rmyZVVeu4FsFvbzHu22lw18c7xICV5 FUQC8dPPkBuf73dzjUSg+KrWvQ27CCs3jVnlpIqIHLxGaBH/iT/JsQC6TXD+5EEJAPPBDCN7WQpk iY/SRJcQWW9eXq5yYzbMhtEvNNEAJURSjaAuQvjUJed3u35/x+OtehANCWwPJrd7o73RpD71dHCB Ij664vKxt2RL+NFM1H6uVWMdAvaJbn8HN3A6W17Pajh0IRJ/Cv7XCFEjZmp6bX6Ly7B7Z2f/1s79 t273K0NeiEAJZduoYnI5oYML9iRDB9+hmcii8s660Uj/zOk8p0qz6jk47GKdrMspIo/WDHdObhO8 eeKi8l9tCmPAgRcp6hurVz1IuyoklRAcOS2EqUoNaU6Ix8hdTnCM35G2Db0RlOwodKA/0KwFeGBF kROroGg/nLI9uUQ2wKBEXtWUuQkAFt+8drtebg669IBl3uwSCZMG1DnjREZdBWDzC8rDVMpMxwG8 WZqVwaCtbhMDVcFJmnWGxE8lshp7PsVIIdqeOLIPm2HEOaIJb2QxGDudSJ0NRzBdzWJariexCQ9K /3qttPPg4O0b+6++dqvX6A4Papl+wNvw1MuDV7600zqafduHPvWRF78FX68337n6jetvjOPexcVT qcRKNrcaDCbzmZWl3EYmsuSdpF+7esjgGASAzGIwlWH0bGPUzpZ2uvX9KskhURmCCzsF+SfeHwAt UCpJXH55GbwCcRAWIsveI+OV/q17b8ezCB/1r926VanC1Wpy7gKw04CPJmITNAxY6Z3uZiYR6bcP r7/d3ttJez1rmZxH9Lbxcj7z1Ob6udXC5bWF1XgwOmj72/XgYMT8BJUp94FJVC1i7ju0/Wzmmedf yuSX2a/dvu/m3SY2KFzlKXQRHGYSSW8ijZiXN5z2yf02Ca2OQC5SK7py8F24fdKfedeHNb+pmlSj 80kT39bjPFt04OJxV1FNBIPk9aeOHEPcjS13QpuzVrtTAXbacraxrOdq3WOD7sTwtdJJ4d/IJGp7 q49kPl0mCmrZvgXIOY3LwFWhr8IsRIMCicDy1zNpczKEMt5YFhG+BOP/q5svvvShT3zyE2sbK5Rz lcrRzoP7+/s7hBwQbx6OqG7TTxz++nD9V/OZQxxK37QCPUiznA8V6MaQd0SAk7TGvUIL/zag4vPR d8cIBvtUxV8LGxYqNHjdRy9WGBpv14S5jvcL2SIyRIxZaQQRp54g0w1xtjabXvydAUKznWG/A0Cn FpJL8DX/HJECgR9GUZJPH+Td96/U3Qy3nfIiBnKaHnfYLQYdK5jPgeO5jst/WYgn1aIIotdCbEF5 icdkKUn8xNBwUjgT87cBNsdOF4gTQCKR6AoCQqXCq5qxpQgb0w6G7IMREw74Dwk4h7dALs5rNT1X vQXuiOuYSJMYwi3WAekEM6sJZEFQskxEkTOiHoCvGtU8Un5haWXzFL278/y5uob47wbciEIhz83l FgLMsehYlm6i3fA4fXD73kWDt5rTYvycSfhoJuRyROvNI8ZFWwe83SbU5+P5OhtVJAwQeAZyB5cQ tE4sB1QAGMRMQ34t+tRfiXTaYZJvYOFxFedq8C5TdqzGR3smDOvZKsLGHuqGACTZk5oojTMD/MOC uuPgORBe4dLN5vEXnoaUitfU7M/ag0mtN6Cp2xnAXnXosbB6+1T9Se9ons+LeDOn1ljFb1i46ahZ S9AUpM2TNRACsqKlaFdaIIMSOkAMUHflF1WP5+549vbEdygkBVadqDccx6pcrTqfd49cUe6ux/HX c/jEvSX7TaPms8cA4WdL3umG37vpDxTIKwaeQ+rvhYUX4pnn/aEzHt9ytTZroh5eqQx7LQnDqzYC skUol1EuqkyBn+TgvBzL98iiJsuLsWiIdMhfqQ2UaOu2z5MM6/S4S0BupdEIa/KZN65jEkoBRpwZ zlwH/LDTiZ6gC0y/jCZBSkH+yhEJsOn4R1Y3O5Awxi9zLpF2Sn8LGZZHWDPvvutu9Jgn1wHaanXu 3L6/c2+v10b1WhQQE+qySQVJxJlsoxUwVn0ZwOXGjyBJsGz7eJFD70KsJbSZSJ2KRFeG0cuhZz+U +8TSdNnTPJx1mn5wwUAinFzyxte8sSUG4UiH8F21AsChhaz1bqtV607GbQ7NWHgplywEZrmpZzGR 1tQbzldT/5XrN+/s3Z/EvcPM7O3mna/sv3anf6cSOPryjc/nNwPrm8Hz65EzWc9HX7oQKcR7gMLT JHYBb3z+6Gu/d3Xv1m59rxxi6hwiKUzVaAQRgngqgcdeKpNOZNPd0SCUjuOmQkxAr1L9TuRNpoO/ +Jd+9Bf+4c98yydf3isevfbG9R5at/jBLywyIZdbWEI2nFw5EQy36+Xd+zeL+/fC/smpjVUGH2v1 KlNSg3aHfGYtk72ArV48teiPrKASOwqMITsyxFDq9KsdlGulhTT2bpw5tXHmXCSe4hR8sNfYe9Ai 5aBbjcxMIB72JaN+BNWjGW8oOfMzykHTWitEuC54IBFdt+vxoE6I1oyZUd7msI+JIIm1o7YkP3Tc JrUoCTYiupnOlfBBBXXXcHdx37h0tmb509pDjktnqaDraup0N1qIHt81DfWbmmNT8qa/qJlPXHc6 4U43xk4yFoIxB8kXtSpgmAD/gPFztfHHLbWJflNIrU1p1zXI6Z9+5sLFS2ey2dQA7f9KGbneUukI OxeOV+O4iV/NvXYerMRyOuh8ONVYvkmMN9SdHO9d2uCun+qIyK5j7SIij6HMIJ7iEOKwMvkcvT9q LpqpeJtwhnOyqX9val+UVn1U21lFEpmAVknNTTdXpRZ3gMlq0m/1KATCQl4xnUADzeVpzfZVLE/4 CO0EeJK29/kwlMQpeymtcoHcAe9zpGHeO7Y7YyfNf05Id5HP0EItMkvwdMvLR0XN5nHb5LiLfFKH SG/qsDrAdOksaFCzgWxw9SShqkyH44PCrVHv7rd6h61esdUFyW8Ox00IrGJ60BS36lzUB+M9KKSH Qol0OpZKRBLMwyaYJ05jjcdu5WtNF+ftM5dMpsOkQXrrKtWdGIMzIzdzHQ5LqB5Sg+GvEjNC8skA FYtH7nPOSnAlu7Gw5lfNVfxuLfGKWBjRGAAP1b/uO9/n3tklnakLQBfCmhgKzyKbAcVrtINYPkGS ib6XcBnjMyuWa5+4P43MZnD3nNVgZFYX2+2F8HTcX/lWhv1IaAAwYVzCQobbEI29b6VuMrFXfum4 Re9mPh1TQgW32YuMpq0BzF2J+JJQE5g1uywqtcV1qzxNAdlY8KJ1Gx/LjJytW2LluqK6mUiY4D2z PaSBs9jRnVr7sBdKhBbPLwYyzI1NGRnyefNMqcn9ydPy+BqSvQ2g5740m2Q9EOV8yICA/NBcdI0h V37MZwyP8yzLelx+6ipU/RqvzSA+oHX9c9FVxpPG1NsMB/N+37NeTwH5muzyGUlk6MycAmpSUGkQ zAVyq7CN5CLSB/0aOkGapNZKzlx9B+m5YSA8u3RxMQosb6kGb1/tljnxUBdLfHfbAvofnUi+5Se9 Bb8w+xyTTqRUkFAxnDu0wmEV9Wb1XujaTmu73MNjQRxRabJPOWOy0OJsqphl3O2SPutQ+ht/++89 toF/7hd+3cp0gQTi7WhRDjkTUskUdQ+7A1mnQbvq7Vf0Kd1mG6xjo+masZryE290gooc6fl0gADb oNMIx4LhZFy9QHa+N75SeObprW/LeBYph5vl21hxIZ+gQUh1WwMgsZieUeN6fSkb1QloNope2bCP bM7aqTOnnnvhhZc/8Oxzz5xaWl9fXO/0Z7VuD13+eIZl0CmPysVBzRsL7Ncq8Y1U118aRmpnLxWW c6FJpbiWCK3lw8trubtYdjRbU4rwSPb08lL/qHpxdekSFd7F58+evlDCxYsiaTJkYg28llxoZX15 cXMtWijMosJFQAnBoNC4bdXb01l/eS3ziW//dkxB337zKt/KF3AJTBXyOWx1KocHpaNipVzpdOpU qASQ1fXVdCZVrzf39o5ajW67ztTboNciZ5gMYIt5QzGa4swoorXSZ7dwPno1n+KZrC0Wvuf7/8SZ pz4UjCegj736duPOoa/B7YXOjWCZejA6LJTD2rSYeI2W9tmJrhrC0Xf/zl//lkdv+pWv/t5JaeLw Q/1UZ4cdaseZ3/ERrg1ywvido7gncUA197y2V8vEdCq07d3BM0/v3bnkjipD62yOTpiffBEdz9gw WitMbO3PI5A7GdVWk6IVEgCwDRQQWp0RBj+rp07D/eXCwkFj06GzTTg8dWqLBI1H4IRtcKmHiJAg 9oqmmzIJGxUS1ViKZ5bou7kyIvry8nIuhzgM5o74GsZN8dN2qdGbXTBzmfac+m8TK0LLqDRBeEBa 5cYytlw+INzCWN0EIhIFoWFzURT6/cFIFCEOJGPBdKCp2HS10VFBY2HScSFpa3DxSAhs+FUEQ5n7 aOhSDXirHPyf/pFPPTEY/7P/7dcMS9bsrDux5x92gY/fix2CdmOsYTJny7u37B72GKGfZ2fu24bU 6f4YRVL/fH1j8wMvvMTBgCrD0cEDx++jXuchBcCCKerWq6PFmuQKucAJUqMpyCmGxOCXCnEUUUYp UukAysNrO5GBO3mb3AwyQRlKGzGbBU8tz/KUIAOkUHrvvHzqJ2sca3CJOw/rodXiDy6xGrsKVlNu F688Fo255otrMLkUhETF3t9c1cAO3jkMw5eWKs2LRq4B75FnyOZyTEYWS/tMs7EeAJ6I8ey/B4hn 3rpufAtFcY405bmCVSl0lSFTtYtloBBpBDTlPsrlXC96Hr/sTkjiRdamUCtwGAeeQy41UliJpXKh eDIYizvTA6V/wosD3g+febIwkYnPvP3L7tG5hLqR80BpaDzJRW9EzxYoxd41gBCDchSplhu65eLU mjSAqHRJq8LmYayKFTFRp4X+bkqy9j87ERibixzcKqFcAvV16cJSMIuzNbnXot+HekxqQtz3NYi+ DA8HZlve2ap3miZ71cSLB9c/S80eNo1OIrcFb/cD/aHa1Ep4pSl2anDtuKN6eYpwmtrArGlt5Fuf +rMTT9wbyibWT2cWFgFFQV4m03aAfix0JBu1tEOL+8N2HspfYxz1jiMcuzQF9w76xWqXa/DBF7ei gY7thTn8zlMTy8W+VqdTALjzrVZvRXdfnrauHWQHDPFaA9LMilN7dHrjZneyXx3f2G4W2xjvsTMn DOKRm5BlIJitvl4gCKGc4sDt0//re4L6z/78r7jrYZ9kkpo2HEJMiqTz+cjSciZGGdkfDTtHviHe WRxUnEGwxuSAieI989nMzHkihUgoMu53ZaNJRcHYrSZT2M7JmXdteeXD4djSeNTt1LdDk6ZnjBZN fTZq0b/RQD3ZdBjD3AW6wgoJdvW5QgLs8NAtLKULC/n0SiG1tbp8cWXtzKXLF86eWg6l4CW0yq2D ZnY6Xcx4O4HG/TZ9Nv9i05dur24lC0jGVH3ZwAI50INi9eCgd1iEVY3Wb2DcqX/vt378/BIKfCma OyMS7eXC5qVz6xtrI6jLgcDC2kpuc82XSfqSzEyCOCSG0wh+8v1BLdb19vduN1v3kosLTz39Upkh 1G6136zGGaII+CtHxaOjYreN/CexOpTKpJaXV7LpXKvRO9wtNiutcR8Yxo8ZUU0N/lapjofqUCMp qVhjPKp0EdRl3QF0eJJhz7d/8ls+9KnvS+ZPjwLBe4ez3/1CsRuI1LDji6RkaWtdHMUcWCfcApsp moAS0VaEC2u1oTW3g3/rv/6mR0//d1757HHKr5Dl4qe0rB7O6jz8dYthbh7F6CnoCKIpAX5qQ3Eq H5TD2lQbQfo4R9bcmna1RI3UGjfeu5RQBQnrtREbqfqdM4d0hKyeEww6j0OSxHCHmk5a7VNq+B6/ S3sLFP7+zh6o6ksvfgQtlt0Hu9CHl1eWkvFYq9lEiiOZygT9YczWKKAoG/E0I7ID7AJud7vNLvSl juhUIOEWGGaZTGprc2NlecnweKkIuDjn4Hc7/k4+lJe4aRRelqPCEJ/6oEqdJq6pSOnBmEEbR+cB bR32HzFcriQae6HRwA0DKYhjWoOsNIe0LjuZAJgnmJRpy+B4ZCKb86hpjQAb+pclFLAZLeepPzz1 Bn7ih7/t0dt68vW/+H//ut01EahtJ7mLyocrOixvOua2u70/bzg/Gcl7PKi7ks2KJa2jfC7/wRc+ XD6EyVCqVUtu3IBUTCcFyw+Wu6JtkEKYs42MWXRMvgL2whhq3CNLY7lLZkD6vvKPMT6ADFKlaHT8 4ezvur1eBzAAih26TxqiVj1L40QgJ45P4mlzCXt8fbS7u/9gp4ZGWKkETsNJSHXFwtMv6uah0ohB p2Bqy3v0pwvqCkdGdjJ9kLkbh3Ug1SV2yZn9sm4GPTv+FekgGEWpfKis0ZBobi9D6vfu3bh7+6aw d3B1iIAq2eZZsPEg1dTSiL8aVO7TgUGucnadTuvvK8vh6eDBeWLxIFBgEl/xXCi7FI5nkKDxY/XH m6NM0vS44TQvbT153NHm1N/5JaO0q8Sei+PO61pZUE66QznmSAJJJF6sU6ZR9b3ZD3ag6+rYJSN3 0HFgC8k4OVZ1uiRSV9K48S4Qc9EDobh3Etq7fdSq9YOLseXnz4RX0G+Poozi9aU1d66DiIJm0zdb 8/vWvV7UIWQ8zMACFHcrEU4AJUXvR9bqSfZpmmzzX3MXkgeVWrMVGCLQMeXv86WmXsJ5VvPAXpHn GUhALt6XRI0uOerWveOO7QgeSYWrzb3qJglOB25Qt4ZiPNhoeTAJ6XTH58/nMwmBVrTN+UVdKI0S CIHURdCgoHA5roqxa5Sx81gkDtAYeqSzVOdQhQfeRntcaw2aXdTaZsXm7O279UZPfgjQrTDyphuB RRKlb1iD46NJr4fvjyb3Z7OffI+hy8/94q/ZJXIJuhargirFInyL8Gx5OU8NGo8Fe6292ahM9Qyw pskMHRcc7vLy5d6iUU5+w7GrcSesWMHOaY7pL7C21zL5NeJ/t1GK+npR5Bk00gvIGJr6UqHYQiy1 FIymTSEuCLrBtA5JGfM9iQAkIipwcnAPfU7qZTFTpZvsWyrkzp5dOrO6cHpzPbe6cO70qZtfu/Hm l4rRcB4wJZSYJOjOR1PlyqDR8zxoNI661QE+CzisYds6HoT6ow8/dXnWGd0p77y+885X33il0Wrw IJfPnLl49gzdkfjiEvP4HtomaSwDomBQkVS23Wtt37rSOdjx6VhBJSmezmbriNuUSkmaWJNRu12v 1g47rWo6GcllEwsrS4vLy3hrIoBzuHcIh0uMc8EvCpNGVRMxFyp4tdneb3X3m4JrWULwMBHwP3/+ 3J/8wR9cPXveG87XR95XrpffuDkMJhaK1QqMLlMVpbg3ITntI+1QcaoYl41g+BtCm87PXA3kPF/g Z/7SC48FdUvw5j2q+Y+OG3cPEzzboVbIKBI4wqz7qSiEtpmVLx8HYgvMc1xPjy5iufY6wd4SwYfc HzdI5jA07X/j1Tsmk6Kpg1zdDLmV7IYkiX4jDq61gEqVWiqTxcqseFQpV0uVSqVer9I4RYT/wfYO FZo7nZGRwdFc61UjRMzHandZkxe4MsqMO1PmaBssLi7wxbxGT2KtrBkZ18rVcx+HdvvaZe/z6SZX 5/GmGcVsy7y9CZsyHkc2jnaxODJKqgwyMRk6MxoJYyjCzqLbg2AS18EM0sn1RBUw1gHjo6blIXxC b5b/nDEPxzZylYyPMsEvUc7P/PC3PjGoU6m7+tOOXncTXdt4nqDMaWLzYPZfHNQdQV+PrHxrit3S i8++2GDugKXM5qJ33kPHGdlmJgZNsRfgkznDYJCLo2YKiLTyQz9YnCxA6T7gzxDHn8JsC6CoS3ka wHUuFefuhcaF7HVLBMDEjJjzbzebCEntP9g73N29e+PmjbevPrh37+6tG/s7D4729toNXASA1ruE VF6oseVkaub4m4KH58C62w16Fr4wrEWHoVpLwDhCT62nbXWVAasK/0pqZqLW0r6JJxK0eBpNvDaA 96HfBEkNgcTffvuNvd37egQb9ZZWjVmnG3/JxBdND9720Zxr6XCukzkFNhxrEPobGQhHbDwRQk8e ZcJkOhrPBtIFVGgYL9BP1VBXNiTGHPjBixvvUoY+WScK6uN3fpFdCaIhbzgrMDUCwaWhnugNZ3iv SLcUwtwEPrg3GRox0MN8s5+8THIROr4UqDR2SJzgbshCxzjephrvEC2TmJWEnDQNeKseUoWB7+hB OZpJn/nmZxNnVn1hECdRGekyEW7Q2vJ5VjyzZwL+FY8JK1K8ErO0JkR8s8e0kn9+dFkWYLdufpLM fzYH+XRD7WjiX9kEthIN8XA1qkN7chbR/C8OIvNNwSqNSt4uwNAYSaNGJjFmFXYkDQ7AH9B79h5X hx4BtzMKQe3+/TLB6tyFU5k0nRz0UJhp4ayjZW5FCjGeKW06GtA+p5By2YUiTIgYPPWjOdbsTR88 gOQfwTWqWOkf1frlFkpvHsj3Y19i+6hdlWKmt5CInF9Or6Q8uZQ/QxVKMTAdpMKBjVxyLRNdz0S/ +y/+9GMHwc/9wq8e5z0nmZDwddqE4SCd69DC4mIKA5bgsF47nMKA0z0kh+GoEhUH6St5ykw8SCkR /AbeCFkPMkPcYaigwWAmm18j0uCPOe5Vp71as3zYJ4NDdi9/Kpbe8gRzuIgGNSkagLMpny/SoGFz /z50tDfuX3lj58bVZv1g0sWhvDkdtVl5kiWc4eEySISia8tP0aFAJofBwa994U750AgYyLbkM9No 8EG1ulM9GIb7swSk8zE0GoY1OodDUIV8LHXv9r1X771d6jfPnj71yY9+C6J/d6/f5vCPp3HVXUkX FpnyR9cda0nQKAIk98lPw6+xV7y7G5hFaAzF0uHFpVOlnYP97fvFSrHdb8cS4WwhvbwGU2cxkUIi flo6Kh3uHbSZfBgiJDz3FbEwwb4y6RVTXKmAQsJqA+dgHMszRtLsT/2ZP/vMB1+Op1PdSfJ+ffS1 6/WdElPpQZSFJGIEpxe9CbX0nPq0OGdQZHQaMgPGQqJGjCXRWpiEoz/z6fNPCOrzTO44zZ3ffJus cPvEAHFlnLaJrZKxiK5A7qzD5q1yx47T/nGYnp1L2lNOX8FFPnuoE7TTVMOsiHQsHQdyCl6Ys7WP wV47aucnj6p6naykC5gTtvuVUgOjMAI2DexSqbhz7x63TsOviNQSQCyQL6L0ls9RgoseRb9KPl2i wtlIejKZSNBcd1WaCcmgqT034Xbj0fNU11IEPlxgPulZuG9KLmI6YUK9XK5SnRTysEEZx9fp77IT npeuLb9j/DWRtSkcuYoiIgBbs+/JOtCWgZ5iUJ9zZ5w/p3BPXhLaNeAHtKgivHfHsv/Mjzw5qP/T /+UfuhemJN11ZA1GdNHD4Bj3V3enjpO74/dqx6b7p+7E1K23L/VNl3mpBrPTlZMbnfwPvPgiUmYy Ng37mUAWtozrdYKriw60lqgcIIN0NELsANASJxsMthOYMdnMRDFSYBGde9IloUksj/kYuamKQQps 5gOpGiLAHswDJsjWo6hMexpHpaOdvdphcdBs0WJhoK3f7TiChwx1QEF00xSSaYvwhd0LVeraZAYD WaRQGWO+JlabEbUF7qtkUR4mMQGx12zI2K6kzV8bxCJ+Oz2FVDbNtSiWDlBcZ2ngTw6fKBZHx3X2 xptfKxX3hEyIKCL7T/vXBqEox9OLe9ismvPzTSTSiZrq+PVFojRr4BuFEIWNJ/mMJPgTxa+Ul9nA iCI6Rm1yttPgn/riehsfWH//Sn165ZesJW1NBf7fJGew81JV2x3CzmLKkllXuc7gbQr2LqxA/Typ pDGawmyuZp341ElALUvA1NwrfzjwzrUp5N4qx2+KfMBzOZlOEXTf2Hzx+TiWLXDCeOsBNC+BAcC1 IEjngv4lr29NsifKB3knSmZNQMBl9477dtIdsmJAL0IQ+yO1iEOdbXgPkUqaHrOhyAJe7iJ4OOdC Bwp2EL61tzOe9ognmtXE13jSQlsN/Voc3hDeFfUBmQhtUkmo6u5jCDPFv2Ro0rpx3yx1985eszle WUmuLDPb3IbpryWCPqjrcqks5wVHkKaQIoGxgYEHZtNIuxvcK/Z3d+uNGkYZvkZr2ux5mj1fs+8f jAAD6K8lGl1aNp5kIrKYja/kk8mILxSLhhNJiKFGjyMVRk+dIaD0H/mzf/U9Qf3XTr5zcoQ5mgbK lp1me2FxKZ6OZ3NJuobdZs3OZ04WxnCtWwabSzElPZkxSZwJxJcD0TyUN7ThkEqkqx6OJlAR6nWq gJRsPFFXUkuZ5XOB8MLYC7gdE9oJA61b62/fPLr9dqP64P69t6++8ZWD7RuBaTcaHEcCg5CvP4E/ Vj+4f+dasbiXwqYcl/Uo8NP64tLKYFQPxYM37uzt3W/tXq/du9WMZ7mQ00qnjVB8dgGfntEkBm5E bhgdNuX7ygjpne0D+gQf/cCHL29sPbW8SUuheIhPDHYyhQZQe7MLLkw/NxJOsBs5CKDiQnjMRMeo zk0GhAUuPLPiS6XDOh9kFovra6tbG/nlxXgqBTeRmWmk/4sHWLz3GOU2KTXVXDo5FMl0TohTQWLn 8fYov2SsPA4izJCMfuo7vvuPft+fTC6sUBNXOtHr+62vX6sdVKTxF0P0HaZcQGPQOhJsgoxbw2HB qAaRSGk224GQHyOxz+A497d+aPX9gvqj31czz05wV4JbUAdOsFzXNWfm6gkagtEUnEC3OWvO/mr/ 1IUKA82PifRa6VbQq8JVYBdb1iHALsSoF6Xo56LlPJQaEOrQhHmAkUgV10/Kqh6fekqDyeVnniMA 1Os1TiXKqoU8RoVIYxMGNC+jSCAOJGOJCaOpE1QmiHMrNTH3Uh7b8atdXDdtGUfZNfTRpSfWU7dX 7aSvxXl2/8R9ONk9yu0WskQTXzZTIKZoc5sKJ/+OoC4DN+mcwIUIhglPQeQlpTZidbmmC522jDin HJc2+WbAB+9cVEfbcXRYKGCY9VJE5bp85oc//thedn/9f/6L/8Fd/Dmo62pBIR32YhXM3ZUXIKcY 7chNJyCmg+zsLr67X2mHq1HIVJMpGqowQ7jlpQ++mMTsYOo1KXJKL+6ReEDi5ayvp1NJ3qg/iJQy mtxqcCryqnhjFIawAqMtgi4AzqJU7aRcEBokPINirphiDsWZ563cVIY6OhWmYvYa+0eTdmdKG3sw wF/G0QjYE4LZ+YsNPFj/XwCTk+7iD2fOq8xf6kzzlW7dFrMu1ZVh5tCcD61qN10YXDeJCOojiW8I hKs7NO102+QbnESQ38rlog12+Pt9BAzwiZAFyKtvfLlSO5QejmYCdHsthoqESrCx4OdikkKSNUEI YsQEpvhEZadAp1lOOCeow7yNpojr2ISGonGG0adhbK6jvihEOWklkjuZ6bmBKDzgHxbUvVd+1XVi jAWmtaZBUd4w/BsclHrMbethxHFD1VMuCs4TF+9ssnQInXThQE+tv8Q+htwsrTnTkVWYNeUK5U1U wzZNDn5OTsrtTy8E4mlfLG4qJ1P2g3QGfYmZN+sLLFKREtdn00VV50hva6xWk7W6Yse8mzlCYimn farf4tgP7wnqLgXtwjtlUxlBjeVGExqUpz/pHvVLV0ajpszGYUFTn+qkQRWOVBNB0nggmcUi2R8J sS0hf2ogll+gqseMXGoiALM0m4PvvL3XH0zy+djprSSUeL4r11TjQopYIAAjNBsjt24B3khyoxFJ bnp3t/fOnepkkrAy3d/pB4r1Sa3razG3NoRC6oNxhbZcKp8oFDi2UNvjaJ90J77uNFiDV1pFqGBQ hl1ab9Oy/eG/+rfeE9TpqbtLZEe3/cnFkibD2MO0WG/Yzy3kklBME1lyjXA0HUkshWCpxdJk1Yh3 UoR0p4VYZj2WXvUGUzZsg3CQ6lzKEjDJw4Mdk4oY43yRyKzG8qeZR0JvH2dRNuCwXWmVHuxdf6Nx /bVO46DaODiq7Da6VZyp0xix5GiVMt0PQtnodWpsMC5QqVSJxBaj2TOzSI4rnEgGG5MOgr1vv359 Mev/tk+tP/OBre54dPNetVycBCeJSDI6CEDDiY77fniyXRRW0bPzh84tnvng2aeSQW8mnqiUcBND pS3H8hy3evVSzS93AWoPsHDsZwAkmHGLcsIDSTBZ2qZi9gUqdUjqQawLlzbWV7Y2gRERHul0Rns7 h7u377ZqdUOfbRrQTMcFlNsMtIoZRz8zFIlJFs463AFJbz/88kd/+Md/MrO8gQIdt3iv4nvz1kG9 H6+UEB6bxcOTaq3jT+a1KcYjgD7oxmDHvDxWnUjqvLjJhHYyiCezoFBj/+afzL9fUH94lrt7/xCs sdeq2DI/fbRxVEIqG7fegUvLj0WLLMCTk1v5/SggZsQfywlcvLfIflwFKluYdwGsjhIkajFGyJnV yuYNMS8dKbaowNSThmoGxs7hu7l1mo4sHLVsLru/+4C8uJDniGA8XXNrNnYsqhrvBRm5tAjSWV6J lN00/858CzxzOXcRxWnZ8oWTG1PnH8XlY725k+jOjyzVcEKzhkPqNlpnfebrdodEEuB8Mj4qP0w4 OTr1KrEwDgD4iyPNwxoFj38mqTgbHlGBbk0OgARLXFRHKqfRwIUB77MZwzWQ3mMigfH2jGT843/m Y08M6v+Pf/4r80L9uFMwv60uBXHBXjfDlTR2Awy2sZg9j+3HQf041B8/kxXqHPlG4NN/xO4xnje5 7CJFqvTgQlxzpR2GMc+Y8EVMl7F0Dk8g806/x3egDlJXCmqCq63BavX6GEAnHnMdTN+Y00/zF65x oMs4GFK00WOvHB3tIM9ZQh0LPRcB5Fw9kixgLtmJSg7Ygrr15VVeSmlDK0tluln52W9JLwQKIxWk ySuJusS3jQdAKUVT3vghFk1MzE4US96Qwq0pCJGotTrtHFYfYYzFhrVyxcYvSTAmvF9UUPGrfvX1 r7RaFRsL0XzInKVoN8BkSlyVbomHilDTd5BcErGU60EKRERHKwk0CrotuSCsUHImJtHBDTmYUBDH 55f3wgCWSY2LkODuiu+DG39IT/31XzFCouVzen+mH6ceL7ghws3ShyRIG8EL0CAgEHA2ksIKXRRq dNOU0tpHJkWCfTIJ5lWzLrl4OFhw8jNwOiGcw/4FZeJlgmxTG4lkHkJJyDqG8CuY4MHaIotNy8yT m84yRHcx0j3YcLtw7gBDbrLyMW6GGzvh74axcIdEOxM4bxX8ez5Z40Nz7NWQtOR8jENg6wIpyO3D 7bs0cFKJmIS/VOzzjAyFg7WTaEs/zk94Qg8kFNIwCnWdzepo3lBnVBjdup3tUh9m62x87nwOWVqs ybhGmvwVld2a5xO/kUvU6dCUg7LdcLU2uXuvflAb7x+1TFcqBO/31nbp/lH7qNk7KDUODxq7R43D evOw3qg26xW01etgvb2DWmev0qg0mJQk3NE+nuJCVu8P//LffA/7/Rd/1V0PV565T+5OZnHFBKmY musBkdB6zGSWEumFgSc05B1hM0JIDqf9wUwgshBcupDIrWgkmnvAi6f5ImU0d0eQ0UDRBZvJVDx/ yp9YZ9lzvbQ6Zt1mZRsRuur2jeqD28NB/ahd2a6XGuAPwfDSwupCajGVgFkaZTkJwKLi744y2ZVY PBdPLHniyQkxixEnX6QDbJcMVEvXv/V7Vs4/m8DZK5FZ6I2SzbqnXe6jJxIjYPbBriEYdhkgnnlh TQ8ru+VMMtAeF3uzQSiWi0UXoOVztzg4+x1OZD+7kxUYjAQACjQ7gvNLKBlJw1RjDYf7fSxu4+RS kQh2P8QR8JdR7ai8ff1eebeInCO3UJ1zp3ro5sRcmTonLulSGxtjEglNw/jCB/0XLz/9I5/5C2un n8LdBm5NsTE7qviu3tqmDdKoIB/YXixEyo0e4rKOh+smtcyXjF7m3MqUJQ6z17JGvHH8f/P73xXU r3799x87wS3X0Mu0PMNAyeM6WzmJbW5TQgH4Nd9z7q5Lk50UvMopFRoKcMYAtX1kj2ZO2nY6GsnX BZT5IjvOIKwScAIm7BYCLP+vvOc4qEu2QWg1NJSJBp4jUea8680ugyf443Eobm5uPX35mevXru7v 7Swu5GIM+8lyQo8pzjM7Svpm8puEiE7vnPjK63Xzd0bGR5ALhDMC3gbJCECed+BGlu0dzf2+eFXG jHMQguI6/1xVuIK6LhHxhUHppSUod6u5XKbVKfOAGpQXTRpVeUbSlWRIaARgT9PLsm7myNKcsl6J IqedAK4k4S2EKc3RwQN15k91tWSQ41AN/6d/6JufGNR/85/+Q5c/nWAJc+hclb/7pv1Ud9litomG PJLeuXxuDrA/9hTzoK5uo2tJw4TxXXzqwunTTw17U5SEhM0qJ0KOXCUkc33A4kZCQBehT1gAOIFj jdwQ0YPGlvnsCWg3EQ6qQfzrrMXr+AQGietiGOJxtLe/f+9OE1oJRzSFkI56jQloDSoXUxQX+VtT STrnVVgwaZBIxGhHg9MZQsO+ILfi103+T1kmcdeQeV0JQV9ayW4+bQ5jENQZcKDGkxyJXEknzXYT kB1PXp6kg1Bwhc7LpNuhycKNTkGCbHZLb175OqoEjpLCNrCtwva3Rrq2iEs1nCeaIrq8U8NcHyB3 qnMiOvkQ0AVHkqTd5cZGsJd1OvRDQqiEdkgRFSRhgZhYlO0oDlbvh7aezH63JUYgoYYEiuYCaoSS 89k7bY8VIogVNEAnMLFEFJ/hKt6YTOqjEQp2bTRV0YBGVXQGTZEBcxH6R15Ktf44QJMYtlnfE4Aj Hs4tBdMFbyI7xOEKTi+ao/646L9MjXOOSByDc5ENRH4C/SRGxjqZ0FNHhw/pQcK5NToMG5NYn5XX 5N8eL68Vp/oh2xAauqSPZAvpbOrf9eGWuMU0+vE4wURAy4O+JNwslJH49PijwXiskAnkghVf9TVP 4w1v76YXMTNvN+gdRHw9IAsa31qaqXTo1Lno2cuj/PIoHCY5B/nkBdEznXgHyTRBIYCgJJa+fQT/ obCC5hjvn9YCOY1RMhXOJcU9G0PwoHJstpGPHoGu025vNLsECD8DDRzWHuL0pDXyVYeB5gSZsgCK cniK4YlWG8xK/Vlz5OtIQ3vWGswag3FzCLrsb5s43X/OB6EGoXgic7nSgJ/95utvv/7Gjf2Dzji4 FMqfH0UKLW+0PQt3ZrGRLxdLnwsXlgcBOsSMaeG4ejjoFbVERBLwReK4o4XZxtFUfhLKDPw5XygP UYlgX6s+KB7erB/dnrSKOVznC+luOlFBSS2ZXjl7aXn53FLudDy6HAgv+QMYWUamI6a/stFgZnXp dAr7PDB5gHfc1brpjG8r4k2uLyc6sXbT12gPm1TXqTTsUK8vAZZe6h/2+3X59JRrtalfMy0U3H3/ 5Eu33qxHusGN8CwDEEipOQxMeih9wYpvdJmatfl/yb1xcpPjJLEH9C8uFS5vJlfXTp17MRFPTkf1 RBixW3Tvy7W9e4e3bnQPD31d4Au8cOS25dSXOCPM68PmdwWqQkmYQtvF5SUZ9i4l/ZjNPHPp3J/+ oT9z6vzFUDxFE6bZapfqw1pzXCs28NyOgvyMOnSEAYkVV02kiL4eEZNoAe+a+WqVJcRQngs1q06H aCa62pM+HjvE7Vfmye58R8yJbCYPaYJD87rctdVdUDfh2BNdOQe9O0qLm1V3oK+jBB9TfI+5vscx xxWIJ3mGhQ3FVNle4XI2RJlLU9/u1zle3fAYXzB5xm8Cv6+urDGHRoEEK4o2FceHZEvIxuBcgcOb whRnKpsccJ1qOZfJLi0s8s9pUtmoMfGCbJz4FHQzUJZ12BWxytWFdhfLXX7Gr1mP1uH2biicUQlN vfPEqXT8qafOZjMprE24PAJseSnSpKFko4MuITHE4AF3zVbVqX/I1kN2DRLmUBlLlLMMSZaMVDsS FjF42ZokDrN98odM8MzZ9oSlP4cq7SK7l63yRX+4v77r4v+fng92H2xOBd6X8p5RqVwUyCKtPw33 krqaphZxCFUWQZiaHMRAsd0AtqXAo66lY0W0ZztwJeEY1mq1g/39KvWufHkli2CMUbmTKFCzMsdj SHB72/chx5l5neb49SNBo4IGTNpDyYHyA3IKklocVpSZcOXI5BLxWJJ0jZUATtfvdGwDusBqfq/0 XLlwkueV2nhEdEbwf00Vggxp8D0SJSrDjehxcmD6MBkn0pgRKAlrN1vyK1T3FQYxORpn+KDVqjOE bs6Xxkh3gLKSMalyKf1wvD0p4DGtYp0LOmYxFJAiZCDqnaJMZQU6DQ6J5jKuRtNcRS5hQ/LnHEgY gNDvpR8HKYtSheVGkom7yPt9aNGMUdZQiBEEDvQFQZlAOWqOu5XuCKVmZqvG0FJ4gogHrBhNto7f S0CvMUA9QF9n1uuR26MzFvCmZxPGlpZ8oezUl2A6d0A+Go4Hs8Ds2VkIwcuUPBt8YdARLqpyd60X RERJoZPAvBRGEIlEgADr9DMzzLImBe54fYiXdXx84eW5ewFfLxDo+wNdn37a9yLhgduysE1Jrpmf vYPircnvmIj6ZGGQx1lfx4MHIrRrRXRa2kCph/VKubFf33t9sPP58e1/17j+W+Pm172e297R7cD0 IOStB/xd9FgZl+J89WZz6fPn4+e2JplEgxQId1sm7KOTWCYCN5TqkFG0Hm4pE/8AUSHtaPYA0R1Q EcUoL9JKPdJd4HmsLKbedn8IgioqDi0aWbuRr4CskgEDbXHv8JOPT4MJ5GCRwYFCOPGFBv4QDdeh N2CNDrhnEpgkPDt1uf/THet+gfMwGop1R6zWZrXVrFUGX/vC1Tdfu35wUAlwwzJ5MkviHfLy01jS n0UVhq0MtHZQrd7rd8v+SdvfrwYnWKRCjjvqt460gkPsAQQ3AtHAeNDc71YfjLtluuaUVYt59EKy 3h5C5aGjeq9W6SS63lilNy2VO9XysIetBRBkgAwNVsNw1BxM61M6IRqqQ0oQ9pg/78ucj13Ix589 2E1cv+s9bIbbw3E65ckkVQUOxrF79zp3D1rXd0qkoKtL6WTWm9yMvvTDZ7/vp77t237g2xdOZyYB RJRQtYl0KOZ7XEjof/XhsNZvNQf1Li5aUyw5pq3i8Obr5a/97t6Xbof3h5lmyN+aDRqjAfA/FPZS ZXu/X29KPMQD1qISVsAWF182J/Iy4Y2A0lgPDS4/SK/sQGFcQn5ZWl/9nj/+J5976Vvo6nen3kZv WqkPuqP+/oNJaS/51a/ebqEyFiECsXF7Ej+UlzrZuaNGc3PdxDMnBSsBEE39slF3gD/NYzfdDSW7 OPrIhxkpmky2wadz2UCD8+ZwuiMz6/ORAO0m4ezT1A7cCJoB16JLSX5K4PK8RWxlvNVf73pR7mU8 jDcm6+FQcb4/B7l1milaGOlMHxTcPMxCoUDf/Mtf/kqn3eFfWEHPiSMyi4kfzyC2C/Q27I44avpm PiI6siWMsPFTPY6puBPaeVi+IIkg2Oh4txfgXqubZj75mhrdXUneo2PUp1Jq6FeqR/fu37p953qz XmUGhIiugRbyMBVp0gg1bRk5eBynDob9zSOly2+sb+0gD00DMCesECphPs3BYO5iVIT3+WCSxj6F BnPdXZnOh3vEk+tsVej8472P9NjieOwXnEuLda51XRuNmtIRRELAhc3Pg9wSIKKFZUK7SSHboRFV PRp2GUQ5QET51pU3y7s7426LcZRevVHZ3z+4f+/+zRsH29tU4YN2A1lGJW+SKFAdzfvmDC4f4hU5 chmPZqRJ263kRU5I1sMqsoVfsxhiZPy0SsVhFNau8t0x2qWBRlo1aFQRNSgOuojkMMKKtFUgFg7G ovR/bVpT/K8ZRXE4hj60THAJQ4B2SBiIziKboglZA/UxKCYJDP0vk3d1o9nK+lgsyEnz0o3+qQkV czqnEaSABgNZqL+obXJhYUiTFsQ8kCeCuDrIydliOfN+oOvI1ok3J+RCCbFzKTLFeKI4DOVprzMF km23xujrD3oU0u9bvNlI29f/gQFBWhkk5Ohz9Gs4Yw3HvSkO2YDczTqqDgxZaStJNVa1OyOloO5q KtkpExwOIvUa7z+Z2nwqSGkukWCGOqQZjiQi451CEGXpCrSk9FrrkEjG246FAumMPwoESs4F0Rp8 JsasE+rHQounDc+s7pk1PR4+Wx4vQxTIoBLju+Ak1qlSIiwqio3ZWsvIYe8ukCvA63RSW8haHMda bzaF6DpGwkMSKrJDkLxYl60m/s31Xm8vHGwGcdiaNj1TpOVgLoMNyBKaATLNqUFhyGbDiTiKA6SF sCTq9dHuLqfG7NKlzRjMMCSTSOMZ9CKVn/jqTDCLC4u6KEajOLH7uwMfVVq77yu3BsUGYv84eUGS Up3B4sHLhZBPZxFERiWbJSpucMgNnTpapZiDBk4p3ReCPfsbP/13HtufPwf8bh+PbmOGZ7J55POK ZNJkhRi3gBQ2G3XSyXQqtpCFUO+FawY2FELRjOYIYxD9NqMsiRhVShrnu163elS92+zvlo4eYD6R yJ4eeFPo7nFjB23mu+71W+VJpz7rtFuVMqbZVfRf9mtHdboJpUIokWmP/ZVmq1ruj/twMWtH+51a mXYHlQA1tMS7/LGJP8oIHUQz4FR4R1TXW2cu9jyeBw+KlVITlkc2VkCwJBNfO7V5bvPsenotd/bi 5ic++vKHnnnx8tMXT11aPXNqESMwKjwMz2iINvdIEUMBLFBm8AkGk36nXqymo1nGNuJYMEDB97S2 j16v9u5PwhOy9x428BEmG9vk/t16u1Gq95v4bxoipJRYBEKDOW1o2+ab+SuyRCbboeDHPXOy1OmV 1e/6/h9+8SPfGUwtQ7Vh2AH9QYzHyF9uX/NdfXsvvZwPJJJjzyCfjlRK7UlAlqM8DH4i+E4h4oJ3 E7uS/iSlIKuX4037Vsajob/+g3IEP/m4/trn3e1+9JtWiDvyl9vw8xa4G2czUpWlwxa/556QVrwe v8d57FDR444ex5sxuak5e1rxZN5fN2zMKk6lFxLdtiyeHMdqXn3YLJnpdsk/VtFDpB4JpHt8rTZQ C0lbLhJLrKxtwGR/7bVXHzy4j6bP4kI2nQbVY+tztsLFEAFRhgscjebSbWRs7X6DXiVGYUplyiEM Gp1CZ9O0tBVTLvtxEdQFdb0yOziEuYnWIJzWGSiqxQCHlsKt3To82KP+NI4fr9n10XW9yMVdqqG3 rmpb7hc6zKwoN37WiR8EpxY1KsVGZDJjm/s1HKNOIgtLEuU//meeDL//+j/5ZSNrWM0yR7CtbW5H oFaktUDmjEgHrRx/vDtXmJ+abp24H1mNz8sU48wY0ZJDSafSH/jAN8FemEuvkuiwQSGmEsJEYJMo ertRJ/ccdrqtSgWp6AwYFwotmDEGgvlUEiPbFDR62NLjASNFAM7UMGRvzIw1G0y/lxrl8qiLRrRl N2byCsSvNczDszYo9AiM1iMnIVTZPVJByIADPHqwHG4SfRC2KXfIFBC0hHl0vgVkwpWSXiFdeesU uSyIW+HmFMTrEHES9haZGfBDjI6LVfgi2DORf7S77wFd4GuODkbM4nEGcB8c3N7evaWUZK4oJnUy o6apUhemIIl+ZSgymaHtx/mFEi5qrwLYjRggRXflpublctyIUL9OQL4oB/TGVKrqbDHrDi0nDZLN /B+79Iew37/y83MJIc1teHutQRd4l5FoHCTiCUp+BksoARHGkgw9J5cIZAFQB+AR9dWZbRtHur34 l754cPXNUjoh3X3AeWfgQKbCksA4G8s2oQsinoEXasiDiaVZPOhJRmjc0kniEtrQGq0ywrnGuOEP TmdHuC9OMVPRZ9M+Gxbd6Zhaj9jaxEoXTDXR5i/cZPpJULduoFm1zptL89upY4lswEwr4Ej5o6nT iZVnk6uXgsmFVqsBWBEalVGihFmAOKzHT3O84/NB0obNQVnZafRRDo/yGUph/UIEJ0ePHu51qNQX 8ygWB0b9JvebNE8Q1MgD11pqVNPQZBzpdCUISoAIRrLFWrdUH7RHYhZk47EUxt9DeaF0TcNE8kRT fIFGNHs1gCmjO1r+xrPTep+f2rwV3ry5Gnj/2t/8mfcL6o9+XyqvqWyjUaaNHQrGR4NZIpbEOrLW qMWjaC3HctkMGnDUGpS2Ur8ngR0MmEUJWPXZH0F+2znq39nv3WFnZxZOjfxZTMagY496R8X9mwlE 2wad+s7OuFKj8QscxRKlwwbmnIom12P4ogcW09kgogopVM4n1aPdgHdUyIFt0rPh7PD2xj7yScbu QK8Yp+HowMdOzgTBwPrC+qAxW0hsLKZPreROry5u5grp2njPE+2Adzx34QNnVi+nEsnBqHztnWv+ RKyTbJYie4fTo3uHe+C3R0d7taPK8mIhGYv32kMmSugttZv7fU/7dvle5ehWNjZbX1xOhtCP44rG 0N/t1hot5nQp9TGGcWefC1quHW3B1ZVinMvyMxCljKFADUNyVqxunf+eP/Ppyx/+lD+2PPDEWoNp lRqmRfM13OxFv/KF3c3TW6unc1CqmIXOp5OVKgACnX6UKcUhJUtGYUXlH0wl2TTYiKiOIVHNeY6f +tF3sd/f/vpnrQmpQ19By7VGNaU213O3YKxf0ViGIwtZhOYXDdR92LFV3DWYy2XBLkhb7D8G4Y3l 69ip7k/3j5Vfu8LRArgsyCyCcoYakKsgwkubt7QttIsNa3rmoFnFUg1OI0ODS8uri0urPMDrr71W LO5zdZcWc5lMAtCeYg/0VyFI46jqvMqTTT0LzRLxCxydvEebdyKQ60MuaUK/6blGIHNZmW6VlxXo asBb7WzsLV0/ZU7k8qilmXUvvHrEhyTXIBvWFpWy3g4lmbNk1JSz+mvGMeCBJRetEG4KFaozddi7 T7QmzWlGLEoQHelPaxJAdCqyCm6tZmx//Ic++thedn/91d/4ZRsy0A12L3h+g1xEd+fi8ac7+h4t 2R+J6ydpn6t/5tNfrkAwlxn+E7GLAP3C8x+i4oAnB0+zWCzRwyAk24qnfTsfx8cJkbg+6rQ5zSmX 8TRjYGPQ7DSrVTYOWVssEqpDWAWlD/gQDOIxqpVKq9mg1idvpo7m0tgCVxooVF6DUzoRYMmZoBxC 1XpZmndIIg0vYX81y0FfOvje9sm9FLOtlhPBgg75DGCmjWY796vb63AH6BfM2xxCmCYmJ2C0RgI2 Q670SbkruJHBeeJsDAXKR4fNco0GFdebwoxnj8KWDXvu7lw/OLovRiyCXdroasS6q20L3sAoq9o1 sgcJm96ZzZoLjSc0CquX3pAClyY5Bd5Ib05EAkkPSueI1p6NBihJtI0kJTSZYns/8dwPP3Ft2Jz6 139B/2YKROylKG9WkADScCEXNZaKcn1bSA50iHwBpJAG0LHkWumnP0XjQa3wIIzNZKU8+9pXDtqd SX9QCXlG+EaTF/PSRDdTxqNcywyYtHcZC2dyzIdYZyaOMid20YiyGkEQAA0FGxsoF/rQxdPF5+t6 ffi48FzMCGL0Ag4Pv4n3yKVTKx2oQjiNXUzLzkVb0tc2XU/r3RrwtrUccdClA9JodDkAP2CrL3j8 +bEnJ5Xu1EqmsESG6e9h7o4bAaEYkB/+DgSCvnfU9Hm7Pk8PAoMK8W4D8CQIuOMPpPJrKBUeHVV5 0sXFZA+3LfUFOS9oinCb5YsLns450OxMdh7AW6dr7qlzeSXwgzLdLEU9ChDR7pVR2ufuSqWW9F1u ZuD4gl+tN2QCHVq5IpFoltyscERAEBz5V94T1H/2F2C/P/4BNy2aSLeaYn8Qqn2eMJ2bWDyJ7mar 3hI9DNpPJoN8KdO1Ej2ZIIOl6pCSdOxlgP6oNto+HN5pBurxfKyB+wA87VzaNx50iru91kH9aKdz sN87OEqQEQAgq7mghZlMprbWNlYxps9ksW0I55LNYSdKizQwQ9EF2gj7Ay2Xg72D7sjbHCKR280t LCP3oXMmEBiMBl/90her+7WXnv6mxdRGJr5Af4rr8+rVr905ujbxdgBDlnLncolNUv5IeHBt/2Y/ OS2OwQH2yt2aF032lPdO6e47V9556+ZbR80KA4atcf3tO9+YBlpX7l35wte+eDoXO5fPpL3RXGy5 0wCvSi8kc+16i090xbh/bgpHYVwlkTXAlCJaUDe/A3EoCMbmSTaNRNcuPff9P/FXTr34TdNYtj8L NzFSaHf5nHmj/WHo9aulr3xxu9UpppdgovjJq3Kp5MFhAwNWc24WKUYGlIPpoDOIhWLEFyzG1acz 0i8td3bOT//Y2qM3+OorX7ChHvW4FPBsLM0UMhTGReXTp5WlCl8WyOeODRbnLaApaCswO4qP/rQd pEBlA8AgpvNMZh5KLKdxnw4ks3TAbFBUsmhITAtVllqGM9oTqHNom5PxGJW0tNbGk2KlhXbkwtLm 8vrW6gaisDEwpCtXXqtUDlZWsoWFXJxJTnE2qbxlI2EZCpWUno53beLsKqB4X7xwvm8WYcgBS8Ob E1UlJnRsMmUKGZPOVQpiiAH0Im4tE/Aui5E3tKz0yB+6mkYejtkgMuUAXu93uSQyjyF1EGdWqYGU 4QxEcVmBZXdQtCzAWq/Uzin09azQFu/JTeqqd8DmNtMrsFCuLlgfRLn3Cer/6B+44QrdICdhbgm+ QS12ChrpQetUt9GQGXfBrRq3/x2Hf1cauULIUjelXnRAgTcUVcGBBMKjc/z8cx9kUkbKtoEg8fyo UkR7nzDZqFZb1Wq9UkGQRt3rQADJ1ihZQDqNbgRFaZzigGSfDNUzrhQPvDBaGNgUmiXHwFQiQY4m TiIplFiOGA+abR1hn/8IqvrkarA4ULpAAJ3lAOtExS83l/RNSnRdDM1orGgIVO9Xm9BAEeiypsQ2 bw8RLGVrPuhMDnvjar1xuH+wXakUyTakHyLYUygNnHyUg/Re2DjD0dHOPtwh7WY1d+TOBayLqd7t +1eYZ5MkMQtDhsY2VKhbquEKSGLMGuOqIR90i+imBKdwri+M6GCbS8e5Zs0E8Yl0IccXeitC5iSy zBZx8yY6Pc3+x26u94+8+CPvG9QHr/wilcR0GJoNwt3atF3jNapBi0dPMgMW4atX4TnMoAZ7p9Eu ELKKLthcjCRD8qKvMAtHF0rF9lGx+dTF5Wc+vLy6lcPpw57X25cr+BgqhXwYPUFw6GFgHMxEAplw IMF7VSwmdolnqiPDnZF9jNp8IO2YqgnH4GGkZzDzINdnHXTitEAD3iXBHs9qNFlBZCHNiQA/9aLX 0kL6RGkxuP2sSH0vT4VZSk+kvNg1/JwhGVETO0sqRXpaKMmgFaRBeRysGVAez+rBSRdJiFoFnbUB pnLeXhvGwWRQZuo4xAj5sDObogHaAn4PxCKBRHDraaIVti+zSCLQFdGG5w1DM4RThWINd7JWrXJ6 0c1rIvjuC/VG/tGMk33WRlqBm+kPoioK621IBsGMFwRh8jaT/1H9x+WwbqEU3SQMoIunbpzqA+1a ViZp9V/4G3/7sZv95KAeii4srVWrR5yGIOqwCLlHrJ1kPFmFVF9tco8xRGIgm3kLjdWPMBoB1qDq 6TdHlfJwuzS6UxkXUaz1RYeNwWF32pDQO/zKcjs466Rjnk6p0ibFGU7Z0nStWI8Jyn8m2JIpTVBA CM8nx1E/vTiEfyEWtfHs6EFFq5cqyE5Ud0kb/IFqp7t/VFpdWYfeKl7xaMDBd/H0+TidqQiwAaLS na+/8aU3r7/VIrFt9jaXTy8VTjdb7FzOjmk0myKtf2bt6bPxy1vRMyuZBfLgpVNbyWzy1dtv36vt 7rQe1HylWXI0DI8bvf5iMo+FX6DayGBpPon125N0PMPgCQ0vtHgB+FhDgAawr+Dcik8uOo9ugIU7 haggs7xSD1Vy7UmmLnzzx7/3M38xe+HpSRRihJ+sGKs35OFhkg5nkWrT8/ufuzvpI8KfShcCdGTI rZHMrTV64xC2bGpsyq6RdaAWu+AxMkkAOPVuhxoBNrPj2U/92Pq7gvqrX3Ax053ixjNXnDNavj7c Aa+DXDWKMdddlDHk+eSnJ+WdwchzRNkChBIbV/AZHKB/e/Lx6CtxTC1XrrtHE0xtEyNzUHgechBe UYwnl2+2e93BdHFpY2l5c3ltPZvPN+qNV1/5xo3rb2N5fPr0OlIzmjJXK8qlBOqsqxKw4O1stdxw kbOZU4Pd0n41RCVloCFkMhwOXjBdGdsrinJb7aUJ+zSFe6t++6g8UqVPOmSTaq+A17W75WIJ3xYe WoNT0mDgrsmixqEfc4jdoqa7npY0CM6w2+HWi5XTVskQ1CWlaLiG/bKiHUcT1+zTP/hk+P1X//Ev KRcxZN/GkPTp2iKukXoSzu0W6cmdfJ/dL+sKGTjvvmEZge6nq/hdb0SlghJCRryI65D6wpcuPp1N Z8VEDOC5wlCC1icri/gGZsJFzOcLhcVFpD9gCcLn5vGpNDXurjYSVhohkHZSoHwug5AjHW/0LVLJ DDU0lDqokYrnqRTdRnVKYDeGgeeYBdDrkBMr4RF2uyHt6UzGzFUpwWV2T0gXmdTEy+fLbU4O1NVX 4sCsHVU4xzHYqjQEZ5y4yAUh9jxkfiaWQpWV5jgarHJngb3VE48SMQQaMM1ytXpYdpojLDOIq5zj ZBToNd+6d6XRLEn+TvmjjmeDYGQGq546Ed166tKAm6fG2gVm4epWo1WYkpUVH9X10RGKl2EEx6V2 vaYb4WrIKvkYjJl3i7ze7/jgn33snHd/1YILzmIzJnw7s2al16r2yFM1fS6ut1rWZEmML5PKwo7v yHvPh0RLp+9vtL2tLm9+2qDNOuysnsr+iR/86Ld/38tbp9fgpCj0iAXDDEkcqWWBCrT8xz2U4uIL Ga9mdZXo6wMMX2L9lqvQRB5DMmz7PG2vp+mloU60nqEcjp4J5xc6Erw4IjpJNEV83eNDtK/m8Vam ntJkVppMyzNPZaIWOA34XY/39sRzj6Sf2Yq5Hw7GWF7uVhcLVz0yj+akrK3pTlZmQmY8kdS06K7w 2QaWCGdi2aWZP0JC06nRmwDeyXc7kWEbSqIH3hoj1pgCjsF2agd+b/PSC4vf+h2Xty7mYllg+m6z 1waBH2tCLN0bJ1u9aLE67Q5QQ2aEj2KBwQV675gSTgLofaJsQE/VBglFXtRhaTgrggVyrNUeNmtr 0Witp0UVrMNAuI9zDJhv4ife7nd90/AiDQHiDRtNoPfAsTRsdlu1Rpvge/v20Wc/+8YXPn/17k1Y Lb5cYpmp8RGsSRoP0+Ybtzhiv3G/sQ9+TD7U6rUBrqeRYbNTjIU8SxCU1Ffviujnm5WaDYiwnGJI KDDFi+4Ee9sfC6ZWC4mlLJYPFJ3VEvhAD3ji2s7eOzt7O+VadwjpgrlAJsEC9C+hNRnayDfD6ysb CXJ/uKqoAUz6V955/fWrr5Hb9g498cHawa3G57/8e3/w2m+9fvvLe0flEBx6rF9THOQRQGwMo/Y6 9/xLiVMvXvj4930yvpkapAdV3PX83cULlz713T/w7OVv9o0S/n64X+41dg6RDohN+lTp3kQms7zq Y1SRKY0Y4szxiJGujfpqHTQNqZsTkOZp0WAKhJfXP/UDP/bHf/KvJjfPTQR4BNvdKe6t7Q5zjWSW 0d4wdOX6Xqmiv25srLH6Rn1wF9q9jIS05Wxp4qPS0LABTBJkOJbm44h8gYoGCgTOU9bHe++3xY/5 MI+sJUzgzYXhk4/jw/3hN90vKD685xEtIs9R3Md/+K6Y/q7wbvW+w+7nH9YWUAFptYozZ1ekB98g uvGLHJG5XOHZZ19YWFiGScVfDw4Prlx5o1wqcgTCruBA5/g0crayWpsdsu6vFN194OQSdbPzh6d0 bXJB7jbA5gTjeIukShgV99pt6nokpqKhScg/WF5IZFOIegeRtNFFtRFtflEWIMZg4F9yvhFFOHQ1 ekdT0Xxl+JTpnQYAmKhmlcoNnKTB4TdGNJzb3DkdG+VVlmG4CGotADds6Ci9aoPopH+fj5P7eHJP 3Gs7uUEnMWAe6N97O9/nkY/TOIEU5tRsULZmtRi2qEKSU0mr7/ny+YWLl58BR+FQ7ozHe6VitdmQ MbWUWWLDXr+DFBdDDD1Knvqwj04lI/5C2yhRhszyjCmhpo1WkyvJa+FP656A88eyOfqXWSmwoFVH EFQvOo60ELEkEY+m00gEEtEp0HvU6G4G0jEuFTLt6+O/mjMhLU+z3LVUTxuPIzQwouhYLsRPby5e zERXZiNo4CEmtckU2VJk7QjYtev1FmLFB0fQnkWlgxLZ71mjQR9SyUYW3vAZ7hSrheyaI4EOjzHg 9LVDO/Ty3OyENYpsXMSAemNym1CNG+ZF055+Be+JPS6mLQsdBQ9ahMjSxBlrpxcvTRQzeZrbuT3h Lgp+b/+nX2vUBocHrXpVgLosZSyYIG3D0Bko8Gga6A09VYg9srAI01HkcLdPFJC88Uwss5xO5jHZ RKetC2gkqwrCok470BOlkdrAmvMOhLmSYSTBB5Df3SifWGqcYrzWAST8HiNuxGyl0RNCL9wx6b5B MAdCJ58xSN0dVpZmULILiqcRaQN5msbTtVD713c48ewxAqYxd3jTXkZdqctrXvHdVPK4Lru2gT7J +SHP885oEYEE9H3kCtPDTvkGlibh/Eoki1yJH62SgIcEMtMbhife5AgwtjOAvMEYPtxrH+093iyr uFPFYCWaCGQAnEhOkUEZTIvVdqVB92jYavubnVm9w7yLxO1QDwJ5pEynZAfUAZFgoQP4SYRO05Sk eZJmtAyO7h14oxF/DISRNpakKOf7lf0svodn/Of/m//2sVv9xEodxC+dWWiSaU4GuXyu2eSCk7MD zvLE0E/StVqzeFTGBIkGVDzCZloAQuqNEL+uff3q10KFaA8bd8+IVjlZst9fiAQ3C5GtzejS+ABU e48zMJHKsRvhUdDskj0Dt3M43t/Zpxu5tL4WSkZRrQlNPfXd4rUr148qlVq3Q2IPa3JhdStbWF1a WoWTlygsJrILm5unk1izW6nDUAnhmfVQqxdfe/uVr7/5jQ4ZRHs4KE1uvXqAyc3yuWBssY0s3Stf uAazH5JZpbm/U945bO+0x3vxcHYz89JSsJCOZni3/X512GvnEkuXT3/LYvZyPJIZdzrkUOjho0RD OdxuVrvTUCCBgp5v1MF+DdIcvMhhu9WR+aRBoKxI3RQbn6HnxWja+nPPffJP/+hzn/yuaTwLADnq QqD1aFSHNBUh2FmoMwgXK/7/+HtvlKp4Q3rr9d2VjYVaXbV3Ph84rNQmwTwPzzlAzt8jD2AtkmKC MZIGifZttElWnAr56d/69KlHb/rVb3zBtVQVJeYaOLbYLbiSgRj8qr1kFaOV3VZz64PfMLTPhXd9 zn86l0A7+ZWHXzhtURf254Wp++cKuK42UQvOcF2zPdRPXMdCkJvVrnQSJCPtgznhicYyG5vn1ROc znDe3NvdeeftK816LREPLy0uxKLAZ64wtnLToQiOCWtEek5w6mlXqSvQyh1R4hYOYHe1jqKoWa7h 2IhndyQIRhV4/ulLiMlzTKuFDiikcTVCDiC+Yebk2cyD9PpKLxCmwOAIBgy5FT02DdwqeKvVYEe5 dWQcXU3B205vhe1jsroycKVI1OjiymmY0L1+ro7a71Zaf/qHvvWJwfdXfv0fKK7auJq1RubvSdWf nQe6s45Jdwy2n4R1q9Tn8Ls9uNM51z13j3JMY0RbjRdjNE9BgAE8yzc3Nj2MdgJtsg0nYzDwU2dP Z1HNXV+79PQlceWIc/yYAZMmw5ZyP9VAW7/FzBs5OBGBxAcWdbXRofdHR5zLwdXi0UjU8tkcB6aR Ktkg1jggFYP4EIkyrEy7kPE5R7YkuqIwSGqrQGMpkZHMHCIyR0dsSQgJcTASSR4rQKeqBBII3WHG 72d0rjTRrQzKiMf8mG7rkOcANmzVaq1Kjc4CzBeVuEaWZJCCx+W1UHnduHOFEV95PLB6CXQBoH4T c6XQMv1UNZxc31dMOCdEa7dI7VO9ajFazNVYGR+DaubnJvSG8wagQGLHgEk+J5/LF5ASjXAqB7/v /KYnV+oK6jf+P/+33f12rU7ShIKcvw+aiFAMnhthQhcbDAmOaH/irzS6UNdpDSNuBuQHC44gvXJq df3sWjgd6k37UliicgK05boTfuQSZwp1PgmsUswGMKUKqfagKIZYYPL7mlHkgo7qjW6jBtmMoM4x 5ZmiNopK60DjWkRoY7mb2YM2ipA1ibxSuLtAbhFa05+CqCUb4GlNZruTWR0/cr93xedbVreAAt1T t0Jf/BRNSIon7zhErCCm1bqgAgL/vV2/tzUZ7pUProXS+fjCOpeTLk4SJZYJPZ2FcGZzNoQO7hnW O/0yk10MRXu6xTLlGQkPmjPTYYeZZ+Yl4P/nF5b4N5RnB+Uqriv0IkhVqMJpBUJu53G5DiDaNSQB vExomPCPaeLK5Mios7IpVsPGgDMBbpL/pkA39ydB8HNgdMwoiFbSZ/7Ge4K6ubQdfxyXZd5AOpun UczZVcjDDeT6aNGxf+kDcHN4xwyqHB0WcY0WIhBCiTOaTMW6w/a9vbuhdAhmRQ+62rAb8qbToTPZ 4JlTmfPBZndwtA1BmDyEF5vO5Rk+kYN3t09yC8xVKZYgD2+e2QCqKT/Y6xyU7ly9zlgoU3RLWxvL mxupbIFCLQnBPhQFYmcDIdIO/O5QX66GB4/5bvewuPv6O69eufXmQe2IFYVRzLQ0kBanb/zBbz1d WA+traxV93u+I9z34qloYmVx48zG+TO5c0/nPrY8ejYFigRpJJxAIgeRnefOfXgt+1TYnwvHkgsF +hLkHNlJKCnTN6q47HoyS+oaT8fCAyCZRkNedtwn0l7NLMBtoj7T7aJID+YzH/ju7/no9/6JpYsv jMLpsTdKvopnGDUJ6qUcYsznoeXQG8Y++4Xr9YYP0g1igmz9lc0MAxRxZqZS4+39+sSPs7wjpARV k/RgZ0jiSV1g6Rm5GSgZcnNHHwvqV179ggvYVvwpuHK8iHw6572fIPNaVnKCOya9O7qcxtAtILtP 1509iRMuAJwUi5YLzslaJ6F9HiesHLcqZV5L2VdW8etZTEJKD8x3CCFIHoiNAG8B/SXGYeKJzOLS IkO9+7vbb735Bpt9eTGP5Avr39HIVbII4nb1qpW6SPuZYkyzAalW71z4hFm6u/aD6ZCZbI7Ruyy0 Uql7VhfTcGAZWV1ZXjt1+jTNYNXpglsZQ+E4l6qVjadOGbmuVEo8MI1iqdJyLyyzFvOEuyHSACwr bV5DSniJDhifa/K4TMcJg9nMishhVrOpgWYUBEgACjH8q0//0CeeGNR/dR7UH43oCvDHGb7L57hv zkLT5hPsLjqwxrILXXYX1N0NPcnGjhslAqJVPZtKD1+eP39+ZXml12WphngYKlcgNKLQwsoipENm duRr7kfNKQFxoVGt82a6TLdUyr1+i2iUyeV01XlJPn9uYfXshQus4f6Aak3BlwvFZM0QGR+IEoz8 COKmay41NdasvoABoReKw4oIcWRpLj+zzrnrqb4rraT0V4/mJMW0K+KyTgKqVdcmJmGMB1GPFWW4 l3qBoF/NWg02/piiuU/lJsIylwzNA2bbyRLhB6D4dXfnGjRoS1xF61IBK5qnGCMq3C3/UIyR5aqb NjHegvwNpPwgUVuTCleZLqY7T6+Mi/mjCEarIMAMvNGCABq0rryI/0jTWlznln7ny+8f1D/7mz+/ fdBrDoO1nr9Es7QJYdvLgHoL08+O6sNac7SzWy83OVUmLTLYmTe3mFhcTZ97+jQHHe4kHHqIt1A5 ip0YikFF0B4Fnui2WRPSm2KrQpvzEaThfQk/htqPbQuDgFzD9lGpUywBz9NUo3CaTnp8Lbt5CHsM dsB/VGJjiauSe7VGJM+mcG7Qh2VYDv9UA5oe6/BwOq35QLyn637fWc8sN/a0J16axzK0F91UxgnM rZqwmKlWIFcgnJ9Kndl3H4y82qi3j8k48SQQzei4QUepNzi8cS/sQTQqEwwkNTXZn9FIRw6mX23y znkN3VYTMk6Q8MygKWo8FAdRTPQSa5voq+gWwvZkbFCMY1V1rA+IUROOe2hxTh5aLR/L5OyUknYT bRVeroaded2ys5e4kClaYKsj2FI8TyZloboFffFI+Ef/2uM99Z//hV9x544l5IZ0WGRnmyGxAB0j ncobcdTcJmTLFmQaz/zAYszjHZaapUrXM+2wwJjjzGUX1jdW2vS+q4cUnlRGK6BY8bN5b2YpEm3u 3cUTxR+SohRVDlkbRBgqEfBzxJgk0obYQiyA5VWnUq7tHxzc3SY1QMPt1IWzmcUFZBIRSuMSIyYw pemA+GAglF9YIDeSOgoANWBop3P73ttf/cYfvPnWl3utciEWXoultiKpgiIXfe/hSx+8tBBfWYis Xjp1+YXzz51eO51J5iJeEqhMyns6FTjL2KrtrkAhuZgO5k8vX1xfOEVXv9Oup5M5+fyEMEpZDCTX k4sXMuvPhlNLlAv0z/1AQcjhogOPvht4uBYmlAfSKSkveNPx9eee+Zbv/+HT3/J9ofy6J5IeTgOd 4bTeGdSJyhpPYQ4fh/hgdxy4dvPwnWslNK3pSEbip/oIJ0Qxqu/nsvFa96hcR2Y/zdIWQxXysWKy Di7qhZDIO4xGMGPNRdbJQID42z9+5tHT/82vft7Gxufy4NoZZp86r9tUxs2RKv6VG/d8WJe72k0l o+sBu0BwvGiOA4CLBI40br+so5+vjU9+fLwatq5DTseejLwcluFKZQsokoO0E1nXhpXeRlSoRWIN NT2+tXUmV8gDirzx+qsU6+lk9NTWRioZ58UY108BHT8OpeaCA/VC3PsycNu192x0fO5gZlwj91b0 Os3Pbc427i8VEuvLmXJxv98fFRYWotE40o2djuy/rDsvexvwJi4p9WipWOSRstm0DrqxNP4ctcIN 6xnubswryyQs7ValzmnG+e8Ue6QrIs1KJTEWZS3zUk4tiozuiOnz/fiPfPv7BXVluMdlugtpFtRd 6LBLO8+xZp2GAADPSElEQVQj3DpQxu6+qVpxfjMdzj9/BndLTu6d0bdcsmZgi8e7uLj4/HPPVavA mQpgZErQVuooTrSa9+/dufrWW0zmkxDjOStR1SqV9IivkzSs0T2W3PoAex1uGX3Gja0zcNfpYiAQ ZUFZ4R4FbnrYTK4rtjmfN6RFQsFUBsMyVCTUcMLQBZaoLp/1AXjH1vi3FvoxaYN3YSnsnCByvNSk IuyWrCE8RvV0GhNiwQnrtU9ze5mMO80WlTovgCRbetNC0cWP44VCFOD10C28vf0Ok9UCWnTdpFCk KG5cO76iINXldVdcd9ptJ1bAXNFJq8ZsbyjqhOdz+uNiBREwRt8agVgEV5EmwbZJ5h5IE6kwhnwn Op9yte98+ceeuDZUqf/2P/mlw/qo2vfUet7OhC6yR5WnjK6htYdavWm9Bf1IRmXA3Ols4vLzFy8+ u5ZfQhdclTdvVGPzKu6xQkKOQIQR7Ly63RYXiPzNRGPpTxOE6TxpWCCSxDud8BRGy6R0696w0Ypp vkQqoUCL4CXmqSyKgfFc1HCY026l1G/qrILlbQbUgVbkQ5onUcifDmuDQVFggX/J5zvnm23ILMFT mnkPKON9IrrH4XJqak4aOAYyCnwZMGmpbr2Hbj0QfZveMYd4JJ4DluAmGGXNV9053H7nzud/53OF fCE88lUoEveq5VKDUIf+K4bO9FNQLgeTJiGBKEtJAbQLPzQa8y4vJVeW8sxqYUHChTCd/wDM5UF/ 1u1AwtEsBUUMSkbyyjFIl/8jLTMqhXSN6NmwLoyoqbY6v8OCtmNbXXdEbGlaYzb3Q3/5idrv71kA CKPE8YhlaL7P5QJIBEbkTLIsRxNlUloDaApFOWJq1ebhIUPlJJYgQ0y7LWxtnIoFk71KK+uLX16+ kPBEQp4ps+mt6k7YP4BRRyoqsAEnI+jHGqAXGgmpkG2gEX4uS7vFgBBNuMxiYeMcCeJCOBWPJGIg HLxbDUQqYo0isdTy+tlYgg6I7nOnX79Tu3/z9huNw/uhVv1SJvuhla1nc6vApkvpML245y8iE3Ax 7yvkhvnCdDHkxyidY5cZm04AAx7IEiEId7CmRVzkChM9SMbp/FVLB2QSacZnOw1Pv+WFAjLuS2yd DT+sT7rFbmXbQ/991ELwRcx25L55QKiyAV8fa/qzl77pe//0i3/kv8qdetoXy3r8EVyQqmhyoNMA CVIcFa3WIdTIaaBU6dy6e9jrBhD/13EQTPcnDRi8yUh0aSV6UKwOptlZAMMunbMUANS0MrzvQdJ0 wgyyE+R6KKLzFiLRn/qxrUdv8Gtf/ayrzeYV2nyATS9gXnNbaeaKcgcKGn59kvsZgGUiMxZyHonq xzX6SaVuVfKcB6d4ZR8WYcX9crWk+3Anr5axgY+WMEgDzj0VgQ+qJphdf+RJpgupdHZldQ3lmP29 3a999UuNenlhIbeyhMqv5iPIkTQRJv9ieyGmwqVPAyYUiFhyVriz1wz0NhTWUHv7m0AC6YQoKR7j VLWymDq1sQDOiT13vd6Aiwryurt/iAQqT2VkFSnfWa+D6YwyVxRxG05loGDlDgQhdqt1lKmleAHH vXxXSUpjwi6N0Esr0zlVTLLEuFXu4Ld60/nTm7D0zPsTP/pH3i+oH/PCdGi4AG8MBTegP79xVpq7 FGc+bfVYULfbNH+GR2/ocSxXoWSNf8qIaSaTPn3qNMhUq4EImFRNunTvjg7gEVfKRdgJH3npw80m PXLx8ssot4+nq2urHCw0izFq5ZxhleBEn8kVbIBZMAZxQucCpZpKf8jOIpxak1FJDSch4wqW4ZA1 idnGICE9O62s4+WkJPJYV+AEbzgJ5Fp+x2mLgHcRthV9bfEpwuvWCUC3sQSjJql2hrsCINNuYySH RRsaMMprJG+sTJEohjtdqXrw4OAWZz3BYT7faa2AOXjgoBiHlFlVq5tivXATaESTTtxVyUVqGRuM wkbBSSPij+NWnaSe8oewIpeoOvUpPyK00zIVAYXXSS7wnd/8E+8b1P/Vr/79GoYeLFlI7Yze0/Yw LIg5DZ6UFY36GaXV0mr60tNbF54+vbGFPDgOfEPN4fJKNcmoGl1KtZpRCHQaUmaAqMj9gApGmOWm cqwqQIEihFHTSSMs398vFW/c8vWHaEGpZ2PqUpLpJymUOZ6RTubbn1od9rHooKTtXFX9DnNVtlO4 dhL60b5BfbUzGTdxJ4fqhe+Dz8/wLvwIeC77LDO/Jw04pIbQjDaAM1kVEUbeLaQcQmSGHt9AY1Hw 6nHTChBgcHYHe9HeU5lY73QIb7sHq4UcoRlH0KNS86jS9AYBnBJCFqZB/mTCE8Ijr83UeSboLQDx TftUuhNQvtUVbKbCpWJzwOy/zF68lKYkUdBrhcFoMkdS4VTe9I1NhoAMhuaCS0ulqqjr5PawuBaW sItD50myAWbjH/jLj1fqP/ekkTa1P2hXgSOZf2UqnWJCmsfnAqsLKPBfinI8PHKMVBWN9vTosF0u d4a8QRzIA4kza+cvbT27EFuYNiaIEwW83UZle9qvkciI7wcfhpsZlUwccWisYbBhODIlZNMUQUkG 0IZDUDqTcTxW0iwVTkPpVJmZEvhnKqEJpNzCRm5ha4IJENvQ1y9XdmvF3TiiusWjU8n06YWlra3N ta1T0UIikPIvn7r41OWXEVEPTON47AUmUTxdgMsreze71e1pr6qp83iKuC6PFiHXwm2g9Ix6rQyp JeG/Uxk3i9NOadwqDxrFWb8x69Unrb1B5e6ovhsatvoNI84MaRWx6gKw1PyLyy/9sT/x0h/707nz H/Bnt2ahNL4GrfYQBjs4B9XdRDPHGB9QFFCoRbiSb165Tcp3eAjBKGxOGJGpvxH2pVMJ/+Ja8N5O d+LNkqtzHUiPFVYJ5SjlQI7nTGA/gQ+yeNA7EyWIxez96U+ffiyo24F+fF7YqaGjyzqsLpy7YKzq 9rhSn5d49kCKAnbs2eF7HNQd7csOxJOSzpXpJ7HBRfN52fQwoOuVOihev3tCjhGF2wV1Ac+DwdSV 6ZncAhVSOpcBzty+f++tN1+jL1vIJvNZPLlFbqeHxaYXe11TwLJS1cno3qFLKIR6yrSDWGB4gz5c 2mJ/4VwdmTwI0pWBRDRQyMZWl7M4uKI5/2D3YPvBATSGbo+9IRq8iZbqFKYGFXNemuESGIfQdJwi 0LVlAob9xOuRPJyIicddfHOdseJcF8s82SzlsTleOspcjvn4n2UPapQIy5/OfuLP/tH3Deri/atI PY5uiiiuUneXwHEOLN9wo17vrdTtPh8H9ZMneqTslYGWJVxK27C43djcAtVuw1dQOjNo1GvjITm6 SGH4kvDE9+/f76mJ3kf3F4o0orpFxt76XTOv4zwRXxMEWR4i8tpB2K+t6lZ9WkEgrGuOBN4415bX ptkzul1dbOwbzM5Z4qf2OfML0ok1hQAJ31gSd/L63eJ099mV7G4vED/nMx7K/MyDzNEeHvEXVtbG i0DLvt0GZsFDCPq0piFpmwkHcgyWGZX67uG9o+oDTKjkS+q6Vm7l23NbmipzDAE9IggYIdup3YlS qZl4y35sJsLyORZiOBnO5BOZQiKZicTT4TAgPBzsKAtLILjKdJIrHkl1/fi7Pv6T7xvU/91v/veO tEWQNDUETX6TGIHjj6dUjZ5wIrC+kb9weXNrq8AMISPjfgw5bVxR613dMkkWS62G8W1ueLuD12wy lUCXD5su1HzE/uaWSuoBI/jUrDcp3by3+87NlD+0mM5IOIg63UYJxQwyLiy3TMt6xj0je2F2COtJ Ljdq67QTuDYiu5mcnCzkWFh05xmQhtUkjR56EcEEVD+YyKhEzKZ1ZOno4wcDeVO2gXmvLEr1ruwG 6CeAQVCIqyWvwTYvJwY8YxxK0qrTnCENw2mIoCbS6cXFU8uFfrv12//2G9XG4Pwzz6PKfnf38Nr1 7fu3apDIcQ73TAeI8ovLhPBCh+F9nO7kMogq8qTfApTe2lpfKMDSooyQhAbyv53xoEa3Y4LJW0KX AV1ZIQmaaNMkk4K6ze7Y6za0yrgWKlE0sCydSZwtjGvxQ3/t7z52s11QP8nE3U9V3mCCEotxy2F1 IqcJmdMeWioBthl4KrQ7iNdjGupkjFSJtVr74KBUr8IXw1eRW5rLL5xeLqyxLRHb6bXqUMuCXWYi hX7KcQsFQTYi7YV+1z/FCmBG+4A8SvMPcmyWFWaEARdABiP6qZLljSsEjej3M36xunUxEMlzY6jK Ot3y3oObs1q/e1iNe4JbG6fXL1yInz1VSUS2+y0s0hML54e+zIQZO/lX99BnTmQLME76jYPG0b1G 5aDX6SEKro2CaqErlNA2BCuDzIHK1awbHren3QrhvFcnhTmY9GqefmNSezCq7IXGvUm7BZWfaSYN 6EVTsY3Ll7/1Oz70fd+/+NyHvNlVbwwjoiDBAFIkkv5tFhF9WxqQ+LXL9oWsM9Tth27dLcN4RxnF 402EIxmaKjACxrMGsl1Li0Gk7O/cJ+VJEaEganFeKUp4AzCPSPnpMarrRJ5nftI2agh4Ev6pdwf1 V7/yB+4gs6hsFawxtE7K9JN62hXrDw9Edzg58Pak1j/mXGkJPYLbPxLXdZy5BeaOVAV1q8pPynQF 9TkBmF8wEyZ7BiPAG9CLRtjY0+thEojkTA6PDtYk5/zugwd37twaDTvQniE/O7oduI8RYlT18rRW j81rdXHijCWgoXNQOIPfDYq3gvX4auDYIXdYEi6fJxULJROEdtlcwuQYwnEh5Z74aCTq1CGwHzcy eMXyfEMFSqUjFAndBb7FVgGbBeCVroB51ZgYjhoO8jwJ0jMRTUsZkhFjrJCz1SfhXl6Xw0Tk/WlO rGqaghP/5J/7jice3L/ya7/k0HcB9vM/nXidMGWd+25YUSwKCac6dWED4q29rh/qSY1uME/a5riN kgLlBcYJ0CPxQjiFIQBlcksf/+R3RaJ5+orFchktb2hxuEsBSYpYQDk36OPBmkkkeHvNSmVI96LV QEQuIqfcUCopnx0671w4DpxOszYb4YPYkdiC8Yfmhi3MqpktKBdO7SawLO4JsYazso+mp835EK2J JXI0Z3MpEmlc30RpHCnB4R58bdxzMTDUzDeWA4+gWCrJW5f4SNl3Pk+Emj0mHm6OQZE7Tjeh2+pC yNJNGk+AKJQeAYvGg/ce3MYelsczXMXpQTkSih3VHM+sUeBUKRrD/mKuT2KsRFetKBFsNZbsaJ68 X/S7wilvqoAeN6s/ANkd30F03KC8G/Gd4T7pLxrHzItDOCJU3/2pv/C+Qf2df/ObhlQJViJJ0lIa I9Y6i0YJMNFT51aefvrM6bOLhHMmF7y0kUURnw3IAqyJwMwbK1AdAQhitESGmh9g/FCFsyoJ3iPF kmgPgUgiGElTC9388iv7t+6Ar3HJBFTRjGYyxEiJGioMIuqCeZvAfKI9yvlceTh4QLWICbJqxa4T oMu0lG6RDgTQiEGPOWfiGuczJuWBIKxy9HOoRnF8EUOehh6D8nbISS/QmCgsETXRNdsmz1ayGmzp GLVA32bktPAIOoR9yPoItzNaIWmvmefg7i1MHTDxvHZzlynTl7/9UxcvX9paX4c2MO2Nc8lElLFr VVSTdqOFehp5AUpk4+6IKpiilXDPUcURs7S8sL65xvWDecOtZRAiGQ+y9BfyGaavGEmWmTseACFl AxpmpLWjlFa5paUgrEu5uzr9Ak1YoX8Z9H//X3pcUe7nj2Vi3SJwZ7FSehreqRQ8X/JP9jg040aj oaQ7KnVGnUAa35dQsqWUkIcFD3Z6/WKxenRYrte63bGfZjAcSAiw2fwi1sPD5nTUVN+K04TNymuS dOcQ1zR0CceMEiLw2yFpQqOQdEEqIdJgl/4QxCXKIP4lv9puYZlUb/ZyS1srG095AlFSGw7S7e0b 7VY1nlvHaGV541R+dT2Uy43C0X3EWPyJ5SQERuQFIuh+dcu7s15t2q0nkwXY48zGwdfMZwsUG7Fo lpEl3qVeoqBnyRcwY0CzfNKt9xr7yBojMIeKdTIWyqQivXZtUCv5IELjdYtawSwaSq8tn3n24oc/ cfrj31e4/KFZdm0YTA9nWLqhittqtDoMmaMEBVIBFRKZAXe80l/v9SLvvH34+c+/tbx6Dr4g/qqt FiQStj/B20P2ev58GnudWisFNZU5XeEoqsvRagpSqfdaXU5IXTKCuuGANr6qFt5Pf+bsozv861/6 TyrPXFf5+MMcYvViLHic/Gmo7yNRfQ7FO0jQfm9eiLiI6AROjheSq8gfDkE/8n39yE7aE6LccePT DecaTOwUUx15m1A98sCnjJItJVJR+rGJGMnOzvY2ouHojQK/wz1WdY1Bi/UlXHnLp1amICutbU34 6qBWTOXxKYecopwh0XrprjdAq1AZipxFEMtio1H5kXFKBhVZKNqO3GvOEKfBx4vjQZxdN2cc243p apqMdBJ0fcjLsGKFDW866dCn+eA3BQPIvl1IpApmAZB6FSYKZqMqGslxZhWWDwl4lwgon1ape37y 008O6r/2G/+A1yC1cLbO3AiEPqFV6u4FGX38pN1ANSnd2bmSgoMz7OoYW0mXxBUIc8E7S7Rcgm+p ko5LcJFA+EMffPnM2QvZTA5FdDIsfk8gdafNm+QJqWiR1AeB54hrSQP+gNewsroCbad4cIBNC4GZ lxiPxhcXFuMi0xWpiUlJnc69TRiIPOTwchEZTOyFl8AJZ/ZBHspFLewJi0STjawb3Xfjch4no/My 3eWXwnOO4feTdNMqeHvTynWhZyof1Z2lmy77JE4rrPwCq6srFy9eNGL6pFGvS96IChtnag7ZiG97 726jU9WwkF0hlxtbQ2/O21Q+ZS9AmhwG82jykTVk+9ESZ+0lm4Jl3CgYy4QTaCLHI3JApTQl4BDD RdGQdZsh2EKTVVH0pUvzvd/5l54Y1PVm/sNfeR7uMVFGdetw1G43TOF9troSefrCUipJnSB6h/rK UsplQFDlMScOWaAAQvBVm4LS0lf3lJoc1/CZZra8UxRAp2RmPkDKdMiz2KnX7r36dVrup86sB5KR UC7ljTGuAFEcAS5oP/TgMRmJi3nL8goGGJjndCQ5INxTz0laJRLkeO6RqEz7CT9xMKZBOsgt0zHd cnAxDd5D3E8seEIgJ+mphyo/MKAZiYxzlDUDFp5CW56yWTCX4HvpehDFJX8yox/e9U67wGqwYpi3 nKG/HYzLF5kwD0RP3d9t1/Z2JDaJJAv+JrsP6nu7C6DHzLHh3NOf3r7+9lIO9cJwBsRJ88SDeqUY SnBjSNhoQeBCiwMb6llhRt1oleDk5AvF9/baB8V6MBSDJgFdqEkPqtvL5DIkPCDVbG8OsnK9Se2n sTdZ241p1pJaNelVcWxxEW3uht37L97hNHrXRzSx4Q72R7+r1CYQWltbA+BlpI6+bCaTqdWqgwFz gGwvKHc5tAJ9EoUV3o8DLnGG3ENsH+l/TfChzS7GTz+19txTG1urcWj+meQ0PO5U793Zv3+1Vdv3 jtpQ4gAvyX0bw2G910fGCaM5NARlzDycJHF1xW23kA6kWEZeVPLpkUocGYIFKXZ26/JLnwyl8j0O Oyxbhp3tezeQnPNnNyUBW69FCMtE4umAOJjPFALDGOLDLJ1et9hubGM/w6bIbzyL7AXqwsN+Gb1I 1QSaS4SGvwpIzkmlVii3vl3p1w4H9d3AqIyx86TH0GEnnUyxDVEQ4+hnXU8C8Wh2Lb16prBxMbu8 RU3dj+AZT9gOtIFq0bHoyZhL5i7CZYzZZpArF57joDsIHeyPf+u3vrC/1yqsrC4sLUMfrSMvB44T 4FhMLS7OPvyRjd/77K2j1oLmpWTBiGxRR7UJvYvuuFOng8Os7wwRL2CZXqulF49rbTBc/sqnHr25 /+SX/+5xpf6QEOeCuh35ovI+TO9cL9r+c0HZFfYPA72tHPuODq+H6Lq1Nt2hOS+Fj4O6ZnFM1drY +0YgM6qRkUWsCaneHftOVRnYuRpUMx+w7lG5lymsURTmCoXTp7dYOl/76pe/+uXfY0D0zNYqgUQl jmwZWSk6Li0aOZBA1C3TkpMfDBxpFYCUjx2uE4aIGFjQGje5eMEDrGbknYiudC888YB3bSlDa2xl pYDDx2G13Z2E+xMmFDT1Jrc/ZVZIndAvY1gE259OFcJYmypiXvpTj4K9U4ZyASA+ALEwuE5GAxKm 7j5nOytJqiwggVwWCWNb71yj6I7bZnhJeCYPydjMC+ClRvJrX/jVJx7cp89m+HWbKWABiHUuHISV 4TAKxWCpRPHiJWYiOpbUQCzPm2vZ6VLM+WIaG3DJn4uRFu0R6bBmtCBvzeTR5igsLn360z+xvnE6 yhllwehgb29zY13JpeohVUtH+wf1Wm0hl3+wvdOsN8DJ84U8CjHMdLPJQMDjiRRIjKYwKPQC3mQm iw40Bhmi3iljZDyBjWMdA8uKXCQmN1I/1gHDFjglhWINHatPHuJHj2axSgvoI5s+gWBgKcg6JNJY slKkUdiT2a69fb4YtNFd6fHQqWxqdX2tkMuihnv39q3i0RENBTAb3lESoVXv4Cuvfr7Y2EXbwzaF 0ldb6gKSHIsCYXGujBx3yfKwfzKc3zJlQxHUSSDu00vmbvtkNF3gRAkwYURiCeUZG3o2ELtdg+9S Q4CvNkPEvYdyJ2oy/fE/+42r7xvUv/hTT7MG4S+QJNmUQiOTTWazyXTSHw8L4pZCqsTt3O41/xzU MFx/g86IUYbYPoJE9Huqjxn74TLiieONIyAQ0g4chm594+7O2zdWc8HLF0+HEqEZUSKXnsqyswfQ QpSCWc/cAugDhn2s0MRCfhb2Y0nPZtCdA56lbo2hXMu702rF+SYw8oxaXf6tBh64+5ifg/pS4WQW pxi8hrPM46E3aRIuvGLNpdDCpqy1jJgjFxify807oJvOGuKUYLxywEAMI2oY58Q3nx4BizCsSVpj hHwOU+dpyzP3SsXazZvl+3cJgJzaZ85eHLSGN965nsADBRC+1euVKptLuWb1qNcqIajAxiA/SWRi iFTRICEiuek1HEt7LU+p3KzUsV4lsmeg9NLOZySOQwgPTq2SYKBab9KgwasPMJyQTysBKdLeAMxc ZQg7lxYuZ8+n//m1/5ygLtZyIETTiHOHAp21RgsMgKxY3Gbhg4J7PIlQKBsMpQC6yLDicAtAz30x rq+TBSOH4gYko9O15fzW1sKpSytLG/GFbHARPeYZw3673aPt1sHdduOw2qvvtatHnc4BtNjBiLZ2 uzfw9oarkcQyzJAgyjW9xXhqNZH2Ipkr2l54FgxtXPrE8pkXQTZG5paCuypecplkKuDPRKLRXq/J OMMY3R40H8f9RDKPzTFsQuPltiKBYelgL+iNZnKnfaFof9zGWMdiIzA7Ok3+SHIJCSmIHjofgBCa RdD1aedo1Nphx/QaVYI/HVIY+yhW+WNponhh7Wx69VwgszEKZ8dBnFf8PNpkMMWhp9vzQu+CMUU6 bAROAz91UgiCZVURFnb3J6++ulc6Gu3uNViuiUxCitEw3ijz4pOwf+mlj+Bd0v+9/9Tqh5aHYEPs rSAtMMrySdQfG7TRy+vTg8QTAzc5fZLK4SXKBEwgVHp3UP/NX/pvj4P6w0zOZnEfguRukTjY/LFf nh98x8vI6C3zpPARbrsO/3ml7qqi4zyA71tQp49G0fFwmM0dr26KjCNU2JgX1Q4AI3FiKK0rdWSM /AVcd7MLa+vr62sr7W7/tVe/9oXP/U4hE91aX2K8jcoNjjIZgPICkn2xkQzXttLfwRMwDiggXVSg v8UMFHGFRq8LFe510hXiIMNAi3IPwmM06IlHAljFIPYx8UcQ5Zj6aeJoyp9g0IHQIKHyLmUPzwE1 GiNR2q4mfK2nRTIlprax+v3M44Iw85IkVq5q0roAFO+YjbNI1G1JMAWiSTZeubXArXojxrOz6C/E 4KeSRpKtvvq5Jwf17/6uT/C0iiA2E88zWHPDGP2OfGcABhGcFQrGwLkhEr8Co4mdmL6gKIRORdLq VAufroC0/8m/yzXp1UXgouUXCn/sj30vyRbvGQr6Mlmp/fPdBzvsOsza4slELp1lOCUSCpUOj/o4 gsTgMKFJWpUmvGEC6p+KPyklP7ZIKpdni4LYMTNsnLIxN0WjCyR66t8pZvNqzTwX2EughHnnzIM9 r9R1zd0UxnHq6d7TfEEa+Xeu6s+DOPgkV8g5fWWyPVsbLJk+P4LKW0NOBClozLlTibXV1d2dHWxk rc0lpIftip9Vo1X66itfaPWrBHXLJ3Ug2sdcMUDXjHA+D+oav5gHdQd3uVyfkMO5zU6PeBOFVBI3 05wPAIJFxRsFMSWmwdyM4QQj6jAC3Phpwv4nehCvpv/snzx+zs93NO/8lb93Xn132O3EaPV/fIxq xOEoUS1hZyEyB9nt0LohlOnalQppKN1HQKfN81n2sbh/SoIfIi9zWyx7fBbkCx5fmI2SzXbw1c+/ cvv1Gxe28nwmyB9AunLJwNICk1i0ywPo+ZCTm4SSLHLtT/EUEyRGYsHYKAidDYBKwhoPHEFxzUP9 XW82iuVUruAPJ2ZDf7eMmyWzwclgIoMdhi+SQUuMOSwm6Hg1tDAhj9OmtblBNUnAxTXyToYPOwyE FuiuV4t6p/Xd3ftX31lMZVY/+PIklVFKoEhuuDe18LzWAYodMMSGMBVRADuvNATA7qy4e1itVlh9 nv7ka3/wxbPLy8upBMOtEpEJE8iQsB3ksxDr/G1sAdElSWU4oZSwzwLdHhO6MybGd/eRyYObGyFp JUcCP2Y2hHdBSsugAz0+FgYK/EzC04kgp2P+fjJjnlJr6+W/99pjQT2cOCWYaC4OxRsXiq/pYhkj hJZXV1oYqTWb+UyWpyRXq9bQz4HMzoFIeM0H/EkcF5lXkHGO8jnJzJv+jeIhu49NhuRLoRA7e65w 5lR2YzVVyISzqVCcwoMJ7fbRnZ3rV29e2T7c2W/t4kvnT8Z6JGX9cXQaWornKIrbo9a5WPxiLJ6F vxBKTlKL6c1z62c/EIikSSdFebDzqddqcl54/UmSCTzd+90Suk8eNH1juUAgoRHT8YCfYQyzu/+g 1R1unL4YTK5TkROlfVPAUs2kQTvgv1g8o2lBiSTZ/e+SB/iG1b1J4z5lVgsV63DCG+Sa4wOwlV47 G8oUMAjGOHiESL4vAp0SbbdRj6oeCiAdIu6ghijsjBcV2yi1bCy2B7C8r1TqfOUrd27cOEilMssr G+UKOkhBnA8lXhlNMiQBk/rbPnX+S1+6vbO/CBw88LV9mB3LFkKT0Ejtksdiktenw6c2Hi+4S2eS J0xnc5SS1a+8C6f9x7/4t614fReRQpX6vKh9uEDc8ffoL7vTUGfoMW7pTnz3bxz51v3I8O35FycP 4r4v1qsZVEmMwoTeODH5QoedGF5OUosdR39abFjFwv6kXO8Fo/nF1TOZPPzHrUw6uX949OUvfu7N 1768mIuf3lqhGOacgL6psUNjshunTPK39rwWYC1yE8Ip1g2K11txZ7dDxd3boTAEJSZBhqjrp7cx bAJ8xuMhtMvCsfQIwnE0yRnD+yZocrtZEq1WS/Lmfn+jSkyvidXlZu5JiOG+ii2irojJhqqPr/ll EV40pMr5Lp9ubKxnYU8w4QuAXetKyOdW74O8RNmm35/w+wnqQVFpxv1v/MGTg/r//Jv//PgWKkQY tGZ3h+VsHRYLzvYtF+rU0dcZY7W4SvO5WrCwmeO0T/fYoTjm564Tw9o04iyo0uVsYT6NCATEzm2k E8QNXVtZLRVLDx7s1Jo1NimpRRSQMpUGmTg8OOBxsHfDxVL4mL04sX8CIW4FKwn/VOpcpL2QB4mn ksT5UYfMW3IFcp42HIg7qC6eegxSeGE7uIjgArlDXyy5nOem7v26NXz8I6vmj0lzbvbyqUtPZfNZ 1igP4mxp+JOqpl4qvXP16u7+Hg17zkid63XcpRFRQA0zwcQypAvOuoPDnWs3rnCYS7bMEH7VXUbW s5Re14yxIlaq6HCa47HF6q6mtpJD/zk0NJDjj/qT2Ngt+pm1AkXU3DzNEj89dbSo6VuD77JcA4jN dVu0JhHh5Cyc/rP/6Z3Hznn3V73VL/9UgXujrJaFlkB8N8EF5CVwhHPwRqEEh/jpQOA+PxARVP0B gkQqk4ADYL0himiEU9TawrGVmT9aRfCqA6GUx5MrFT3/6n//XGW3/E1PL1w+txZgWn/aiycj0CXp Ts6ArNIo8XAFBnCdySzkkst98gONenxZedRzUYA1lNQYvTWC1k4sOSO7OjicdbvUKTiDe/zJ4k4N ZjQOnCN2TSxJ+wUVoh4NdoSLsmnYGh7vAkvLJkHlGWPScvoUOiq9NnLCzrTfCgz61Xv3rn3tlXwi ufnBF0IbK4iCOogQpJ4XBUogXgz7SNL7uAgA2jShe/kag8FB62h7l9qOU5vrvn17u7pXPre8uhBJ 5mKJYLjN4HeIxgFlOgzq8bSFkkMU4RGUlbEP4ryMTgHfPKAR4f3DSqlcXV5bHkwF6+4d1pptLEo5 GiNkNxybvOZklKOEbSOaD1oqXHmmaZ7/7248drPDiTPiP7KrbeVbUJcUnRaX37+8vkq2Xz4qshs5 oKLRGNMKA8kVIl7GmH0uGMjwwmYhuhdGyDONeYoxcfA1lUlLmr9LeYgeaD4X3FjLbKxn1lZzhYVU Ih2Icw5EWd5MRVTuPti+sX3joLnXGABxVuFzC5j2hxud0ZrX8zQds944k1079fw3p7YuBMLcMiK1 mo6izg7Qm6R3zjkIz23Urdypl3dYLamFU9NgfhZMsX3iQe+gWW3WK3hepQorwXgaIRCy+smgPRt2 GJQDEUMNin2IGAOokJvlMkoqzNBQo7zr79dhMYQT6UR+NZZG0m4FkIIWDD1uFh+nPC0PTH5oWBFd GFDX7hV06mBKF0hVi0rkVw01f7vjazZmX//6tdEkgS0kEC4s0vzCYrWCf3SjOxiiddLtHT7/4irn wue/uN+drAXzyOEwjhFutuCcJgjq7XqT/cAZwBcUE9w8sH4aY51eGx0MjpHaV77z0Zv+j37+p+cH +yM9F7Fb/9Cg7k7D9wb1R0pw/YoL2y7MnwT+k2d333F4O5W6E+10bfV5dDe8XbQWN7yq41oWGp0O bl6TdGF9YeVUYVGFOufbtes3fue3/13p8B5D5JvrS5qP0ogIE4/mFGfj10pwreHqWPSuaKO8I6hT r3OftFlIAq1Yd0FdvwPHjYQKiQ05eWHP1bt0AWp3/7BciybTQsgZWPBZrSKTEuayJkiU47nKGwRk pnMs1rc5c7A41fW0gKlXpYPenF1YB2YTwz7jG+rVTmkpgnWBX0qry3JAZ7XD/4myGfAnKNPptlG9 AAa/+rl//MSD+7f+139/8v2HOIra0rD2dF9sNObhzYEnZZw5U15T/X1SjysLenjv9G3dWAIOGYfr HEmInhsaBHBCQardn3KIoesumITFrFMomTLaN1KPgBRo8E3JllBxRlmdgp7Yz6Xm6tORTcVohiK5 HyLX0lQRvUiKijNn/XDriAOJ5O13rmFziX4J/B54S7waYAZelDJEVoNbQyY9ZECDMHWz6iE7nC/d k+TSsi0WoG6L+6ZSbNcw8vmyC9mzZ8+Co2DRxl95zQQgMIbi/n6lWKw06k7TT9zk6ZQygTdLx5Aj DOMquhqcgGKrwiCz+aOT7FYcZwvfroWuoG5ShhpIN6qHcBJjMmps3ZSRSPs1jB5lem8aikP7F+XT PAjEITVtCjEAeNE89qgPKMnDEgsnv/Drv/2+Qf3qf48JkkabyICsYQYHhBOrz4QGHSxbMdBrwZHU rFceCoBpIuQI9HPOmjm8FHqxhYSU7w/1/JHoZIxWQHY0jL1zdeez/+n1o4Pup77p7LOnIYFxNCPq 3gFzRdaWPKI3HsfyCV+UbGAEY4KLYL65kEVnTMBPkzG4v8DvpiGhESgJsASDGEsPWl061hGSgFAE 1kClMoD5vpzdCMYDyFcwYhZIp/xJLDTw1ggFaVQwl4WnC+phkkNSu01Xy/agdZf6JA+9RqVXLiEH 2jso3n7l9fphaeXC6sJTG7kLl6kXWYbM6vHIXCy28oiyolbnqvBGGJ4Ujkedff+ofVjv9IYH5Uoo kay1kLthB8eO7u6N271Cdrq5GgxP+tHZKJ9Jtqsw/7qhWLbV68cSI0ZyuYQHh9VOb8YoVzpHSxv+ Hp7r7f5wEkumGYUt19v7B6izMzZCnSESLWyV0xsLJI/AiNws5Fxf+uWbTwrqcrtR5q00XnW2GKEU mGw/RH4XCu1Gs9/uxpGt9fjiyXitVlIvSIhTKBHPM2U09dKGMCs4M5USv9HG3oBAGL5TgFeyyqT7 KBrxJhOzxUJ8dbWwsZ5bXIyDsSXipPZkHrGJb9QWubj0YP/m/bvX7tx4u9cbY1UX6nfX45FThZVn n/nQ4vqlcYBEites0AiUy3hEs3ow6jXIO3jp416tWd5BUzoYTWSXz06Ya4gkoVl0m+hAlZZgeCbg wCN5EYgwyNAsk2IzK2hzFtFkpkAqB0PfgAdaGewnUBwVARRbiTg2MXFPKEKzZ4TLtRdn97AoNPAl 1CHCnFDrEf6qqTya97aGMNUhs9rRZcuynOKX8bMgor/++u0hav+BRKuNZSef7CEYOYCOA2R8QGFD 4fbL3/yR3/4Pb5bqsQGsBVgzqQTKsrwmAhE8DHCgcQ+9PAECjNTDZ6V1I1oqpC3GSqKh8hfeNdD8 P/zsT7sT3YVe96GibE7qmZ/37rB79HdcRD8GY+elngvqx2X5/AHdP3TR/SR6nJxuDok0Mw19uPa2 6bFLZsEIrUqEwL0kDCqIbNRodHGXXVo/t7jCoOLaysoS0fDqlbf/7f/xL+vlvfWVLHqD4IWaIyAf V3fC5VDC0CyC2gMaUY4/3bugtobHxaXiwyatpEQmd3SaqbJF8jIuFAfeDExz6cif+7EfYs3/9u/8 R8yEJPbBTE6YMkN2x/R9uRekCPSJedjte/ewI0CtlkXPW6KhLja146HBy5UNnnWpbTZesKRx5qmv Jh7MtFNjDeaAstKA5MVzQnP8c9m1F8G8ZtMQ3Vg6jHzvjS/85hMP7n/1z/+P4+/P75FLsVia8gXQ OLjRF46xFrt/jsBlwc8tUutIWkU+/zjBXaxlzq8R7bSwVb9I9YtkpX/rwTvVRnlr6xQ1MxnnQmGp WKSEqbFVk4kYrkvKUyigx5NquQLrJ5PJcuZ0m/VOrQr5mwDpJHMAY5HmiBUK5158sbCxkVtcoK54 4xuv9Br1TC5Pf43Hl8qacg6vDEwV7syQ0oK0OggOQBLhUJT/965krRC7CPpCfXSqMOnMsxTJoNZQ qmbUARZXCKcZKKstkjYsYskKSR1iqfjSytL66iqV7c79+2+/9TaECKYfR+Cr1Xo+k4ctqIzHpE4M rZpvrvk11s03+p998gr1tfH7UTIXxZzbrX/nOIiia2r01TTWNPSlHqLJztErEVJifFgFZykCqZXi 8f7o33hcj8TdRYnPjN783+gH8WTyJ8AYR2PQ0iImEzJOO/Q1TU0QNFilgFhcWwUQFtDARnW1XjSN RrWmeIwpyRQu1fL+Qej3f//m7/z711uN/tZ66tLZpThY90zCbfBD2ZUgczwIBAqOUmWXmucDjA+w cEhguG+coNwxwf9jWN/wAbkKymAnpIt1fF8mEYowjQr4jor1o1Jr68JzE0jDyj+CUDB7nTaPAZmQ PFuTjp3GGPUfuTIC/dKIJTMj7eFwscFZ1GHlQzfrVqtoBCPkTqTrNTox/7R+sB2DLSBTDcbXu1wX LfdeZ1xtTOCqtRhdIhmoDVs9f2fiafZqeyUGdtCPBIJEh//arbsEZdjaN7EquXHUakPQyOA3CHEc 9D8FVTBEi1kqxAR4tGVRcgP+DSF6MpVsLfLujGWiOoKISavRhsi9urKyWFhidCSdimBtAMNseWEB ffl4JH14UMdG9cwf/2uPHQQ/9/O/bukLn46joYRVAIs5YAp3otgPhijPuRaMmHGNaK5TqbOIyIg6 3Sa6D9B73QSsddncTKBpOJhbnNabeGdButSDCaHIW6uP9w+blDSHh61KCRQLtgiMxYpGfWYQ4/Ib bOeL3/zyC3/kQ8997IXLzy0XVlc2zlx47oPpxa0xOQRaAjb2oRkK6jk0Akp7o07VM24zSt4s7fbq RQBKDtVEPKvipleb1W/5uqXlBFkUDXvuTqVT2q/u3aviod5piK2MexQrCyvIlKz0YskMhCxE5tOL a6nCWmphNZJe8SYXR8FM35PseRKdGW0C9JdmjRZF5LDR4VZDUdR6nExJ8mwKQ1CyxitNTtU6APQv J3BEvL2+n2Pt2vWDZpsQHqQvW6q0ArDtYhmVbtPh4kpmcTlVL21/88eefuPN23fu+kbezMDXZxtE IimraUhCiDtBhnlsxyF2rQsi6pJFbG4f0YIq6qd//NyjN/1Ln/9dd5zY7X784ySKnwR1F4xdLDw5 HF2Ad798kiK4n5583z30o0H95Ds2GyN4+iTSu990w2yGE7m3MGchQ0YD5ownc9F4GhIwGCEbs1ou 37l1CxlubHkzmSSVh1OSY+p0/sKO57J1Zh53DXgSV68fv9O52AjfUbXkOuvCJql+5NWmgOGfvfTh D5x56nw6U7i//YDTwYT3oQqZsgjXWQkcOwAW3KBSKqr/KCxYaYrWv5t3Vt2t8swGoOX9KuaRDY9Y 4SZKvhlzSiLSlHiNLKXg79APDm+5ZetbRnr7i5/+nvfePr5z/fVrTpPKXTsVcwaYmtYYa9JNpRki 6ZaBs2qfhz/rEs1Zj8fx3R0LJhlwvGb0hVaY+Pn2bc6jQf+wsndQPLi/vQ0EIiZgNL516jTysc1W 8+DgANNkADVQKv4NHT2yoGw6nY4n0YtFOoZoz+viopENYHgxDkYvPPfcyqktCpRWr4s0BWnTqdNn vvmjLy+vrJJtw5ZCEQUQlL3qQ8vBFpq0YVQAk+7rDuoCmFiiZVDzXsLJCne6NPN1YNmnmHEiO6IE R/t0WClXd7Z37ty9e3R0yD2lLZrNZHizjJFCCHjttVeKh8W9B3vwITCw4R83601c3WJhJpOoLygy RQcFLLdP44coZVWLzOocKXdzWwkf0lsTtAneQD4HxAOGAFOQ77OA+Gs46I2HvakQiqUeZIuTqF4G Z3ydCHgTfi9/TfB10Jv0TqJU2UDnL378m564NhTUZ+/8f3kDJGJkB1BuIcShiIkqCalRJIK5TTyT zUVxmTQaBd/md7iKnDIsVdYlg1tGZFTTWtMHcM8m2StXG//m377xxluH3e4klQxdurCZjQfSUR8E ZhY570uj9OI+oEdCJoRUVp/0WzL4Eq7nomgqGblZXRG1HUgXoVdCOZwgQtcu1lwW7aUV0ve1qsO7 O8WzF16IprJH2w/Eb8qm0BrlmnXo/WiqDeacKVQApzFyiK5LgKl3ND3M3odpuinRi7czaFfL/UYz EYpVDithSvJI6sGN64HB5ODeIRqe+7d3OUuY12ZKv1uuCK+hQi9WJ91B9ajSqjTvXrm2mMod7h3W m9z6RqNZ50SGV1IqlSkQgOmpt7/2ytHOYQ93WFQG8DDED9ofhs7QRUl6NAm22sx9QWclBY5Bfefy 4KrimYSTscTiwjLiNE3Cy2BI3wWZEpU+3HBobtUmvmjcEPT58SB/9gf++uNB/Rf+sduTdnKY2MNc +MLImJpk8SVRIBeLfii0ENXcQZ8bramdPh727CFQNZTLMDqRuJLb6jyaiN5y1tG5J3GFuewngDdw CMpfDHHRoe/RUT44bB/sN3FZbTRGzLagJDFkj2MiOqXOjOdzi2fPXz515nJmaSOSzMcTeThjaveo 58O9i3L4shFlbT+GItanwYFe29RH2yXljyLfluAARaIF1H2IrPrY1xtCXyABZlwiFcuvLKyfXdy6 sHzq6cUzzy1sPp1ePlNYWk8XVqLpRX84Ow0ksZJnVo15zB7BeMg8hafVnSAg02x1VevhuQoxUmIS DEbCqWepmri3BM1k92ujYizSgMZc+RwH2m1PuTJ65dW7aODOZoJbmVxHbjGVymo4s15mwnZrc2lv 986Fs5tso9evHMz8W2AD5CciEzESEWI4U4JoStkJDxxijHpKUYqCRzKLapBp/FZn9s985ql3BfXP /e78rxZR58D0IwH+pCZ7NMA/FtEfK33sAXUIPPZ9BaPjwH/ysHpWa6S7/+dfOtKTLT9bPscYsPsn nNcAG3RiUpkCJ7h1CgDQRvu7e/fu3mZIPZuKZVJx0EIDhM3xyFrHxiVWtmBfK6y6d+HQBftCAfek //owjzEaP+tJlApxwscUA+cvXFxY2+D7e/t76jOqvFMjl5gojrT1ZdFoogblptALsPLRlWEG0djz akzentrx+PQCdPfM/1xdA7FS3LsXp8OaNvN/rjTR/Cs1cSf458//ue964sF9441bLjt3b/845VIn yGa1XeIt7N8lULIGt9d38nm8KNwdmX/qrtjD8jhcF00p0EqQbglr32RfCEBhbw2EsVZ/sLt39+7d CvPognV9C4uLQF+8buQqGOxs4U0kzsQUHgx3S1bczInNGZTBVDavvZpfWdmCFImPqopJKshkMnPq zOlCRpTdZBJbS7p6sUgiG4gkKfToe8r8gWaczMlNQI/3q1TE1IZtpkMHkeOXu3TF7oStOP1Yh5uK YgTVUAAVrafd7NZrDQ44oftQPEzJm9OPu9dpNwu5fLXagLydzhbgV1DYP33pGRpD9HUsBXKZpLHa rbKeF+a65MdZk70KN+MgME+XV0i3ceU4MTQjQ7PZRrEejtfPMzJNPKrAVtJm71VaazYMTyf6Ax/7 8BPXhnZj83/9BCsTkRbSVoVbVjBiIbJepZMh7AhHYdoBXEQjRnC1kNwZt+o0KYdx6ckEgskUlsUw WblX3UHk81986z9+9laxNgmFk/ixr+QjL1zaWIxP1gC/AwivcuuBHyX5K0sbIZ9cEQitHI5g737E ekhneToln0iGwook3bE8ctjtERbgP6uLRW7R9VV261ev3d+4cOnMh166+86Vevkolkjkl/IrpzaI oQo5kOLJIBJQnLz+bIxilMSPI5EiGlI324xcRMb0s2GDoYVK1TsY45nqDyaCzOE1Oq/99n9Ie7xX btyJZQvVbntxY/nicxemsz61RLzAEYNSb5Sg3u6wDjBmbYXH3u2dB9gHwudiocCd/vBHP/aNr7/R G3hA0dvdcL0x/fzn32DEbnM5/NKlpYvriaSvuV6I91vjcrHOJuRSE1nZ1/E4qVQQEbFekyPOj5Fa pdFkuECzd5NpCaL8cFooLFSOirB8nn3uAoB/qdEMpZOf+a3Dx252OH5e4oQysnMrXVfWlj2ziEYU 8PtObWwSKrDBAIaRXQH3eAyjItJo1Ei6BNTPovn8ErUxzC+Pj86fLqApBfEYGg5i8MQB2vOOuylc UdtIGk/rUJP0TKQnEuF0OpLNR/KFQDbrR3yI4WMMiWjUoXJMg0VTOoBFNuNuIK0AKR+OO0y5T+BB SvacTND5YsmnLBClOcfq5+92wKnxb1rjhACwXXVYdIZKL0kiQiMPQ2hsF+FAkngjDaVZPpHXrfkl 6fQGL9GJbj1bdWylB2cmIq55aLie6jda5yoORBYVAEGNhQouqpKT8I3ru1evbkfjy+02lTSUoPjB UYWHg3IEaT+TZIAwNkJ6o1V/+eVv+t3PfaXSSfhip4YeDYOQTvEmKAawuyDyAGoKCupgDw87l3+E 41tfRIHRCLiTKTpCRvsb3/voTf8Hf/+nTwKti6ku5JzE48cqb77vgtZJhJ4DyBat3fe1btSpnX/n 5OlO/omj/x7/pkV0Y+Fwks6ZwfOJdcE6xhK2400/1vamP9sbzjILa4nsErabxq6bPrh7/8prr06H zdWV9MpCliKPKpi0qS3dKVesS1HMwhuvU/fMAbP2atWQMukuuYC4qTb3IcYcNreaNAMWAemgm+1J pSJ/6k/9qZc//nGWwX/8D7/9ytdfoWUKhWUEv4iTSzpX8Mkne3t723fv8fZS8bgbYFLQdnq39grA 0zXmrb4+yYCG6c32VvpJQFlepnDVUKfoEBLN0jQde96LNIshypENk9wAAXOIf/0P/uETD+5/9c/+ 9clNefTeGgziRrYUqE/uuZXpIoG7jOfhknjio5sWgaK4RKi1JwDteL9g4Dx4diVx7ebbX/val/f2 dhnuA809dWpzZWV5eW2D1ig9qlwiSzaNJBvJPzCTWu89sUDY1MwGsh5I2oiR/dEMWA4LY7QwkE6j b9gkeR4MMYJDjwC4mLnQm9t7hPFoPMVlVv9CZqc9zkeuVJ/pBugtAq3lP8z8kmPKab8qK7Gv3/3h FqeRLTQWxheFwgpVHeVXb4g0OCMMsCTTkIoWF/PLKwsskTbVA3xYkblm2Ux6MZuvHxRvvPUOEhNO omDO+DzeXo8+oSEHLrvTt92+sI/5FOijv/xYovzuv4pVqmRLE1vzxJjL/iN/48898e6pUp9c+1+k HBecMhqjmgwiuEndanKUc500rEf1JhFXifvIKYdSSS5jHN4cw4qRk9nBQdEfSlRrg3/5L1/7wpd2 EN8IxdGu9XP54KFWjmqsCxpQ8LdD0QQ7lphKeEBtFBgbVJSbwp2Rmb0skEVnBSw1NUkHUolEOu72 68UK6jphHK3ZxsNpZad668p2PrexuXmOXgCjTeTyILakfuRgcAlIoyRlgxN8t08dj5ircvbRuF6v NNs1mK4U6NMJ04cdc+GZGOU/RDr44M5OLJTodoZH94oxX7o3CIIkV2q9+/dLrEuMohjSaM/a8XSa tKe0s09vs1QuLy4tC6CjQZeOxtIx/GyIexg57d29d5kxvq31zqQ5S8xCGUaSc3vF5t27jVp5EPZl UJzFRA44h8tAcIrGUBPzH5VQRpxm03ku8d6DSqPF9KS33cXBVzOjsH7AnOt4yfQk37K0nN053M+u ZlJLmUvf/Vceu9k/9wu/cZyha3U59rv9jja/G5sE2qULA6+p2W7iGG1eWmq7gNmovpD6g3QZ2OTc cYVoK5iUSEpz15Q0dFa7xg/VCYuCFr5YRspPyeNm0jynGm53/biT12rjg8POYbG/fwiBoV8sjyrI s1an7SZ0eY7gUYt91huxhZl96wx9vVFwOI2MKXlDuWEo74kte/mML/kTS7NoxgtJPpLzBvP8lC88 ocw0kEBXDqZxZxrG6b0/Dfdn4e4o0B36O0NvZ+BBjbTV9zb7nkZ31uxO271ZuzuGBQSXiUod8Jw8 VhQhuwpUKK6I0c7UOadz2LpeGhJTpS79VwQZiDe0Mzxvvnnvc597rV73MCoYjec7PCuJkhihXPb+ YiGSz5EhT4/2Dj7y4ZevvnMLblZ7GB9A22SGDTfwGZiZmWlrPjjEQUbgAffnn7N6QSxoi/GaUCRF A4R4QBLwHvj993RT7QQ4OU0eHjDHR8zDHz2CqLtD6KSifRgY5lfgYaXu/rl7CndiHpfj82+5Pu67 K3WbDDjmAav+UMIl9IioIaEeOJFhtGc4x73IjrHRqqUSkFYhj0keJkyKWoZZnOiNzEerT2KbS0fc C7N3wdfzVGMOvCuw8SVaX2JOSbpEOLnOPlCZ9dOn0UNdLORxbalUq9LtNjlZ1yXgXAKDA1gWu1+d Tz2FBWXjN4uBB8xuWLwgHJtSMbF5t3qkKiImilQBYXOb5aeJXbv5ZZv1stYMd18o/Wd+7Mna71df efu9QUtv2TRrVJXLzw/2B94EShasx8H3bEvOQbuHVfujFfy8tjWMQ5fUFo1ybHv/hIBqo0p0Jy7U m2UO8nQ22upQYuzv7O4AzhMn4KYzzCZaIv02RlnSGVL1LtBonyiD1WMSYlg4nllYXsP3kl7j1ddf e/MbX6sVj/BJwp+4fHjQH6BQNYWp2+4PsguFWDqOWFQ4Ho4mEyFqnUQimUYXREp0JiJm3QvVgTbI 5xLT+dq34+4ElLBmPpCtbsd02qg3+CmMd/lehkOLsAOWFuNxyhWAum61WSuWS4wdMd7N5NECDI9Q APXY+3fu3b99VwMYc0P0Oete1+tkz7hlZ1MNVss//OvxN+cDJm6tPvHj5MEsT5XFoHntGoYPXDGZ Pv/RF943qI/e+adkOjyEOoTEViDIQIR/zI3B3p6zCxheQ3eq18WeI1kddIb4rZBksfHIifcOG6Xa bL80/Z3fvfrGvVa9O8GiLpuM+XBcnY1z+QxynTuH9d2j5oOjZr1HOI7UG8NICJ3OAGQsqkUAaDgs uHXBD0E+XULsqixpkKM1obYqEzxYV0qp1YR1UCUqH/bffOteKJGBBBdNS/CGgy+MFzeVYDgA4YFp lWgh0+MNSOIUFXrm2ZRxM7L6YHeX+5tOpSSg1+j0Kk2UV+AbTXClaw1obIZngV6jfeXVNyqlzvZe 4+27B/U+jIBIvT1YXFo4c24LOH9vd5eB9kV6P4kU+5tYSDKM2HEsE186s8SESywcRKoatP5w90G5 dAjgQufp7beurCykPvzSsxfPn8EI4fAQ5L4TpkcTZnlTNIaZqUWSjG0Dk4/yD61TMYgj/oNqt0II H3vrHSYaYs2eFxYefEHUczdPLcjpZNR99oMv1LvNy9/1Vx+72X//F37DZbDzlFFxXZvUAYcOlOWR SFH1vHgJ95FNB0WBOKlym0zL4grwBglHlNIHZiVYmRXBSAVLSN+a9Lo1c6TLuCkuitgIsfTcTRBR wZD6B0FGxBG6vRDHY7UO8IBn26Bc7peKdDZ6pVq/VBvU691ao49tfbs7a7Qn7Z6n2Z42e7M6wRhO Yt/bHvDFjAjdHjAMIesyKJN8cl36CAziaNAfNgcow/jbfQ/0w5aCN0QIpA1GOAl3elNERjo9oBYY 5eQs83a4NX8Y7TNnXgeO8UZc4j0fjHYXEtaayls66IiNQrLu9Ke1Wv/qldvNBtXANBLLhaPZvWIl jPnsFMWYOnhDPhtBMJChy+17288+90Kp3NjZa24/oEaFcq8TPxwEy8KgDnRAhl3ipSLlFQrRcjAc mX6dTi7T3RAcoYLV4/nbnzn/6E3/8ud/fx5rrYqdfx4vgeNYf1I6PIzTJ6HCYIp5GqBj8zh8G47p evWK1q44P6nRT7IE+65+5bFIbymCe+x5U9ytDz08ifvUR3EcxdkrhfAPvNFRvVzBLASN54W8psZU jEvJR3bL1o53NbqIR/b2H6IIOriNIkC5bMtYtFDXUJ+XQUzuqNVsdl7GAeNMqHIwjUcXn3oqi4BD Nrv7YLchS2IB2Y75RHkHVw79U+0O80pxbJX5uWymFSwJJ6evtroUVN07pPiUJ7XZN1CjA1yBSLmM x5AfJ/LCtldPXa13iqbP/Ni7NIVObvGVr191+ZMFj/nslm6rXqToApS0iKBR2Vq7XZHPVPCZIHMv zfa+ntdSVIApxT67MHrVCkfWejCfGLkjKm7yVLRKa8xK9zqc6guLXCKplGfzCYihjKbs7u69/dZb IBmgfdxCkDKUXAiNbVpug4FTigEGRDGQQ4XrUi8e7dy7y5xWNhEFpX9w/x50XRqzu8XSnfu7O/vF ZG4hv7hkxqgGqHPKhODbwlcjpwpBWBbIo4LD2ZWbze6xqpJbpUJSrL3omkE8N14s/GajWgW8kf0u UKJNX4JGmLaBFdKAhXBmU4hjBdHBrjUaqOYR/m6+c+0tCNSVWjKWJJZIhdUFbPepC/fw8zg3tuLp eNW9O+7P/+Z++t7fOf6+3pPAIHb/GFE0kiVN1X/o2z70vkG99+b/yCNyG1RsmfxonwlYyA5YT0Ro 6YOgo9fPeLeBZraKyJMJALxhSI59XKc88Rv36l/++vZucdCYBuijFzKaRZdUU5zgBgXd0xqO671R pTvaK7du3i8elupQuCnFmOYKxZP8oUxd5JEAR7MNlSK0gvqyxhKZ18Tdz1AyeO9Q8eP1au+tK/eI 05tnzyezsSC+r+FAq965df0+3nwakUfagbwjSmsgFk4mIaxVODhrNdgDYSAhQCSwtnB0UG0AadKn x0Vu2O4AjRGjkP+lXkPXB+7yvbt7d+7voxxLWx+s3Qqj8csfeb7dqp07e3pxYYH1sX0fqe5RDrI9 Jy6SOIlIOB3r1BsajTis9Jqdc+ee4kZgNYioE1k+jAjkMbY2VplKYqFsnVo6c36Tui0Oyso0VkPv lOQK93YmDNljDI3QysrmM8EIE9solc6IRiiMsg3hbQd9U/AJyuJmt/eBb34plk0tvfSDj93sn6VS t0N5nrcabcgNY1idNI/2pOF4I5KgiEVyLBbGYWRRPMItoRkMkQC6Ai/bRGnlPWOPonPTOJ72zMr0 WNIC+eefOklUQ1D76jetzcVikvKtGsMMqASoyCmXa51JrT1ttH21phevLAr6Wn1Srg6rtX6lNqjW h9XmWK3uxqDZojc/bDLhrs9xsz2pt6cklI3OpN6ZItJc73ga+py1MbelQU5Ex9ecJIByfAA1HaE7 TjoxQ5yFhmMSWctAwpHSn56fe2qLGrBn71E60HS7JfRHEsr5S9ncH/qbrenBYffKlXscYiMBDBC5 T5XbzP+g+EYjwBuLjBKR4dpilv7V/u4B7URkpnYOq/uH01qjAx4jAyEILYmQL4LA8wxAktuKa5+a RIpaXogssE+kgyifddNEFT9Z4mw/8+ffRZT7qqxXpTI+Jwq5sC56ts42Pi0qu3uh9+uyFkvDTFnb HVWPVHAn5Y71GlQZ2Xyj2UxaR1Znp6NP2vHpqBvWMXYtixMt2BP4wNX3sqpk++hSexmBIcOXPm4m l00lkyPG8hvN4sEucuApfKsi1PGU6RAZxJbipHTPrcexlpJx2owz5f5TFJ9H8JNiSAHMQqxJ1pBj ymhB/4RqBoDdM6tVqrl0bnPjNBBxIpK4f3fb1FvEbHA6nW1g4naPnScah8nmKC4qdqubTlAwbRxT lhfwblmzUXv0VhUysFucQKT41Le9vJBNACuzkjTtI6k3croEmkjsd5JKKvUf/7NPtl5957VrLjPj lTs+v6VTmtpCixIiN9cnxuGbwBIE1c+5Oym/41oPwplOfp9RQumuzMEMiy4u9XH4hv0er8x9rSq2 DdKJw0ounz5zjuHDfDqbQSYdhgEtQvKV3Z1deu03bl5vdNrpfJpDMk2R56d879Qobg4OS8WjWq3S bDZqdXQmGjQ+iKcimwEGY36xsNid+DgK1reYBT6FMofcwOiIDUmUCQxMZmFVggKY5ba2TrmuMqbW ztWQhWvy6LW6O23yR6JwzWacb+hmck0MyO8kkric0n/kXpFGaxAGGIBdnsmmFxbzIGGaJwIgYCrX M/vGV778pc9+7mBnNxaMZlNpbpJSHacnf8xKdXjecQ798GuXuR6fwA+heJdDz9eobZ7Hju552Lez 2lasrTU5YM4+/Ikn99QFv/ff+p8w1SbxlP37eNJswkNE4k3RNB6NskFHWHPqyVSTSAKDapoGCdQ5 D8Ziof3y4N5e+0vfuN8GWs3mYD8AOAOWmM9EDCHUGmfuYMxP21OkWQIoezX641qboa/Wg2K9iPWF IGT63zCK6TdyZWmwRGh5w6pDjlEkT7xZInJX66P1MQkf7Deu37zPlNflZ5/juKQiJsvggjBz0WkN MN9dXFuMZ5ENocAR3NUtHvaq5Xa1RLK9e/vWbNBbWl6mO0SY3799b1Cp05sRMzAaG5HbNhqDbhc2 DoQKum4LucWDvSLdL9JCFM1ovePmdOniaWmTecaZdIZDJZuG1oHjaheZghSs8UxKDanxLBFJ9mDH t3rpdH448rQ7oweHxZWtrXs7twsL2XNnTtEWXconN1YzQW8fzJ4mWzpD4FcXkLfD3BS9KGafElHO eho/OMH4GJSlnCW3SKeii6kUs7QIr8doVjMJEPOtnV4/ffkp/+bjkN3P/uL//XjBWHA4Rk1PlqCS cfuQq2BCoxDkg25vcF6YBIS4vpZqe5A6Ae9lmIqNg8+SkVSksmfZvHP9VmrE8gCWl8WEVPctbOhP O+Udg969FJUM1q222kslhVgFJtiApuaQZeDHEIdivQtCjuYbQr1d4jqfgKVjMHMGCtB0a3dmTDm3 OxTfXDf9cq+vTwh1XERIT1xVOWdKZtdOcVduWghyZaV9SI3bfuRC2xwYtUxFr1mEKXq6FIsmajaa RPpdslh/pTS8f6+8c79oZCBsDiJozJBwUJRwP2l5RyOTzaXsQi45GRMSqrShkqnc3bsHpXKnUiFh ZDfRvY1xmsM+JZ9j/9rLUvTlMtHnIsegiGGwjb1JOOUdkLDzGnkHRKOf+fPvrtS/+PuWhc+hbxeS 5zmde592A1xx66pV93FyrLji8eTj+OqcZIBWw4lTaZHZYvj8d044cWrF6Bcscjszl+NfsqfW9/UN a2cw2gUdSy7agQSuqww1hcOAarDfS0d7zMcw64G0llo57K15sHRvUKCrg5QdUX1e81hQf3jgHp+e rljnt2VPoLFhJ+mmf+WwB/7aarYuX346mcqkMhmaQMXiIZFElbo02dCRIgpKiVmh0bB5rSg9qI03 WTqr70g03q0lhwCrleP45elE9Ae+///yx773u5977pmlhQUSNTJmXg8FB8AoKtFcept3Cn/6fYL6 m197y03o8brd2P0JVECtRWwiAwL6lmqblemGatgFd3bv6uYrWPMu+KsbV+avx42S421h15VHVto3 72hAeuuhOgoHuViCAVxmLIkeeSSSjAOR0iahGzXC/kNyxr1hr1QtcgLfv3uPwbHV1cXl1cLaxkoq k4R+U2eit4elc/ngcLdaKddRY4YpEkbQI58qLF967gXQcDVF0AXpI544gpuNQwwo3BgmGxLzLbDR JmNNtIitE6j9YuoICupOW0d/F0rvUHnh81Qsrp6mQKTXSuygkQyoZ8a46g6nc1nEuAChuUCpRGIx Wxh2h9ffeuff/+t//ZXPf7ZTrYMzL+by2VQWeFIH2nwfnQTsR4O6S6Tdx8OVPy+vjr97DHfNk6pH fu/kX+sosrNJi1xi/ZLI9Xzw4+9fqQ/e+p8ZwadNC9GZ1UyNTsqCngBkQDYbCKZ8bBHuaje5fBBE SXnQv4ukcq2Op94O3t/tfv3N+wdVupbRznCKtC8q4qgvdQeTend0UGvvV1u1wbTBgC+i3AyFTRnZ wdzC3x3POkNA1Gmp2nqwX9s/qjGLCwnLh7yrL0iOmUihhBM1yiJ5XpxWZReue8f7zo3tVmdw7qnz /mA0lcPNKYq7K8w+4h8uHVJdRUk0FkfNFkGgxv7ha1/5yqw3WC0s1I6K4JtkajRISzu74+4gl8zU j8otSGfVxrjRxnQW4VGSbyhjtKMwiYI7CCXw6Khoc0Q0qyaIwdUrhzBriGfEQKrqRrkojciAb9zv ssEhfbFudrf30gvLiczC7t1dsiOpc9caN+/vFFYKl585v7G+lIyGDx5st+C5HQDk7585nY+hyhry Eu95MDTdeBBaTyxX6NesuFg0qSImhBhTZ209+/SzT/H6W1UsbnlPooRHEuHVtWU8TP2n3qVDwkL4 OQV1t7AsdbUI6rJYt4YcksknwY9tH0dNid6vxXX0GVxcl4LEaAgygMjRcNxnVpBcCqvKXrsKSMzR YAFCHlOmVmG8TTniCHU3nqeJtDhnYXsxLoorG3Norh056pNJk0HhnzGw4QRiFLhFgNkIuPQ4m/A1 ODk97z71MZZHQ8YPfYMxf3qHE0AWfvn4U5Ydkg60MlsPqHamGHiSyeaNOFDOcMiTAlWVm2uIqht6 AqapjoJ1OZ+QpqHGlALq9b1uuNWc3ry5+9Zbt7fvFx/sFJPxLC1hbygKmpLLrcWQyfGOI8HehbMF TGWYmYT0Pp4NllaWr1271+n4d7ZrM+ZYQgmBG3CvsBYFj6Hdy7gMtTt59gSuCWa2Aw7pTqOlHY0Q E/CChm51X+wQC/z0j59+eIB4PF/8/H9yd/bRQHpcU8+Pj+MF8a764KR00Dl43JR/9Fg6eZaTw8iS D33MUwd7WpP4MIFDN5VsdLh5/qSFJwYlWIMFFy1A8fzReNYpHsjm0Q5foMbg5CGoVytFlCRTCC0h VyVtAAFBqtQfeYPHpZL+fx7ejxuZ3ENzZJl/GCDv5sgdZOqE88R61MtSjPZapTvGzCOajOULmb3d 7cNS2VzCpdmrjpfciinIVabbU1vYtLTCQdv2yIr67oUd3wgTdsVQIR77gR/8Qaa2CIQbp06fPnua pYiLO4kDQh+sNHHyEb58/6B+/Y0bdus1+m/T/04DQL7Fevb5MKHD893wvL1SDem5/e4Qe8vqLbs6 /g2HzhyfFMeFo3t39n1+LOFwDgcUschaypXmERKatQ7C9jTxwKVJhSAlUCMiOUoCVoQA3MLhoN8e gKXWR54hB24oFUIlbOPs5rmnTm9urufzWZluh2jJpiOkb5kExThW1EyPIw1dKx1JabteRctm2O6C 3xDd0d/XSI7sOq2tog6CLULDFRzwzn8CWOwGcLeV0iOHAL4HOQySM2TmSDBbyKxtrq2sr6+ubywt r+TzBajWnOFQcXe3t7/6xS//h3/z77/+5a8+uHd3IBr/ZCGdWykso/QvuqEU0uaQ2Xx5PcxtJdH1 rj1y/BehVu/5eLg9nvAjicC7HSTaGQmYDd+88NEPPrrlT742otzb/y9y0HaHll+TuT2TmcGWWycu 65dvclFYx+DzHDF0uzSv7A8TgHcPOqXq9K3rh/uVQbUjsXLGz3vDQZnlyeh2f3TU6EOp7yDS6QsO sUtDX12E2BATQdRhnLAc/f2BOpoYItE0rTWQxcYOQHkwdZUxl6E6Q6HE0RIoMnZw1HntzVs0+rOF wtrmKu2RTh/ZlkSpXEzEkxgh3r+7/9rr7xzsl+tHlbAG5MLlBweofqytnYZGv3/n/hJzwai40LT2 hzOLK8N652j3oHxQuvPO3eJuaWVxo3ZUN18xgWxQCjh8OE8BlDg56Xsjc0TwAqnb3FyFzAl6C8Yv o0TWktk3MQxIlYZbX7vRRpU8Go0ztkinoVSusc7wcU3m4lubi4c7d4r7DxYzmYtPnV1eTT/34unC Ymrq6edy2KJAv/Qjvw/KBG0nEecRZvDmGYdi57I60xkEJp0af7TZ6TEiptJxNoQsT9ekVSovfetP PHazf/YXf/P/3951wDdVte80SZukTdt0t7RlliKgbBnK5kNEUFBBZCkoyFCGC8HFBvVTwfH/XICA LAFRkCVDdqFsKIWWUbp307RN0mb2/7znJiFtk9JSwBZvfljb5Obec99z7nnX8z4vt9w5r4pzUNkT zf2kP7kdDZ9RQh25cxn4MdAvjYgsLJs29hiJG+p5AKVEvBTeBTYHL7ksPy8D16V4NfPb2PPD7XF0 WqahGYQO7zOX3OKjc0lHFsglD4sSdmQtc40pKbMI/x6JZaJHptujqCbTrKRosW2xuCf9JGQ8ZOxK CX36B+QiSHnY7xT757p30+PHzsmFsSl0x/lRDOBEe4CFxpGq8qjWnEZLKXMqrsQloMUR9UU9G3hN AL1Ga3ikRBAkyMnSnDkdcykmPjk5k2AoJUZvL5TfuKdm5VELOzwFuTkyV2PD+j7Abni5ewC+W2Io 9gsMuHwlobjYNTExH0R2ZvA6sM5jwBMhoExQbIpbE40ABkbWB+4XNiv6vlH/GoSIqEALWzjbsWHo kVp/Z0x9+0k/cmifTY3dUsNserg/bU65TYtzrp7VzyVlxIwthrqwbOi3vsvt+7deljPT0iJbyboD UY8R8iq45sDWjYtAcRavkX2OPQt3SkltMuaEYl88Az6+UOoIReTl5BShe42L0UuOElMk9Kh0kIq4 aWQWF5juihVsc/l+G46DKVtO41oMF86v5eDxLDDPtDktUEskBqNH3A6mszI/D61KAkOC4M+h/XH8 tesATzEuFKpTRxQY8XYu1sPZptw/+pPLsZNTbymrs4iKPUVU1I5Ijqtr+3btABinvVkkkHvJGzRq CGMSxj3aWFBEl2pD4QhKX3nZcU798tl4Ts7ceqaflhQ794hTrRxn87ARUtdOirxYARYsNmOdVZaL 4Rj5uNux3BT7gmV5cPqcglXULRpAQZBJeXh7Eu8ra+eIqikcgXgGMNQoxsGTjL0C7hZoZfEC7zje RddiuIfgC8nJz0lMTrxyJfbs2VNp6aAEQEBT6x3s61svQOItRaetIm0BGlfm5WRkpN7Mz0lX5abn pCfhTyQ9lQBdA4aUk4mMLP4CDwzAtIid5OQp8/JVqDYinntkxBAbRh4CHRcQRCQOIZkEZKkKbzic HiiV8wLlvBeo3RGJQRE8c9GBfJeXaIqTEhLPnjr99759B/btP3r46M0bN9HjCvsTnFu4s43qN/L1 9oMUGG2tK8oHaWVZECfssWJLgDN/uAiS1dbl5ufWQ2n7zfq+ZVOmubT/x1kA1I7P4oMwx4fO1qpz O6dKvfj8SmRLGe8S8gewXsAURok6jAZ0TGj1gW0DxekQCZA82NfQpwtlh+mZRddv5l68nJaajb42 KGOEZqMWDnjcUCwNaDGMKKNIDDoWKGcDPdnwkljPABbjIgOdbeesHAWbGnQ2CnO9CgpQVaVPT8/J yCR0upvYDAibq5uvziBNTlNFnYgBTKzT448hEpeQeD07FxZiAS5K1BBGc05m/vmz8fnKYnCjJd9M SUvMAIS6tKS0SIl2Klq92hgaGAzywpICbRbCArn5Oq1BERTq6+kNWtvMpBx3V8/UxAxU1SFofDk2 DvF2GfBNVCthvn4tAeZnZEREgJ9fSHAQMJA3Em6CqxYFjnikAGkrVmu8QKIGvljGaQCIFmIbOMGN GzexYaCCE7oD2wS0b9sOLQPC/IyFeVSyQ/OIBrr+ruDilQjABu+OGhkhCsmEPr6e/gG+eIQQ4YLq hfWLfT8np4A4VcVo4gK2S6PGYFbrDMpCkDZAB7shS4Jmpcq0zBYjPiiv1BcRLxWnvTntzm009s+w 9UMyaVHxQG3OQaDI4vAUQGDoZLbcqK8pe7zhpyLHXgJkIsGXSNPDWCamDXiSWEDwaYgNiTkIXJCX bRes/yPbiRinBy0HxsXGanMZVshWtUk7KHYbrtsFwVBYmzG2Z7JAK9s/LUXPzDjh8oLcNsuxVrMt nSVaWbqVzAgyMshQoLph0uWMoZO7DDUDAKUMkYiBzY7FeImRlH4ibIA9C7cphp0DVhg4D5fOx0Ud ik5JSkEUEG4biumhjTx9fIHbR+USOaqgl/H1qB/qK0GVKG2G5OyJJB7XEjL1RvdrCTkIN8JWZI2e KVDh7umBFD+IGgGWw6FQ5xg6oowsACIwIPaFVsxWUnGLXifaZiKVe/flMkr98MG99mE9ywbPNgtu 7u31NOdocmrulmpn4q2o0W1Ly/4k3DbEvbisDRcItSl1ps8tTS8wS4SrJNMLmwB1IkcrQghIB14p ikO4oX8dtluYsOBkTUtJVilzqGEPaEFgaLKoj2X9WFBRnJHKrWeWMaDbYEBQi7VoMTC527TG3oki kL5ClYFcFTGhschxp8YWlKvJL1C2btcKbTaBsj137oIK1jNz75GdRD6Yq5pjatJiJHFXJgXJovqM MJR7g/nBbMdnrXLpe9j3GjZujKQ3atywNpGTDqsXmpaemZKaQf3jiDkeGUI3Z+H3y+euMqXMxbos msTyK/dUW54E62eWQXJTbwkac5NGmptTKJy9y/5x3rpFo3PWCnvk8ShiDRMHHmpuvT0QyfDxBbG4 B2wExC6odAdWKBCPhCdHRpNe9H+JBOV/nu7gd/fCTof6Veqr6y5HZhpzCgSXUl2Qmp2ZmJ4UnxCH 7GReZipo21BlBagoyEB0Bg3MXACu4OWDRQIPKPoi4zmGBQF7AMl0JMW1pcXAc7vLJQpfudwLfdaF XgoEDeS4BpHaEgcm1AQGSaWwyOpmZ6VdvnI5Lv567OVr164lXroYe+jgoUMHDsReuHjj6rW87BwE ImC90cyhqbOXvF54WP3whgqFN6B8gL7jJlALx/YThiSyToN1CdBaoCm3f936k8GQrC/rs2iL85T/ EguZcbu3xbLidvJHOrctewHLX+SpZx76Go8zQu5YTNQPmHX7xgtDxeoEXBPYXZgyBhB6gOxKJ0rL VCcm5sbHEz+ashAOJEq7TbCAqFADgDuZGKYZAocAClHuHYlYJAKRfCo1ScH1C9MG9bxscVMqFSY3 0URTI0JcQovSRepZSaUi2NAaNQ7z8fUGKTt6Vmbl6f4+dD4lQ+vl69Hm0UekHq7eCs8cZQHoJNFG C8F3f7/AK7E3Eq5lSNFUjVh+0HipNCwoxF3iVZhfkpWuyskqunHturoQLWpkcfE3UtJIr4fXb5iU lJqVniMTecDNKiwsSUvLgl0HJIWPr6+PnzcsXHRuSE1O0xcjV4RS8lxAD8mGQN+tQpiYIOVWawrQ OAuVGp75KhXQcAiEYZK9FQq/sHrBwYHUbALtcNA8r9TQNLJ+vfp+hRk39QVKiYvrhfNXXCXe8qB6 QtC/UzNiEOXCai5G/hTcOrAL4FIEBgcUFqFnTQEi76hwA4UddbB3kyEEiDp1lUYTHKzw9fVq3LCB DnZpYTG60rR8qbxSX7D4e+4ht23EFZW6VcFj2hnRC0oQ4Rmx8g8sBtqi4cQQjgnzxaJ8AkTmPYgs CeFmD4+AQH9gG4uK0M5IA73PYC+smyIhhxgyzqKNGZLcBi2xWrYWMBFDV3FpeKb7ucVssVzZmiVE G0t0c7AROilV1NLvVE4OKwL/bJUk7E1OT3GVRRYbgfDIrNaOcT6w7IDld2poTfEAhsaCRUcaHTXr ZnjnuKirusiQn6NOvJaWlpgVe+FqUb7ay8MnPDwC2D2hqzwgqL4JzQVAz0Hs5nofL3G9IDnSMtDN SH9Tly6TOSmlwGD2SkzVoPUa8RkiQmjUSd3B1QN970ptJAAcKzViBVK/B5MZETIYTwgXQcdTTy3Q LyAJQq4tK91hmUII9N2ynvqxI4R+t6gZtuNw1g0nGptHzmGsbEnZW+Bwe5+D+65VI1oV1S1NhkeZ 85k5nwLwE6s6t/ZdJdwz6TWLncH8WZpXwn2DJ5z0HWYJuBNQBUhkHj6+Ae5ybyiDQpUqJeWmMjcL Dxw1fCClTnONE0DpWbIIVKvAqS6LDYf/E6KNU0Fcjp0DebOXRT+RcsK2xLAgRJpJvOgcqJCibmQd lBaqCxDqbNiwAdL60SfPFBQS+gxnA28H4vNMpGztsYbrXP0X56YxzWdF6LHQBYfesswXi63k5OYh qYciWLT4JPYP7MBSWWGBOu7qDWqjDPwSVVFKxr7kGCgXeybOfnIdbu5l3uSi0A5fZS082yE2jW77 IsmQoIfgG0P7OmorXr9RmBfKellaEKoUqXwGcSfWXmopr0edLPV9pSAAUYsgtQr3AES5oDBzZzxx aIPghd7BpPEJ1wf7wBuaHk2r4QKDKh/hQHAja4hUstTkKiTqXPyC3tgIFALYKAJcBbyAJpCUUVtA zBYuwojFiKNeD5iCDt48pU3JySAwJlY78vcpSUmXLl4AVj9PmV+k1sKnh0/L2IWxe1DVIoaO04EK LzAwMCw8LDw8DPMKxx/YZ4QFwCMNrcaaODMDzTr3tkeDkxgXwLG97B4ju3dtzyZn/jl+caEfy8u2 h1eq1A9+y233uBOqfyAMDj312DhYq2YpQcLRktwkzsgsiruaHns5OeFGTr6SCrAo/sDykoBq4WlD dhexaeQu3N3gdaBtOSraqIMgsn+ccYjHjfIwQBgxTnxMARspZsaAWCMCXJQXIrO9xFvh1iQiBMY0 drPElPzzMdeLig0h9QPbd35EIDbCiQ9CabYCFLwB2ORD6gW7Sz3A05aekkVtrVzRBszNSy4B5Czx RhICobgz9N7IBVxOjVQAOGeEN5PRNlWdnZfTsmNH8IX7eXsjuZAMq6G4JLxReIfHOri5C3Ny08HH jgREUlIGON1ArZBwIx0bPor7iJQAZc1Feh9vH9xxLgjmSkFyIynSaiUe1FpNpvAsVCkTEm8AHapA 6j7IN8gPTcBBlqfJS76BQnsUQIJQBB3fC4oFazbu0Gm0/ohS+YBfnUDWcMggQm9vX7/Q0Hph9bCh JKXkusMQlXnC6HH38Kb6NzA8qDVEIioSAcOAID/B+8SSVqPfK7c2Fn7yA+ek2dmOnIKv+A9fpfoR rH7k1zEbXCdjGK3IvnC7EnZDDgculYJ8yANpd6w4IL/QwQftzVDObiKEI2KVYDugSnfagjlblmpO bJgsbtljAKwzhyWSyZLxtCezn4QUpko5VizHer0yJiZYEqwWl7EyEZ0mK1fFTxPyJtStm94hK5qL 05Lq5/5xMD2mBSgqwPqQWv4xvBRx0WC7Ikg81DmzD4iIBhl0A6rPTekp2Zcvxl+5dC0zJae4EK3f heA7wKqQSL2MZgkI91AJ4iL2wCxoCpXBgR5hwZ4g1AK3OQL1aCIH5y8vv8gk8MrKw9R5Ar0Aexc9 ePAQIOXBuh4gIOaOLR1eBfxU0lukEEBoQ34+HCDi2ECzLFfCAbEmTLRTI/EOUc8Y08B+0qOOHrBp r1vvM8PKfkexoKus/+OcdXogrf+479r2G86S4M5sdY4pYcvesITXySm35s9ZbpeLunManb5ENTaM 35RSNlCizPLD1q9DehSsT14++AfDGhOGJtapyYmItULxc71NuSg78zetwCI2QM6HsQstcIg1NnBb PNxaVsS2OFwT5CI6iJJKBIlblfY+HAt1wvQ12uoa8nLztBrtlStx167dIBISGB1QNkDwarTs2bEU 1FnlQ3fHgkgcmQw9LMzU4bIRDFTILFS28ARw/aFUUNUS4OtPfLQmwY3ryTGX4hh1GuHNgYwcO9px nXrs2Th76+q2Sp0ThEXZ3PIN2fecKHVu3u2n3hLFcYGfKkI0Nis7EzBsBTBjvr4svY9ZoF2d2zRA BOuOUCewUeh654FQJCqR0BEKPCDugPijqglzDZceqVgcTkx1xCWKQDE67EjJqyPiMxGcPMKvgQNL LkeJOyxdePjEjoXfpODmogsgI4y91Esa7CFBT1Q/pD9BsyLCFoFADALL2Cb1euDs0e4PLZTgnqUk peXl5WOLwQgZbgvBeCCevfx94eMjhykNCgisV69e48aNIyKagDwOlgwQgfHxcbk5oPnSeSPdK5FR JyuqOaYZ5R4WSiCSMLnwoXXR3crMWN7k3BtnrzI7tN1zyyJJZZ5E/PGIk/A7LbsbX7SHdUOcCXrq 8QW8BZUioQIHasxFDHUCPwEsSEpl8aXLSdk5sGiABkPATIx0hdakoyeB0b4zECI2OtqLzEIQfQDq I9Po0KsDmd9iMNJp4eqx+8EzjstJXMwAl6FSUwKvDrAQuLLATGNrBCWNS8lDET6d2jc1lpjjriSm pqqgcQEnaftoS/9gWZE2GzkOHy+/GwkpwJbXb1Tf39fbUKwryNGeiroI9dasWZNG4fUSrsWD8f1m Qiq5thI5mGlRjRIQ4t+kaRM3uVQkcy11EwJ0EdGyOQjo9TnI27nl5ihTUjICQwKDQvwUwQpjsQrr A/Thl87Fe7r7XruSlILUqauo2KDDMnM1iVGoCf9bq0VUXB8Q4t6lV0d3Lwlw+2KJ2UPhCTYcIF9Y xBql90g6CYuKlEJBsUFThIC/wYjmbPXOXc3dc+LK9ZSsPh3qD326J7p46LUZQpMG1XQQA3ip0Xcb zoCwVHIqOj72YjIyFOBSY7a/SI5G45oimLywWzEBWGCs31Pp638XlFs0UkUHDrPDmJK5Hgksf06q z7Zvc0E2/Mfhw0gZUuNhX6RdEHNGssqMzuuwuiBhLiaPeccTy+pwYd4W48j0jAxoHWAykJ3Cdk39 VNz9XGUBArE34EGgWzdgoHikIXrqB0OtPPAAk6pFb0GC5OJNpJCxBKkOBxsdkSlTEJfAGFzhCiuk IreHBXepHwAFcll6kWUZKdvEeksTLJr1QcB6xfNN8oGLxIGC8CyK0JiL7tZSxk3RfHQshiMopm6P JAZYsqwDBKIWhXmaJAR3UtOUeUpU9UFsiGxhC4Dz5RscLpYHFqGw00WC9Q/Vg8YAXu7m8GBfvYaY FYDsgmUL+gHAQl1cFTeSlUXF6KjthaZEMjjohhIQygCgKkPrSTkayaAXrwzODHJ/8H/gEWLr0haq EciCQwEMPJcUBtiF8haoUEI8kvWlzT/Y3X7S/7v4Q/tN2bKbc2h+tqlwzjrpNusvNjfdotS5qB97 4SOb319RqTMoNfGbUg917sV8U2tu3aLOOOA3c28NBGGHzUWYB9oAIWKgroqNoEf29gMPv0+A1MMb RmXC9Wvxl89npScF+XuHBvsH+HmjTJlmCneOXZuFEkl9MtQXxsko1i2IDqxxxu9O71C/VSvTHIeM gwxL4AQQWbEZURA4lCxdSAA3EdVd4KT4ngm0E5REB1qHERSy0yDoolepCshJYRraLuLKKXVYbFRw AfGRawRlBTgWJIOVSoEiujokxBGdohFZg/r1+j/5ZLs2bTUa/a8bt5w5H4c8MFr9gITHXOp56K+l DhXAxp/+sNe4Nu/NXmOU+Z11Uaclzl63VDWLK5S7BHc2Lk9hv1ro9qk9WDGci0KNMjElAdlx/5BA VCFBNRdrlUWqXCKEdxHBEZLgMQc+BNs6e6Bxx3DTAZDiDEJWGMHJD6TnhBrh0iX4BQoI6VySJAue selFKw30UsMKA80iQNO0aMiMI9yJED2icA+uwGq5IkjsjrCoDpg84Og08MHRCdMd3OKE9wFbCcsJ MRJKXIy6JYGLGtoBf1EBEfWnglck8sCz5+EOlDRgAdjY9+3be/TokYRrV4GpahwWDloMdGmk4nZX BBuAGvB2k6MCicV3LJ4Tu0EKOXKMQ0zV270YCMJK8sgZqJY9uMxxt95n2H6bUre9P2L6qw7XBlPq n3egMj2uAgTpCTTbQZ9SGfZrL7C6Qaer8ovBp5aUkpeeAeY/9Hl0Bcsp7bF4wFgFL8wuuGtIFyJp qDOUFGmKEV1RQ/WBBBuel9gVsVxNqVlFxXAQL1wQKiJFrxk3MDDQ/u1CP8E4y6oE3IA4L9W1ebhB cKAi7mIysJNQGw0awH7yBoCvXn0fHz/AYMXo+QCM/YULlzJzctq1exhlDiFB9Txk3thLsjMzZBJp RnpmWkpmWmoeCDdB3kvMKpKSyJaNH+3ZyVUhEXpKNOoCqImigiIwOxsQVwV+WkC8K3nK3KAgP1Sz I06BrDka9iCOAG/sxrWbaanprM0GWmsYXApKcFKUaoMgFs6ci7ikWcv6Ec2bFBYXegT7uHm6I5GD m2HFqmjSYtKri7FpmPQg39EV5IL8W19i8lq7+UJCJjIbgshgyZO9W4UEy/28YaNqC3Ky4EgAfoIH CWrB0zPAVex76mTclbh0o9nN2zcADE0hWEsGNRQAVrQeE0fIKQROxCPWJ1dQ6o9yjyjbc2hrZ7/D ObU0aLJtECxGTwdwniseMzxIPr7A5SNaQ02podfxGQV1wGiGbnV4wMhWQKE5tYvmlAS+BYIiCXo1 AghJI5O5oCGBqzf62QmlPmjNjn8IprDIDiVYqa85FZsQEz+HR+ecOxTD0CfAWEFVExDPQiUByCY1 w6ROjDgahStM2bNKD84pZBYAwwAQegMEwcxMhl630LwySDAL/rJ6ZgLmcUXb1JuWNl9ikyF8BFrZ 5Ktgoeek5YCvlxjwkW6iQmdqFYhLNAgP9Q2uX+Likac1SzzQjd5NmZujU+e1jAwjesZS9KSCn23K USrh/RuEoBFEBN4NpfNe3gGI5kHUsGKAIAIuF+Yt2v2JwZXr7kZVbRJZic6A2A51XIdXh1oaExCj 7gj4QqdD+GDlp3gOChNQJgBM7+Ge9pP++Scf2RQ2tzXTvDAgYrmX7VNLloKdhfNvaU9iL04Rckfa K3XuUzZZsNVYlO1WPp2B8okKlSaCvSzOImpLWBkkC7YwNxmSRoTMJPSWK/y9fALdPX3hzAH3jGZo N67GqAtyw0KQhoJPCNOcekGwBC/NFwOjcTYKjY30sFWpYw5ZyB2xQvBdWJQ6F4THtymQbFCjORN6 S6FPgxpEW1D/1GgCLaNIWIRdwALFzoZoCkXqjRTaFYnQEh16C/qCMbFatLi9Bwy5EYMXSnFYeghn QAqZes4Svw3H6EJqHbcNR4XaWguFgb7+zR9qBkqbhKQ0QIY16OaG0cPzEXgf28vVrZR//frj79xF 7S9d7iB7pc5KTyy9R1lkxTqz1oPsFbn972yjoOp2HMgCOdRnGpziMIALNKr0rDRwMnj5+TaKjDQZ NGAUyEKrG6MpLycP6XOF3DvALyAMmGK5NCgoFOyQCDMhpA4bjjVNp6UDyXBpPk+5Jy5ERegIf7NJ BSsGoKZ47rBLYRvAM4tdHEoH5UuQntWSJLJT4B5groOUBnRzKNiiZuSsHy7MGFUhnnQiP2c0f8ym NCG45QozAV4+4v+sPTCIyrDZEN0PVbtbKmypSkKpzNv/975Ll2JUOdltWzRPvXFTnaeC2kN1ghFl cej46Bfg4a1g9OmWBBS3KvC4MMwUl5eiD20yZ37HHSp17ircqSpT6lc/bQsnDAEQZvnqoTgDg71L XdCwy61YLczIUKGaNi1DnZuHXDLSPKzBMPWahEtDDhMlw4gmBs+oGBhtRBGxg8IoQHgYUKMSxn6M d/UupQW0NGC9iLQ62MQ4BXqvYV9HM0JqkYFKcZwLNK0g/pe5CZo1baDKzy1G/tFoaN+ued8+XaAK SwUlJoEeZY4S4meBi6wpAR2sCDhkdUFRAcIz4DtDdydMY0G+OhPELxpjXq4a0DmYEE0jGoSGAEfh 6h8RFNwy3CwTokaqWKlGjR2qxQwaEBuqsbUjcoA1hzp5lI5i34avhw6wRGHtiuUCdAjRzCLqjfaZ QmxD2OdBR4s0t4uoqEDl7YWgkLBQqxb5IFPuJ/JFqFyPrqTExo+vFuM5J3YaIDsA3UaUo7DAkJSq KtK5IvAoBKcsZFGqx66F5wbNe9F6EHaFt8IdtMcUbUYPUJP7yTNXT19McUfWSe4l0BaKdGo0tQqs 51+gzkOZDXGzGk1jd1F7QfuXVEH9fKzl2SwjTWuNgA7cYXZKnXY8tvvS4mY5WETRTSD4wrOHI7mO 1Mg2sUa9xG6Nw2CQIT7PEpYA6mtYhQ1aIZVgOsjO08OPJ742UF6LpUESNyQRgTzAGgOLLoJyIJ1F h3gofs70psgG07msdTuhpuk9RgpJzjeZwG7Q9Jw7ThVqnKdu6QrLYrxM2Vv/UW25JefLqMUYKg3I dtAm0rMFjU/2C0vvEg0JQhJoiIdVBzM/JzMrLzeXOJJKwI9L+owSd9Q6m8jBkC1s37atSCrXCd0N Qini9uBmKFDlNwwO8JNCesX5BTlAO/oFhV5PykxIylKq3cxCbxSvQ3tjo4cnChFhe6CMPZS0SYda X0AmxTIQ1FO4DSqcGIChsQBDtXQ4Ie+FavCoWloNpYGIJLZBDCllW1v7Gf/i04+5XZjbyizuOKXk yZDh3rHNOzP0SM1h3qlagAsn4p0yDoZlnXBXsexb7HeaFjLJKCrBfreUWjF/lD5hBQhclIjMPS5l Ao2MRx0WFK6H4AeFAyV+3r6B2CjRNhfsAnikc7Ozbl6/bDZow+oF+PuArBHOFlIkVPdGxAKWtA7F O5lPgjXGwkb0ItQLg6vRjSBgZvPUubQ63RwaQIPiuFSIQsE8JR7DkhLoY6JWoFwpSY5jeUUYErwl MNBoW3CnttQ6FEtzeoelMziIB8mEkolkW5BSJ3oQjAUyoL4GlLoiSjsaEIOnQUbkl6IUHa4pbHEy LdG8AIBqcBvDriCmM5NAfvLA8nLPMvfnhh+2lHtsbYfZNn17pc41HLHNmu0jGjoz1Lhv2RsK9n/a K3WBQaPTAEulRqANTIwZymyUpXuhvDvYv6ggPyExEUSO2dlZhGGBJWsyobde0+YROXmF0M4KRRAu hCI14EYQ6AK7lsLbp15ovaCQEP/AAHC9wRsHggH95LFkIFO1tuRmcjI1R0Z/bdY1FCvK09uTOk+7 lLrLsYkLg+sFyyQeYhe0HDMjko5GqiReRjxBQS34mmJxfpEK6XvQgKK9KuI5wFcn5xbDl0JSICQo qDGyt1is8CcpeUyVKGTRkiErSEi4cer0yZyc7BaNG924cDH+YoyxROct9wZprRD/wA8l92IgMHpq aGdhSU4uzQTuVSKwYsFP+4wHfBBiR7a+bn1mCbFbPrD7jmUHsz163C+j3hrvcG2Q43Zh3kPMJgVn HLZ65EskCoWcNg6DOCu9KD4+KTE5H7EgcPiA34RQwWRvAUZEzMmscy5SYS6ePt7g6QUrA2qFqT0K QUlxLyjjExPjB/wJqRR8DVD42PuQk6b+qoh0sjgsdceBYUrBYCTjkSGGaqe+F9jMEAJp1zoyolG9 oABPlSpLqcpKTsugRn+BAUH+gcjAYBuG4QdDjtD15C0Q4I98BxREIR9fVKwuRJgNXIkiqrx3E+lc SgReLvIQ7yK92gfdgUQyUxEayCLQAKQxUZ6h65wBBVoUJ6PwLFolk3BhoYpcgZLFrwRLwh0Sc20B 6i4JxVGoF2j1iXEJLZqEIagPdjxsIuoSrczbXYwEEMh0JSBVNQFOhqAtEJtA6kNNwyCAkqOYrcgT +4awqAB898CoIf2DPqrK7Pyw4PpAl2IVkjWDmB56LAukWr0wLVt7+lwyGJdQ3Ekk7WKQ8gpAwOPn LXPRF2uUymd/15SbbCh13AXz1kjvWq17uICMfrG8UmffZp4QvoIAFKl/oATcZV5eqKhG6zbsaGbo dRwFHYftj7HlEGKL8+DxwtZHTJhm1D1gw8UKQNknnnIkCwlGLhTK3T0Dxa7g90b7MvD/gRgVNQ4A WCG8jCeKFDdzpkGCztQ86/5O2oKVQAFUAY+NI9CgcjbqXMbi71R6bsvdMgovigOQicARUFjrcel3 5N2wH4MEkLZ/AAgQrisqQNAO4CzEtOGpoSEeEP0QD0I4ANSSFwgVy4qtcTk4IiAS9fNH1we0p3U3 i6UpaenY6EEfHegl0+enenpBN3mBOsEs9jl84kqxQVZiRjMeauOG1DmZBeT0aAlxAKfFxQX8SyCX hkZ3lUnQl45gkwYT2J8MQO3ApDCYoPk8ZB5uMmrdTVwocJfQHqO0FHyqcCnKKfUl/51jU+qcm07q hGoAYJdSFzFm2BGSgQVUmYJnYByGgWAvpvW5lyURyNYNSyJyR1qQ3BT/YYFUzkvn/HULaok8XYqV s6ZaTAtSGx7WcApmFbi8GOoR9NCIg5jFXr7+Qagygp2H+pGCXPDD5qQkJcikpQEB7r4KD5kEVjJY ELBqGds3S2BzwWPuHrHC6B+F3VnokcG66Aa5ID3537RWqQEqmY468BtDf6BIEfTy2QVKNCJEDAT8 +5wCZsVv3CNPzP8sQkOrixIyMGEZE6EFj2epzSSMJxY5jkSVAgmb2qNRATl1A0cmiQ2TRe05qCnV XHIcfyxKBKVOrE3YYynhRNk0lzOHVzncuKHUbYY4bbR2SsOhUrf0mykbbqFJtsypRamXMfU4U5/Z SKwBN70I0mHQGIrRN7WQKmldQRUKAhGTUCpp0gRgfjCUqLNys86cPQ3+OHhdhuLievUCIls0iT5z ITtPA2cbVb46jRrUsFg9KOXx9fOTyKQohIZZ4B/oD9wCcgMBJjNoRYrN5kJdSSpqC5s1i3i4JWyr rIw0ZXYWLoE+RsBHg84BagBNevFAucvk2Hzgb8PM9fP1DwgIQGd3+O7oERQQ4H8t4Rr8tMaN6ufn ZcGtKlaX7D5y1WgGgsWrYVj9rh06hIC3GVhFlgBAIgZLFgkZGPRnzpzy8wNRnu+OTRtTY9FSXYfo IVLx6CQidvek/mNg8Cb0Hy0EC2aEbYA4A8uI0uzZbCZuKlmBQPWUOkOtWBaCbX5Hv/2aw7VB6PeU /UuQ7wBRAFKPAC2i5EDkIsvL1l6/mhl3JU2phAcGc1ZmdpHg2YMBiS6iZPnCtyACSzQsd2vYKCw0 PBiFHii1YsA4wiTBoCaoFMwVwi1gcdMuBU2LVYwWRfBKKXcuhKFKnjpCyLg+XCeZm1AiFni7g71f HBri16kDGNJC3MQ6gUkNDR4U4BUU6BkS7IsZgo0PMBP4lzy84KEDOyaVeYGHTiyE0eYuEnvCb2Bd 28Umbz9paalWJhdKvGVShcQzQO4mF8tAf0S421KRBL3FsKsBmgw6nBIqAkDIAElv5PgZ7ytuFzkF GDF6E5rBc+QMZIWWopMQymxA7YY9WiQM8PNCESYUNsUekMAHjh/HFhSaCjXCEmNxoZoA1pRLYrXT sJpZDAqmEx4ZtHGXoYmsQQvKQgQhEJUGJAdZWBQ1g8SHsUQg9CqBHQ/BysDf5OGh1uivJedlF+qK YSChTT0UUTFq+gE30j08gvKp9q+Fn/zMORa0PVmRGmRAWuBpLErEYkWWshYGYMKy5ExeLq7ECCYB gxcjj44tG8ExqpsnoAu2LGYRWhkTYdO5Sb2F6CKKEAcBvqhmF7cFvQnqfaTA0JFLXZSFnnBESyjU oLeCQQ+kYYHZqEHog0E6CIQCNc1qZ4hZnmrSWW8CCnPgHphBgj2YITlAGABdReg5JEpoYwZTjR57 PyBZwB9Ru0G8SUhZrAigkOB4I6SEes3cXKICAA45KVmTA85BJWok8vPT83Oz8PDDvMP1FV6e4WFh jL0Edj3dqS9KMgCtUShg4tDuTK6oi7+fQg0nQGAI8Pc0GQrCwrz9ggJRLZKUoj4fk5mthHUbgEYG sFpIPQCcJUYuEPIBagHdadFmDRSNUmgPCbAaMAqJ9ZPQBgxrbEbMAOocEqD6ffBIuINGgkwohslC KR3OKXjzxWD7GY8+fohTdbcUM60d8pC5fZptNpxOJDZ12/zf2jsse5Flu+fOQ6uEbUcERmB7Ffe+ tcTZsoVZEqeURec2LwvnLrFDUkU5OTTkx7DmP3j2KDeBaQL+20MO9BNOi6etGLkPFQA5he7uYgSG QE6M3RPLkuNrsxZGWnZNNgZ2SxYL1Yr1s6DkLAYKhxQht5gWFJXekFQp6UJvAvuKAVN3TxbIYsYv A5hZBclpeluegoxNOhJnpAa4LL8Ok5Q4yygZTBRyrBMbIzwizc0eOe5pos2FQ3oSbJMSVXDT4QXB vsd6R9yJsKLm0gmvPOtw4445fdnh+7ZJt1fzVm3AEd5x8879wtnLbCY5VIJVd1CohoTJuJjIWKJ7 xDHYMdGuA5slVCNqEOG2UqGmGZE8YERQGF4oA/mfyZifnYO5gzEKwxSmbWZhdmFxATiZHmrZCFVs 0BogAYHz7S4Ty+VSDQLCYpA3F2LTzC/IkHmUesuMXr6SIl0BlL+qSEUgQqNGX5KflnI1Ny8DLa0R DMgFVXiJWuIGULqy1Fwoo26FucXFeWghHeDnL5UIQVkL5g5oFjdXQWZOqgcV02HxwXEqlkoEfl5e qFsDnNfF1cMvMFjhJaf5AM8KqhsE4HvOuHb1Kjy3h5s1M2u1m39ZnXgpVqiljnDkWcBHd5MA7ENI HeKgoWeKRMuZeGThcdFOgo5wFNTsJ5YHcXNxHbS4eh9ajMTXzR1PdigHeKIvs9AJLWdas6zklq08 yzSVlrZ+vIPDNUAL9+iscHcPCSCK6OqD7c/D3QdCvnoF3QWzwTONzAGVcbq4IWzOyJFBmo09iN2R yRAS5B0Z0cDXH6FU8HcibFmcD72G6wqFwEoAIo7wKQLb0DiUdkZMH7OMgC0TA9YRPaaEy8PmS83U EfOkxvEigcLbvXnzJvXDg2SuhSAzBnEwWp5TG3oAJaSgkQX5rhQeMGGsWAtaiAuuNrkgROdcqixQ wVKDyw1RAUDHWGFwZgRufCQKOWwHlB3BICA+IDQOc5WimwcWLsqvcSQYLjAMxgdpwrNFHQwQ4gcV PFAGFt+PyiNg/cASIagW9Ida7wpFgoocYA2QEgD5TrYKLTIBZEMxuocn2oUJi0sFBfoSjanU299H AcJhcakr/GtWTossODHtYLAYBqGaJcA4Q1GlpmbD0kVTE4ARQbIE4BTI9L28A9OytFk5YAuVXLya nUaaqACp+npBkkAfd0+JyN1VOO7PrHKTLVN0ZfTstOxYJJYjDMA/S07dfi+gvYnjQmdPO0RoJk5c DI04KaHX0GwDQBJ8CoeE+H0kUE4USISnBh+Fy6+jPTFyl1DNYO8maLMRgOGS8LDQjKxrEB3IvXGb cHWwroA3AcgfeTH0PwT4T+gKngoAuhHel3Plw2wrh6PHtY1BLAZVpzCcaEeikkshuPbQy5K2JlZx i2bk2FUxrfQejgKUAnsPcX4Qiz72IPBewfjRq1W5eI8yeFot9YQVu6alpOqMWjhL8KyAqfVAkaJc 4Sn3Znl0JGVo54Jlg5APfiJGQvkIF3TJNHn7KpBTTs9EjwBdaGho/YZhGMmlizcz03UZGTqNTmYQ gOYYTd9NWONImKLRBY4newXVQaCKE7njhOjiJkYhD8oiAJcH/T7AmEBsIL1hNCMQDScb6xAOoLtC DnUA8wJLGgFj3DZkjbEkb2llP+lffTGPuVUsgswo1Wje8QhSWpeyxczhttCkc/DVii/KL3I62fqi TZ9rAmTnf7BvWyh9OGeFMieUgkEhipRqM3BTxD/DOGdoS6NWq+jRQl1o2aoH9FAPdgMPwGX80Z8N CxNbiSpHmQx2HmV2oL97SAggZeQLIKSIG6LoNNNItnVrjUaQlcP0rrWUkYgOKCPOxecJN0cNr1iC 2ayDP45yWzesIqJZ0GejTTq6fFBjF2ZGshdXCMfi5YCVUHkndUZmgQGOIwkzQw2xSKnDxqWgOsPr UcsZGAx08wIzNjAKzTBzlClO2txhg9LORTlNYkZyEcE7kCMBzFH2U5TBZDp1yHH4ff33v9mmpuLE VdToTFWUKY+2zSAr/2MGjN1EQ4yowuAUDVM2eGG5kuoSAeGpKSRyN2zswHmCvlVolPqgt7UZPhUm X6srQZP1pOSkzGzUIomDQ5F1dsOeCP3wyMOtUBGcnVmQcD0DkWts4UDXJqWmSD2kqHcLaxgcHOYP G9VTaPD28AJgME+pFUs8AoIBqPLLysmAZgtv1NTD0zfuWkJKejrS4EhYQUMrgLaSAcaLBLm8dYtu AjP8eLVIDLBKblZKNoLEcQk3mrVojq0cuK0WTRpnZ6bD7Tt4NDYpy+gT2LBL5y4dH2pC3dmKdblo Na0pgDcT5OONrnGnjx49uGdPYb4SHagQ66fSPVKWXvBaUNHrIkYTampWzhYjC+JRD2hKxOAHDDSu rMz2ssrcYtpZAixsITMrkivaYbNnN4XMLqUHllPxHKsAFujo9yY7Veoxi1vBN4RZiZJCF4FEVyy8 FJOcnKxEfQ7SXMgxMFMCAXKcDwYlPRp4OLzcpY0ahIQE+aJXJNKmYN3HkwDTDSU9gKVht2BPBdY7 eoHgUSQHC2RCoP0joCAAWigOcXFReHt36NDpZkLC5dgrOAuscgRCFQqPiCYN/f1RI653FRbDZYfD jNHhZERzQO3P3OFGuiF2DlYBCgYQcIFqxwldQh34yMdD2MEANx2FDaB+pRQ+2USgsgd8S4IInhGA TBZrIiovBouhuDE2JNQAYJfHIKF3yAqjLo+0I8LqpoeRqvNoVyRTmiJ9iCvCMqW6ZgouUocmBJBQ vK5RpmW4aLQIK6NDHKwW6ikpEqNlHNxvhBkwChmtDWD33EDKSlabTkjlU0S/QZqeecW0JasLYe4o UP+NLl8GY4l/YD1k2mBjFGldc5S69CxlalZWSmZmjhIxklI/X/fQeiEL9l4vN9nuPt3YO6yyjKOp tpQVVQTKkUDYjkPOEF6M8B+HQakB2MX2b8YsAT+VMVSinoo2CwDo2MHkQRJoDgzNKDIt0SCggs0d jUiwjYPSGwz5elBAlajxIICSAmWqOTlKKFEZNRz3LNEbQHJE3K7kAsHLAWEwrD4EQqSEJqZ2Sm4U CBQiE4+O7waoVQSiibiHbZVUvY0sKU0c3CTkOji8HXQWAhkIeKCCSQtyXyhq9EWB9YU2XLAyYaDl o10M2h/AayaUXClcZ8AsQDKFASsU/niHq8tCAgLwNKgXtJVEGQ/ECGIFoA2o7YAZTQfkyIhDIqpi c1K26drlbDCmYG/Bk68xFPoEoLwNMAy9SAq6PrAyAqBAjxYgV24gXwKmGj1ypKiLoz4cUIQo2IHW xkOBIcFABJwT4qB8AVJTwBOw1iBYqNhQmPcgStzUsqxSX0Azbccnw7Zl8rhY+J20C2sNanFcHe8O NkfcXqkzF5ZbBnbfolVr+xPLhILweIiQDSVKKhRwYhXAkqF0CcXpCfeOoB09eNpi+HuIvLhK5H4+ /gG4fawo9DVSZufBsSjRFgQGeASH4LmXgr8YSp08R6IRcqTULcl18uQtVLBllbpFr1NwnLAMFFcD UTnjZcX8wlNPTM9QITjPAQusaQsWeAc1FoFIqBU1GC1YypzsRlLqBJdn8QdEEZhSJ3Z62pKoPTX2 FLMBzY9w+4wQiWlWxtCB9UwdsmEKYIuGU4KmGVIvIATJmWMoTgwyar9joJwt/G4zsG4J387WsZug 8hrdTqnfgtRw80ymDExOBhRg+wCVHFr8SDx8CA4idlSgQj0tyjCoCsENZSPYrAViuQzmkqoI9U5w u6WASqtA01OQK5O4oAcM8OVBwUGInAHKpswD8gaM10qFj0JVqIJVI1cgXSVp8XAENks/hRg172AS g8Pv5e3XsVNHubcHzoDOYjCOPeQ+eSr1zZQUkMmjWRICtz4+WBWFeOjFLl7tW/5HYPYgB0CIq2ek pafCAU3LzAyqF4qCtcK87BA/36z0FAAdUzK1uYVid0W9zh0fDfb2FKo1bnoTYEzQMlmpaUcPHDgd dUwLxiGQnhp0VK5DEHpQScClRANoKRYsArJE3ArEFcHMyGilOj16NkipM1pI2jE5Bc2pdvqUaZIy 2p69T8QtXHEmO8ouygbtSaUi1i3cYhOMmfm648cWUxizuC1BhMFdpTZkZqvSMwozMoFvFGnBhUmt f8nHYSscfYLh3ZoVCikqxBuF1fOSS+Hfgnoc+xGcYyjygKAguBMgDECdMkt5wgI2wZMjq53DEpjN qATEbku8s0BXwSmTSMGZBQ8KPh9rDWcAHtTLy4PrHwO8kZ+PpxSGLIwG0KqjGBqFiuhd5oZiSRYU QmwBWGig28BAQNRyVJqIkDB2djwUcIlo5LSZ4XdXguxTbQnLCCAszDJuFCXDE8ZCvgw+S1wcZINT dT4wOsVIYGLk5D1ReI1A4GRcY8LAY0TxJXIaWLiYGJcJ8QwPFHB2vYmQdCBVVZcYNQTjJF9BKEZ1 DWYcSBp4BhAKpYBkwGDK8UBg1wARkgHsssZijhANWl1dhLIuf3Uh2KyQQgUw0KwsQLmzATT4AKgB wpCvNSiLTaoSc26hQak2uMulh9NQTlbmJVP0pC2YorVkm9FPWj3UiMUSoyWcO+dD4EWc7SxEyBHF cCStkHYxUVKTh0cGEqYXHJDgipTJPCFIgqGbwZTiRlk3kQgNM1ntNfQurXvCVQA5aXYBVUsR+uK4 oHpJhN43oOHLR4cydSHULVQakTOhfa2XgqiKUQ3h5oXwBwRO3jm6ohmQg/AAVEJTYvLzD0RPB86d gtRgAWHccG0J7QRIobsMUQSMHSMB+RTWG1xzBHcQ/4f1ho412JcByCIDGFjOEl0Rnmc07EETGLPQ y9MP+EuEBBjBuKBRo6Zo34z58/ejMlb4ZLC3UFyFC2E6fAM8DYZiuZcsJKweMJwiqe+5C9cyC8yZ SteifGgNd+BGsIxL9Co5oPEiJHBhluD/Ync5wARIsqCYTS0REdiNYicMwA85QMggs4SzjmePmKC0 gH0IYOaB4wgxULIScePwNEuKqZgHQCuRKPX31vZT/vWXCzlHk2ltK2KOkdpzSp3FoEm30e8Osbh2 pyvjqdspdZs7weh7yzj0XHoduQJkkxFYQcsI7Ol4+MjChcNDtawI1JGOVGv1SDFBq8m8/MGuSH2V 9MC35uUhZpqUDMxMQIA0EIh4D4CZMPvoBUD0AVwYiduYbilgLp3A3E7q3EPaiSCBOJ753PQ+Oesw 5KgxHBERIA4JYjDY/rCTMLPJ6aCiBiSF1hXNiKV5Kzn62MO4DQ11hlyhB9YoRE+LiOgQKaUApY7g OTA+MPtha8EGw26D+UchCPWsZpSGTFPSdywQYRfUd2OzgaUvd5WgSAQ8Bxz0kOruDu76wuHGDfQ7 N8JySt1eJmW/6CAaw2kZVgRiOQ/3i2VZcFE9hjYkgDDruwPBiZB9xRavVes1CCIS4oMhUwD4gXWK xKMYrl12fp5KA2IRHaYcCC3CpbD+lq3btC4sVJ85exEJcXDMGIzq0PCw5OREGAFoiac3aTp2bmMS 6ArV2cGBIanJuZgfH4V/m7btgJ4EEBPWFPKdKCQrBPW7wRAY6FuiVaHHusGo0hsQhBc91LhDg6A2 ElEARUFcUCeZX1CsSsnMgCuFmIE72WVmo1at8JDqwCRrRvscXwQCEHr1lrrV8/LWK4sSr8SfPXXq 6uXLSB9gLgFlAqAAqgs3DweM0DASd9TpooAO/7B9435ZlS356LTHUn6T/AtyETk4sk2X27Q7K7Vh 7rklEmbV+lw+lDNXLR8x9W5mFfHsxIxGm/vmmJmOPXXKqd/8aynYiJEhvZ6QfflqFqhItZg4kZuO LVUGBaHaJwBbPN1FDcP9W7ds3Dg80B203CYt2nSheAmNODFKPLuwgEE9ggnEesATgDIOPC1IEqPk ACYBVXiJUJsOX1SPakMk10H9g/ocHE/1xHj2DCwRigg/mPw1CLwbgIWHUws7F9w2ckCGwbRC7gpx flO3dca9SLEv6iRIEXOG2MYTgzofitIRNgUhBmyALiYYLtSOFnTS6MSJzl/UHJExkDJ8HJw74iVB Zo94jMn3pwJJ2Ox4OsFihCcV0iQuXBhiiBpS5TMwgqwVCKJwMAtpxcN6gLOOfwgFUOiX8JQiCXq/ KryAzEfQQomeBMUali8QFgNTxvh9ENxVa4ozspWFGjV1JkNvOOoBhRsSIdGhhYpHhRO4vl1R5QnX Bn27gb0BjYMY2hGlOEVgwkE3cbNriYu4yOiSXaSb/sGcchvBok9WUMCTkA1kwVB0j36liA/LsFng r5YFSJYcq+zgMqCk3lnRNyXVcBqYjYybwIx5Q7tkDBX4LkoVI9dOvdVQolCi4+DIrG4MNaDuXmCM kkjwBWyDsKrggCoUPgTNgJyhPhHeF0MapYjcACTm4+0rdnGFUy13l2NNwEzC6nFDztEMXJgWAAuT Pl8sVKOcQogG64WpIkGRqLTAXaJDyYJRn4v3fTzBIZknLC0Eea6wtNhTJjKWFOpBAagtLFTlYj8C g5S6SFBUAAJpfMUEzgOFp8Jd4g5KQRQSurp5KHyCEZrFevT3D0EX5vycPGInJCZ/AUC01MBPV+Ln 443eBBGN6gPJmZ6WnZaujYktSMtEMx53ESKIQBFgkaLnhEEPdIerQQw6JDwVUGhI5WApI/gN55vD 8BGshhplCSEB4t9h6ASEQ/A8wVNHaBjrFnYgYscUSwBXLXQgdn3MEMHjXYAJmjLEz37So44c5tJz 1iwyF/Jl5YykBxgYmmPCIl+Sy4/Ti0Ow005ir9Q5c4+FBW3/GMaX2ocwVlF8lfGQMx+epcTITmRm vEU34JtMSXCMAKyikPIgMIyJpxUwDAI5k19PJWTw7+Cso9QYtqKXJ0KegL7AHqB8M90RM9Vt2yXn XLLbskSSWQ91WttU0EBoee5uWM6T+UBcWp1uia19zvNmBDioPKHAt82O4Z4OJkayVvF1OCSFhYVc uQcHD6TIAAMQWCiH4a+j0pS1f2ZVmhAH9guu1JiTBuEb2HhYFSVMeJIkmCgpnQXPgwKBdKjLmFFO yGesjHLcLJXTyvaKxDqNlonjJMBCWPSPoSEsU22zEjhDgeO6xRxRcpRFZyEYSgtT6gIbLOvbxihB UeFKuU6Ae5D4RudjMIAKwKIBjJMcLasLcvPRhg41ZO5oeu0m8/cLMJRgLwRmSA0iXtCQw0yGuEH/ gsBv61YPk+cB70foIXP11muE2RmFyEkmJqeBfPnq9euxsbHnzl9U5hfGXQUf/9Uzp6PVgOIb1GgG hP1G4RnsLgswo4OSEEgtAUqiEpKTklPT0e6SskGIgGq1aG6JTF5JYb4JfKB56oLMXG83V4My78iO 3dvWbDh16HBW4k0DWi1RS1wDBV6YKqUGCwgagrKD/FM8q1TXQYxYrFCHtDCH3uAgp+wnp5htU2N7 nrinjxO6vcxpWXI4F0vG3YILoceFc/UtDyE9XFhB7bo57tLGcurvNQUOOSY2KSEVbYIksLvUSHOR cUIMW3juIAso44bhQRGNQ3x90FzW1WgoKilWU7W+2AURRfhgGp0BEUOg2mVghofaoQaGJAjGaU03 jX6TFLAVoaaa+sRARHCfweqLtn1wdMkb0cD1KSHthSpwE/rHCMHm5i0VeyHcLhWiPTs1ICVfGlny Ermvj9zXDy35kOBH1Iq2FMbZB3WM5UCYDiHQN2DmYvUppIVo44Q5DHdHm69Bdw4wlkOhwgSCK0gK mJKXgDpTIIwsU3q8GFMpBdTJWEOiDAsXTzG57kYBukiJAfgw6ymGigvBgEXrWB1OYhKjQBEsVTBN oPlZmY+uqBjLHeVceJw1IBSFSvPxQ5wd92t7xtQloN9Xw+mCQwn/BiOCowt/BreG/oIqZaHUFQhA aSFoFTBiIcoC0dAW7cONiZmqtHxdoVGsMQpLSlG8ob2aV95Tf3/2Estzzjw8y45N2U1CEVu3PG7V cVagnZ1oiXOCs5RS/cwzol2PoaTJy0OMEaFzhn4WgxMPN4WVXqBSYadF1oN2AioiAlxcDhuGwiDQ loxABu4O/oCcsZGCYBJJd9w4/mEqwDQMhhsyJCjtQRsn1CiCGzD24fhhy8UBsPlAJ5WTkwftApgr HFbcIzgDKNgrlarVxWQ+0NrDhEJBotsKoqYWjjw0yAHvL/QQAi2MD1KBFh24b7SAAn4Hiwk+MR5a fJHYdQylxRpVSIgfEhN4D0F6tCfG0+3v74cmEFBCqampUEs5KkAgYHGABRMbOrJjhA9ENgbBZKhf SE3kKUEEB1flOmthZdHs0w7JTFLaIulTbLaELsRhaNfKqijBfkNctRwPGWWXCOAADxjCJEMWqsPN 7b3RzWy7Bn75fPFci56zhpFtOwgljTioOGxQy+vWdHPrhAvA2iK23C7PtAcl4bhfmWKw/M51Nuec PE7Fsk2IdjpLXQJQsdgPWYEbGMMAxqX4Giq30V9Ya0JnREAr5Gji4k4MzfDUwcecl5UDKBPqRYKD 0CpNCn4yZEwR2iPFSYkDWP+0mXKbpnVztNThEw05cz5xfpoAjnOHscFQBB6klwTtIX0PE5xCTMg8 EjuNAQWZKvCJa7Qc3pvblPGTkmGMiwlvIvmSkZGB1Yv4HGhNEb8hM5iUOlY71evpXaSgW0QgDVsL FoLQXCw0E/MWg1Wx0Ag9goR+J6ob8p3IUxe7gqkM2BkFIvDEzMCiC4d2f24/rbbf4alzYyvnr9sk b7PSbFPM1TVwx1MAgb2IkoEhbLhTccYN/c7Vd5L2wcYJ+bGIB9XOwEsCHklXjBAi0OaowcWDWqyh Zslw51j3OsbliBggxTTx5MJJkvjIAYpDJBwMnrgeDpVQiQdsZzQ5ksOtI1dHgDomdVhYoM5QjCY6 Xp4+Bq0wIy0PJcVy9INBXMdLUlSQVajKA0oqOLQB1n12TobZoAGfcpPIcIGr0VcRFOTbqF2LHj4e 9f28/UCGk61Mh9cISg+w20nAoKVWyZCVLVKaUOiSm5Oakq/RiIu0Ruo/n5PtahBISt1grWM10Fph cTyq3GBJSwqpwswgynfk0ZE4J25cMLTgWSWmNvbcMu3OeAM5T50rubFNgHVKKJttH42/FZ9n37B+ RI+PZUeGEmO1xxwelaBD9Br3vvOcusNFw7/5wEggAbWWN248MLfD30hFCQCd16JFC14yvAR4CfAS sGBeIIhHH30U+S0uvsS/6qgEkLSYPXv2iBEj7MePDMv8+fN79+5dR2+KH3blEjh+/PgLL7ywYsUK +8NmzZq1ZcsWRDJ46dVdCeBx3rp1K9q6V7yFYcOGXbhwAejUunt3/MjvigSwSPbs2dOgQQPb2W4p dTj7Bw8eRFTzrlyJP8k/IgFs5f37958+fXo5pY4/odr/kSHxF73XEli+fHlUVBR+2l9oyJAhERER UPb3+ur8+e+dBPr16/fXX3+1a9eu4iUiIyPxsLduXQYdee9Gwp+51kqge/fuZ86cadbsVvbtllKH Ok9PR1MyXqnX2um7/cCgzhs2bMgr9dtL6gE6wqFShyf33HPP4ecDdKP/uluBOl+2bJlDpd6mTZtV q1bxSv1ftyYq3DDU+bZt2+yVun2lKS8fXgK8BHgJ8BLgJcBLoA5LgFfqdXjy+KHzEuAlwEuAlwAv AXsJ8EqdXw+8BHgJ8BLgJcBL4AGRAK/UH5CJ5G+DlwAvgSpKwFxwNWr//hM3iqp4PH8YL4E6JAFe qdehyeKHykuAl0DNJWBO/WXygMnrUt34erCaC5M/Q62TAK/Ua92U8AP6pySgSboYl+Og78U/NR7+ uvdEAua0XWeD/7v1uyHhPCfHPREwf9J/VgK8Uv9n5V9Lrm5KP731x3ee69718ccf79p71Jw1+y9n JUVv+XbqM93YW31fWbTh74O/vDmgW9c+b29V3mbU6ti105/u9vjj3Ud8e+lWa1dHXzKl7V34Qodw Hw+vsPbDPj2UfTuNas769fWeXbv3fqL/U0/16929a7deTzxl+W3ggqPoD0sv/cVvhnfv2m/Gn1VX 0ObsE8un9Iho9sRnJywnKTdaU8KOVat//uyrvVm3G6Jj2Wi3vxrq0fL1nbe9w1qyIB7oYUifmv/j uIeo5ZrtpUk6dyEFPXkrvHhDr24uhZK0mCt39Kw+ABPOK/W6uWbv8qhF9ToMGjOofkY0WExOCTq+ OqJPi6AGnZ4b1y/wxvGoqOOnpd1ef7F3z5Hvv93dfH7Fst8zK9ds8pZPPWI+he+dTSqs7Ej9ucUv jPkpzuDmYlCnnd34/tAJq1MqP3Np3s38iKmrdu3ZtfOPj9pkRV8IeHXzzp1/7dm8uE9pcgYzIEwJ Kz7ZFTpiaOjfCxYdUldRTsLAzmOmD2zi/Gh0qvNpJM+OSy9x0Ozq9hfRndgT0/qTX798KrCOPHD/ lJVnzjzw+UtdI8Cp793g8XErYrS3kW3J1X0/fjCyT9euvSasSa64djQH5wzs1rXnkHe+3XLaak/p L22YMfyJMjafOfHHl7o8Nn5VmXVduaFnzt71xsPysHE7bzfC2y+O+3BE1aZzcxWNdkHVrXbrvZmz fh/bWN7v+9sYtdr4fSvmv/pkt8cxoU8NHTP+tVdHDR81YeaXv57KquAdlOx+rb77QxO2ld+MzKpz a97qExHR02blV1HAt7Xsq3ief/4wjr4fL3SJRush25/8L3VRAtOmTVuyZEm5kYM4Fq/b3o7uxIzm 1BrK7YnvsiwdHkr2TaqPEKWL+7NrNNz3Tcojn4z9cCeatVT6Klr5jATtKpq9cwxdzJ291Ls/+eiP VGqwm7ZlbBPqxyMbuFxZ6XmN8bt3X6FuC6WluiNvRoo9h26wDKxo3/a/6deSmK2bTrHhFV38deW+ jDLdtio9d9Z3T0iDxm6jlpoOX+oT+47m31aKDg8wXt+yaq9VqHd2ikq+BX6SV155pdwB4JLbsGFD ja6lOzwtgi2IXl8lW8RYvP3VEGpaJRm4gmRsyt7/fhdfxcBltxWzctlTt18QpYVHvnhjxtfrN/48 e3ATtDRykXZZfNnSYKSSOync8IIC/dtavnei3GIzpS0bqBAKXB/79JrtLMYb3w3v//Z3S8e27zj9 7yLbWdWJZ88nV5h64/XPHpc4XRMll755quOUv9GT6V692rZtC7Iwh2cH7cz58+erc+G7OZ2lVZtP 6/CMSaufryey31kqGbhm68tBIu+hG9TsGKPq8paPngiT+nd+d0e6/cOsOzi9Y78lFxw+rqbkr3pJ fEZsdvosO7t85RNu+5Yp+/Sp67dfmNWZnTs/FtyCcXFx9t+vI47DP2/88CMQmNLP/PXXiaJWQ7v6 FegEmoTjf+3Ca/eRuPz8S79/s2DBV79fKigvptK8C398/+ni/+2IRxemci+Pfu/NGxQKo0FU76nR T4ajzZfMyxtbP17mnBOrPv101YnyAXRRZL9+D7GGxeVf8j4DehHuSfLwM882yTt95PCJ1KDBL/cJ drDAzUU3YxOKzKb86ycOR19XsfZHeNmaIukzLx2LupxdxjUw5Sdc0buKs3IQnTdnR29cdzjN+j3r SDTJMfF5ZoE+Kzaq/LcFvq1bSOJOxmXbx/adH1+ScenYoaPnkwruLNR/15Yq2uSyc7m6cbMCGUnR Ahn/F7m60UfCgN7zd2ydGZB47nY4cuqYfNuXqSh48OJPp7w4dMyclQsHKYSlxgJVYXkxVzyLm8K/ fZdHveNXfbU1z/5TY8yyTQXNI9Cz2cvL2itLd+WS/1vrP584bcXBZV2So21enkeDtq3DpeXPLUKf SPt2hWU/l7ScvHJRB1Xq7Ud42zu/LwfcxekUVGk+LXdlvPrj1Fk7MqoqJrHCW04dgDnBi7ybPztv 2465LeO+HD32++u2k5hS89ssWDW1VYU5oy8JvSqbt0qEXfmE25706K8+Xnm18sTifZlRJxfhlfo/ Kf26dW1RUH31hvFPP/XUM7O25Zk9gmRRHw966qmBw14ZN+2LLZu+m/PmkD7j1toHw8x5e+dP/WLT uq8/emNQz1fXV5LiKi1Sa0qF/k8805MBknUHZg97debMV4d+tL+aIlKdWDpm2MyNMcnx297u1qLf vANlzQJTyuFvxnVs0GLEN2vn9m3bse9/ujSP7D3v2C1bRH9zw5svjJz42qC2rZ5blsBtIQUnvxo7 /OM/r6XHb32ra8v+C/4+sXne5Flrb9o2GHPOyVXTe0VE9l+8fvlr/QaMGD2gzSODf7BsQA5GVNnx Bcc/GzzwoyiDpGDH652bP9rriQHPLzhQS0O8d9vKE9WLaCxnIjerlSqDe4uX50zuwKW+nVl53PJw 8er7+uiIvK3f/Bx/S3UU7fk+6pFX/1OW9tqpzVeSdvFyxaxSJYaeMe9q9KGLouat7drYV2bXVXMh /wOHl53Ou2C1s3vQXVz6YVTb51uXMeoqn84K9y5p9cbHIxsU7Pt86SEL7sGoMobUF145k2Czyct8 CR1Q7f+muTqw/+Ap+6Mdz1Wllr1lIX798qgvTiae37P7wCW2u2iTY+JyTCXpF07GKS3LDz4A+RVV teIFd9eM55X6P/D01O5Lmm/8uej9mez10c8nC+1yyCKfyMa3XF+PiMb1sHxKdUFPf7J82fsDgoXm 3KN/n7ZzRl0k7SYvW72CPjLlHNl/xuDsxrVRe47ke3V/78PnuR1SHPF4jybe3k16dm1aLVmpds18 +UefqV/NHDty/KJNKwanLBw5dZO9LSEK7z7h1V6BppyLGZ1XXlVmXfjxabdjC6ctvWgxu7UJ2Y3f 37L/aPSy4cK9a7al4plV7Xpv9Hder/932vBhOOfyZxLnvfCJduKaHydF2LDTwoCOo6YOaFJaFHs9 aNZfpy+cXfaCYN+aP5LwhDscUY6fs+ONl76ZNj+tx5uv9uw84L35Q6QxKc1nrP+QhSBq4eveWHn6 7Au/zRm74G+dh5+fzCJjOytP51AQru0mTuomPP7D/x2xGEDmlA0rswaOb8vFGqwvRzafOf/c+nf7 RjTpPvewI6QcgJcVDD1TwpqXOz+39HxuZtTifpFd5x7XVmrX1cKpczSkstMpuCtWu+bEJ3OvDV30 Iu0Ut163nc4Kw3Pv1KuzojT1yN+xhJopL/3KBHwHc+XIsrdcwqxKz5P5yM1mnUalKlBnnlgxDdZ8 3znffzqk62NdOo79JU9QTStecPfNeF6p15En7v4NU9jk6fcXfcJe88d2tAUunQ1AGBAR6S8USCRw qUqL1Vq7kLGL3M9fhog4fWTWqNVOAnCmhNX//VX/9JLl01pazHlRg5Gr41Wq+F9GNazOfSv//GlD SkTrtlxIzr3TsMGRudvX7VKVOYdQJpOKAh4b3Le+m8C9+Zi549uUxhw6ZNH87g916hiAZ0Jav36g QKXMNwvYOZu2aWM5Z0ecU30x2b1Ly7IeoEgu9xB5tunXrxHu1SOyabiwQKUs5b7taEROjjcmJqTo hUL2VIobNQoXpCcmFldHBPfi2Ptr5ZkyLx0+egYIS0PWkc8Rcb1Bq8bOynMSxhc2Hv3Gc4GJa7/e zPxt44Xlf3iNHtm4TNGaY5tP4NN22NvPPiRwhoCsaOiZrv367WZBn8mvDh05Y9bQoPN/7L5qdm7X 3Yspqck5qzqdgppb7aoD8z7Lf3UR5dPLvJxOZ/6BJW+8sfRwnrn43IppE+n1xtdHGNrVNTDQV2jO y84ROJB+JZHwO5grB5a9bfRC39b9B7YJEMoaPv7Ci4M7P/LYmLcHNSstvJz36M9nT+3ZNP8ZF0d+ hXMrXnAvzHheqdfk+eC/W04C5lKn4HCz2fFHxus/Tf2yaPKGFWPK7sDVl60pKzlVa9brrf6WuGGD UKFelV8ZAl/cpGVTD4FBpys3OJFQJDAZDQLunEaj1R5xa9QwTGgoVBWVT3fb4nYYt4tI5CIoxf1W MiKHxwvcOg18Iih+/18U2tddiUvy6fN0Dy4g/Q++7q+VJ6rfe8qSHSf3fvy4t9BccGT7fiqgtLPy nNWWu/gMeGNMi6Kd3/wUaxQU7P7+ZLsJA3zKSM25zSf09JQ7zZ1XNPREkRNXHV47pWHKwRWf/nwi 36wrLsFycGKn/YMT5/jS1ZxOACfuzGo352z/+BvRtLlP+VVQMk6n06fXm99+O727n1DW9pWvvqfX t1O7sQegtKhIY3bxVHgLHEvfmZjvYK4qTnglcwgfwU3o1aFPtwBFiz79Wgl2VM+KF9wLM55X6rXu oftXDajk3OdTNzb7+rfZj3sLjKrz387+gbt9s+r6yZM3qocUE9Vr2sTLFHv6jDUCq9fphWGt2xJe u9yrtNSqlA3aEnNg84fL+xLW47lzXjl3zmIpmA16vTC0laNzOpi3aoyI+7YwYPCS78ZI9i+dv+SL Rb/LZuz6ZVzDOs2QcgdWHhOEd+eZi8cCe18qcKnyFuXWfsKk3tLzy77+68r61cpnxrUvU4lemYVF IEnngDjbWrAYepgmcfH5r8dPXJHe+pWJvUOEFoPQsZ32YD3O1ZhP/bGN67Yu7qmAWMRNZx5H7k2/ Z1L9wStvh6l0KDDj1VPncwT+HR97xJn0ncm5BnNltexvM4V2K6faVvw9MeOr/MQ8WGuTvxsHEjCZ OU1n/T9+NZrYW2ZyO+lVyh1SaibPFVUU3B/0P+4Ty+eVfWR3YbNy74xRc3cf+LJ/sAiPvqtP+0Vp YfS58dTc3q06d27VZ95ppzNVCvVaatTr7Fxm74FTJz6S/9uSFfGU2Ddn7j2Y8vjUyd2s0O1bpzLn JCWyoJ45fdu2iw9PnNxbKjDjZbkXy4HsHXbO3M1frWG4OHPe4aj0Hm9P6V7+nGaTyQhBWMVUSpKw ftvRiJwcL8jfOWt2yrNLF86c8ubcz+aObqP4F61UszJ69Zc/H7NkQlwjI+sLxQ936uTNRFAVK09Y f+SUISHpG94dscHn5ZENyu1t1bawnIpevfPNQe/nDf12/oj2gVw24I7ICx7wqRVHDpg64z32mjGx TxhsU3GTp9547hFmalVlOu2f111frbogaj3u9f5yQfWkX72jazol1V9j98KM55V6Tefxgfg+yCm2 rVy5L5kUl+nSH//b8DcY5U7+8dPaw7TFlhrObP5q45H42IMbDiXiEFP83g0nblz67a/L9Ef6iV3H Yw5vjwavRGlJ7J4/47Vq60cZx7cfvWD9KGb31jh7GLfp5upxY/53xY7NxcW1eZs27JEvNZF6hGJ0 vFvqEw6u+uLb3Wlm3fGfZ3+//ZLKotndu8z5ff0k6crh/Ya/Nnn8zOhuy9dOeciRp+tyfeO7b7z1 9hsvv7Gj+VfrZ7ZxK7i4ZcmmC4b84+u+3REbf2T1in0JhqR9P6+NzmLnfE3444hnJ86a/fHi891+ Xjspstw5C2L++GZLjCH3yJr/7bp89ejqH3df1yfuWbb6WLrU4YicHp+qKdLm7pgYoZC5iUVuMu+g yJ6T1sQ5Jrm79wvv/lp55pyNH09459W+3Yb+d29CXvrR7zacDx3x/sSHSW3aWXkV86cw77Q6PVsp nv2mvNJaf8Olx6QnOcyD3oDjkV2h3yux+cxYb1aD1E6ujg09c8GNhCx1cvxNdUnKoT+PZ5i0BRnn oy8VOrbr7v00VfUK1Z3OGlrt4hbDPl7MYXMWvd0XFasCBP5nvNQe9nDl06nTlVnwxoz984eNX6Pr +8nPszpKBE6kX5ZmymQyMbPa2dHObGonln0ZCQulUomgMCNdmRN99CJtaKUCI60y9nK6xpxd8Z6Y 8baidZ585s7r/2vNN2tCPlNrboIGYlLGnzhxLb/q1DFVHr3h3Eetpa0+PMtR2NSylyl16+yP1ly4 EXsu+ujB/Xu2b165cGivN/ZUzm9yL8hnjGmntv4wvo2MFaUH9f1o7f7YzMTo378Z/RBXpx7+zMJf D8dd2jurhw92a1G9gZ8dK4r5+cUm0MAu8sc+OHhxz5vt6cvih8ZsiNPYPvLsMnP/eetHkS+tu2Kh DmLTYLi4tG8wOz3R24R2nfxLrPVjXfQHraUuLrK2H50sO2+auH0rZg9sIH/kpc/XHksGH4gpbcXo UctSsXCMycfWfTH6YamLUNFxwtebTxH5jyFx2wfPtG/b88Xxk14ZPfHLQ4wQSH35z9n964nEDQcv 3BFvtyBUFza91ytQ5Bo57L/bL8UdXj7tcYXIo/2EFSfSU36f2jHY06dJ93HfHVg9poGi8cDP9h77 7f0+dPCLX+yEVbhi6mMKoXvbcT8dTavBGr5r5DNVm85E++nMKKjpfN4SpfHaJ11QhmCjtap0Ouc8 3UDsIvZv+Z/nX3r11TEvDuzeueeQt/53KM068aa0itI/bs+GVRy3/eN+wSJRg8ELt15SOTja2Vzt 3utkwjPLbBPG6z8Pj/Txixz8RVTS2fWz/hMiEoX2+2D96Vxuph2tMdVFp6sjbd2oBiBaIp4MoavU K7Bpj4m/XKmEsqvCjlWRfIasMe7FK/VatsHfyXAeGKV+Jzdfte9YlPrpWqjUTakrn200+OdcuxvR nP50xne3Ia+6F0q9arK860eZipLOHdq3//DphPxyhF33zsq76zdx905415T63RvSXTrTv3I6Hcnu jsz4MifiGeWqGqrij3tQJWBUKgtNBXn5/1RMuzK5ihXBsr+ndeo9atoH8xYumD1jwuhJWxq/Nq5J ncbKVWchCeX123Tv07tb+0aKcvcs9Ins1CkCpK/860GQwP2dzvxNo8MUbT88XuueeXPaL1OmX2j8 ZKvGLdp0fLxH774Dnh/ar8OjLRtXgX/R+TLgH5IH4RHh76GKEtBd37sq2mfYW8P9Tv+yP6G2PePC oEH/O3t5z6dDH/ERmszuDXq8sXTFwiEU0uZfvAR4CdyxBHyeXrR917o3O5Yth7jj093FL94TM55X 6ndxhvhT1XYJSCL6Tpg1f/Eni+fPnNCnce17xsHUE9rp+UnvzZk/96O3XhnwiN+/xkev7SvngR6f ueBq1P79J27cUbVZXZCMNLxNl+a18GG6N2Y8r9Trwprkx8hLgJcAL4F7JAFz6i+TB0xel+pWS+mI 79Ft15LT3n0znlfqtWRq+WHwEuAlwEvgH5CAOW3X2eD/bv1uSDgfF/oHxH/3L8kr9bsvU/6MvAR4 CfASqDMSkD41/8dxD9UgGaVJuhhXvkvy3b17TdK5CymO++3culB1h1GSFnMF7BoP3ItX6g/clPI3 xEuAlwAvgapKQH9pw4zhT/Sb8eedqGVz9onlU3pENHvisxNOYKdF0RtXrPtm8c8XawBLNSf++FKX x8avqtgb13KTtx9GWWmYladWTe8T0bT34ig2LH3syXNWQIE+7szFug0u4JV6Vdc+fxwvAV4CvAQe MAmYElZ8sit0xNDQvxcsOlSWlq3SOzXnnDmNBnrCwM5jpg9s4vxQs9Esq1/PcONGfiWt1Bx+3XIF +kzY8LXVx6N+evlW3+dy37jtMMof7/vo6OkDGtsIK0Wu0YsGDJny4dzZb49+8p1devSWpJfdEMqd wPkntWB98Eq9FkxCLR9CXYpSaVMuOoyoVTcyV4MpqQVDqP7onQy6SlHPSq5GS8e+n33VB1alK9+3 lXnfLlR1Ad2dI3VXLvm/tf7zidNWHFzWJTnaqStc/mqa6K8+XnmV6WmRp6eH8244Qp8uTzUStJ05 p0c1UXh2V8BFPBq0bR3OtT928qp8GPZf0p/8dtyI4SPf3ZxgUh/76pUPtqSg89vkpbM7lcREnclr Ov3rdztwVaRlh2B/Cuef3J1pqdlZeKVeM/k92N+uS1Eqc/65NW/1iYzsY4moWWfmtpE5/cVvhnfv eofhxzLzf0dDMOesHKRQdJkd9Q+F/JwNmhyV20U9K1n9ZhVNR0REzwVH7yDuetsrl1+Z9+w5vG8X umd3YHdifXbc8YMHo6/nWzsJCyQPP/Nsk7zTRw6fSA0a/HIfe1e44sGWM5lzTnz98qgvTiae37P7 wKUcs607nT7z0rGoy9lM1Zszzu/dvWvX7iNxKpcm3ZoV7N+1a9dfJ25q0RMp9iA+oD+jE4k6XZsY /RcOPBibZ0tvl78CjipJu3jZanJokmPicbA+KzbKejkc4XAYDqRq1gc9/vKE6fM/f6W1WP74tBUL nwsn0ySozaBx02e88/qo7g2oW5ODITi5fdxBckxcjqkk/cLJOKVFsqb8BBJqXLb94nc8bnbakoxL xw4dPZ9Uvb6UTtYMr9Tvx8NUV68hrFqUynmY6j5GqYQ+bUdMGxhRoaH7bSJzdxp+dDSldzSEgn17 UgZ8t+Hjx7gOJPf95WzQGMhto56VDFaoaDvizUGRFaajavd32yuXX5lVO+0dHHXfLnQHY6vOV8w5 Bxe+NObzfUnZF795JrLDlK0ZpEJVJ5aOGTZzY0xy/La3u7XoN+8Al1d3fLBVqanS82Q+crNZp1Gp CrSWqLr+5oY3Xxg58bVBbVs9tywBcXnf+mGZq8Y/M375ZaNA5BseGP/1yGfe2phuEsrk6j0fDR04 4rvEwADyvaV+omML3v9T7eVhVUbmMldQ555b/27fiCbd5x4uMeecXDW9V0Rk/8Xrl7/Wb8CI0QPa PDL4h+s2G0VQfhjlRGRM3Dyl35BPDycnHfl03CfHrRkBU8Kalzs/t/R8bmbU4n6RXece15YdgvUm mWzsB5efGr1iGsbTd873nw7p+liXjmN/yXMk1ErHXXD8s8EDP4oySAp2vN65+aO9nhjw/IID9q2v qjPP7Fie+/0usRnXitPcTe53XfQ3rw5/8cUhXULFksY9h7//WzJ1yUjd99m4Z54Y8PLcrTdsbUbU UR889fpOB11HnH5wj4Sl/Km/1G/078XlT5/13RPSoLHbKrxfWloSs3XTKdYNoujiryv3ZdSg+wZ3 0eoOQXd63eqTRTWSR825350NukbDKi1VrRgo9Rmx2YHYa3ZihyuzZqd0/O37diEng79r3O+mjHXD Ivr9XxItb8Ol//bwrffy7+rS/J0TIptPP8TNj+bo283dQl7ckGlyfLD9EE3p3/aRho6zPPLZ3/eT enb54FA2zl70x8sh0h5LEulCxssLOkqbvXOMdSfRHXunmazLJ9cYpb/m0PRISfN3o9iWYcpcNfrF 72lzsXuVvYIp4//6SLxe+JX6+xhv/PdxN68O07Ym4LyqzSMDJV3/e4PO6mwYt85qvPxFr7D+3zMp lBpOf9jKldssjFcWdXJvPzcG7SAMJ2c9LG3z8Tn8WnYITgdnSlrS0032yLQ92fmx+3ZfyMtzLFSn 4zbEzH9U3mHeJboFw9kPW0maTD1YnX4upTz3e7WNnn/tFxxEqagfV7kolfMwVcX41b2PUtkicAJd 8knE9CjGdypZV0lkzln48Y4jZdUdglv74UPr3bzDxPPdWpzOBl026imgxDsy5CZVwumoc8kadnV9 1uWooxfSHVYbCV3K51odRiUFxryr0Qf2HzyVoLrlcpWJt5a9T8cr0+FZ7nga2RXLX2h+l7z9lpAy pJB+hlbYX1HHfv14/OytaVzsmLvB6PgchF3N2dEb1x1O4+7JaTD7bs1hpefJ37V+t6RtBxZdF7d8 52Be2srBHso/f9qQEtG6LZeqdu80bHBk7vZ1u1QOD77NMN0f6tQxAGeX1q8fKFAp8ysvFHN/fMob XdNWffkbraakjTtcnx1KrVmdvoSennLrUhLJ5R4izzb9+jVCDZ5HZNNwYYFKae3QXOkw9CeW/XAi vEefUHYpcZOG1OOdXqLIiasOr53SMOXgik9/PpFv1hWXVL3QTSiTuQm9OvTpFqBo0adfK8EOx0IV OBu3MTEhRS8UcmNq1ChckJ6YWFyzRcGH32smvwfz21WOUpUNRtlicbQh/rNRKrE47qfpc/5IcgsL 90PTR7atlgsQ0nsOwo93LVJWhSEgn80iiz3uKPF8L9berUGHCi/Zop4Cs/L0mrf+E9m0x5yNv80e +eKYV57v0rzz27tP/zJ54LNjJwzt3Lz77BO3qyJ2HOqtGPkUWKVC8dby91jllVnTaXR0IWHIw61L Nk0axIWUg1s+lPnTS4Pe2nw99u/tp9OMgoKTX40d/vGf19Ljt77VtWX/BX+f2Dxv8qy1Nw0OI9/3 YvacndOUl51bAlVr1X3sOFNWcqrWrNdbZSxu2CBUqFfl5+c4OLjKoxUJRQKT0XCb40WNX3pzqHTH l9/HlMSuORD04kDfyr8Aq9NmH9r9KnARiVzQOL3MfXF62sEwiq9eTTKKxQ4YdoTi4vNfj5+4Ir31 KxN7hwgrnu42o7v1sTOhFppveRY42m7cbp0GPhEUv/+vmzD+dFfiknz6PN1DXmVxOzyQV+o1k9+D +G3Tla9fefPGkB+/nTbypXe++2R4uOV5Ml379dvNgj6TXx06csasoUHn/9h91Sj0bd1/YJsAoazh 4y+8OLhjiG09lfnguScHvvL2oGalhZfzHv357Kk9m+Y/47Jr5ss/+kz9aubYkeMXbVoxOGXhyKmb cvw6jpo6oElpUez1oFl/nb5wdtkLgn1r/kjCejde+mba/LQeb77as/OA9+YPkcakNJ+x/sNeDiG1 ZuXRLz483GPtvh8m9mkZbEnVaROyG7+/Zf/R6GXDhXvXbEuFLa66d2Oo2hCQzx729rMP1ZZFVGbQ 9cLas7GxHU7o22HEu/hDn5wRNGnt7sOnd86IjF8+b1PgrO1R0ed2vdv44pp1J3SV3YdDWWeZHa4p i1Qq7q3VWJnmgJosJWcXEvs1axJkWeNCaUizJn4CTUnEzL8Pze2o3fXe6O+8Xv/vtOHDsKCXP5M4 74VPtBPX/DhBvnnK+COdP/nkjRdfmDzrlZbJW36PrqEnVu31IgqqHyrL2vXrX0ruq+a8XT+svR7U tImXKfb0GUv61qzX6YVhrduGhTg4ON4uhlLly4ugQMtoXMS0rV/27jd9QqsrP30y7//Othzl+DGu 8nWqeKDEz8+7NP7sGTtEKjc69c43B72fN/Tb+SPaB3K49+qqddsIRPUcC/XWxlh+sMKAwUu+GyPZ v3T+ki8W/S6bseuXcQ1ryOzHK/Uqroh/z2F1PEplztrz1sDZ2infTulQBnpWMTLnLPxY40hZ1YcA dYnIYq14CB0M2j7qKRDKPdxd3Bq16xCMLcctMqKBWBDevls4YqBw8eq5FOSX9QPLPS/OZO0k8lnm yrZTVXNl3nnA0+mFKu4CQs+G7ds1kAvZDTZt08YSy+6IWLb6YrJ7l5ZGR5Hv+72bePcf+0J45i8T npv+v41b1n7x+piN4scifAdOnfhI/m9LVsQTRNucufdgyuNTJ3eTODy4jJ4RSqUSQWFGujIn+uhF tdlsLqu78QaFr0WBocFuaSf2nM3KvrLju5XH8ow5KTdziyyRAXGL8dMHGjYtje0yqn3FPoRlrgDI vMlcWspOil9NRuhii3cOICbep0/YzzImhGUYNllLe49+oXH+bx9O++WKRmDKPH0h2VScmZqu1ipv JGSpk+NvqktSDv15PMOkLcg4H32p3BDspqz8J6UCo8GKufN2IlSn4xbk75w1O+XZpQtnTnlz7mdz R7dR1Hhx1Ir9pMZ3wZ/gLkqgrkepSrXZqcdWfbnNkuWsIBlrZO4eRsqqOgQam3008S7OYvVP5WDQ 9lHPsgN1ESLsab2GCzKClcPcncvaSeSzzJWt16nuynQSqL19wNP5hZyJlbtBo9Hqibo1ahgmNBSq igyOIt/Vn5yafkPx1JIdKye1yFg387WpS882fe+zsY1EAvcuc35fP0m6cni/4a9NHj8zutvytVMe gvZ2eHCZEXj1HPpsSNR7PV87ptPuXrLpgiH/+Lpvd8TGH1m9Yl+CIWnfz2ujs3CeQW/PeCx1ab/2 T86+3PrZrg0ahmmi98VrLPlqYcCzr49o85+XRzV15JjeuoJrUNL2z389bSg+/evSnWfO/PHNlhhD 7pE1/9t1+erR1T/uvq5P3LNs9V/7tjgdhm3k8j6fbl09IfTEW481a93/w9PC4MBI+Y0dxzP9n586 4eGbn/dp02/e1U4v9q1XuO/nQ6XhArshNC4bEbR9ckRbtG3J5hiD6sAPCzacYTV5joVaEON43MfS jcVF2twdEyMUMjexyE3mHRTZc9KauDsoA7WbIBuqTy6XFxYW3gsMKX/O+yaBu4F+L976cqA4cMSm fG7U+cuekvqO3AKQaNGOV+sHDttA7xtj53eQPvRuFME0naJEK2JkbyHQVb++6CcOG7+L8Kx0jtSv eskaTzkAOCxArDIrsJYuI3t41klgUXFM3vZpTw58ffaXn3/87serz1mGV0a0NFa/0Vsy9r/VysPv P0tirIB8AsZar224MLudlJ3znoyhekPA6DW/DJbVDCJec/S7s0HT2CygY0z/ymekiuGbuBkr8wmh 3LklUvZV+PPTVvS7M1k7WVNlz289a3VX5h0vJacXKjVe+6SLNGLa4VuI7s6L4wi4zG6wwaR9FiGY 0r7uJWv0xt8lpap1QxTi8LFb8ywrPXfn92vYN6rwumvo9ypc6/4fYkr6bvRrm5X3/8K16oqm1K2z P1pz4UbsueijB/fv2b555cKhvd7Y46CWyMmwefR7TS3ef8H3qxmlUjsNU93/KBVF4MymUkXvRWvm tjr74ciZ+5jx7CQyd08iZdUbAgsnsqghF1rM2zt32PAFB/Lv8zJzMmj7qCeAVSy8aYUFw03HJsON k34xmytmXU0mEwuO4hAnsnYtcBj5ZFKxxltvyaKaK7PQSaD29gFPZxcqMYkCwutJ047ujM5ESPmH 1ceVxkIVw+yzG8zd/NUaAjxhIg9Hpfd4e0p3ieD2wez7PNn//OVMamV+iVkd9d3ekFEDfP758bAR 5G8aHaZo++HxmvnI1b0Zc9ovU6ZfaPxkq8Yt2nR8vEfvvgOeH9qvw6MtG1fMSFTj1Db1z3vqtcqA u7PB3A1PnfywK+un9o70V4S26vvq4mn/CW09aNrXe25o0n6f2jHY06dJ93HfHVg9poGi8cDPjqPG 23j95+GRPn6Rg784Ubbg2vbBf/86un7Wf0JEotB+H6w/ncuVpBoSt33wTPu2PV8cP+mV0RO/PJSF t1UXf3u/T6DINfLFL3YimLdi6mMKoXvbcT8dTTOkrRvVQEKQPRcXoavUK7Bpj4m/XLEr6DRlnVw7 6z/BInHjIZ9tj82++FlPLxehz6Pjv9z4x5r3etE5h/13+6W4w8unPa4QebSfsOJEpukuj6H6Q7hx 6c/Z/euJxI2eXbQzvgSS/L/+QcEDv0+o1uzXzFN3Oujftm9iY2s4eOGO+LzL22b3D4Vwn//0z5ik 81vmP1Mffzy7+I8LN09v/PgpfNLo2cW7rtvNR3Hc9o/7BYtEDQYv3HqJIoCO5rvU5GhNpV3mpMKu XFYUVV+Ze4/d8VJioQiHjwD88MIj83qFeUj9Hh765eFd77Zv2Hnkx7+cYPwGdIODHu389ISZH3/w 5nv/F5VnLb3WXF47pXdkgKd3aIcRXxyhcu4qvh5IT91wYW57N7FnQGjb1/6oOS9EFSVZhcOKk89F Xc6tYgylCuer0iGmzD8mtfDyatJr5NT35y6Y//G7r4166f1N11losoqvip66i83c9vT0TE9Px89q WAT8obVMAtOnT2/YsCF+2o9rzpw5+JP7WWdf5rRt834oem5MW3NufoFaq85Pv/Drqozxu77pS6SO 9+dVG8bg4E6XL18eFRWFn/afDRs27LnnnsPP+yOaunSVWjqNDkTYrl07WGz4WfGzNm3arFq1qnXr 1nVJ8txYjUl/fb/2kv8TL73QgUrb//UvXVr09m0HY9K1Ip8G7foOevIRv2qh35s1a7Zt2zb8tAmS F+q/fk1VTwAPUpSqend+byJl1RvDg3n0fV1T93YajZc+6+4TOGh5StXZSx7MOa3krsQN+r3x/tsv 8hrdIiNJaKfnJ703Z/7cj956ZUA1NbpDMfNK/V/3TNXshn2eXrR917o3O6KU6X6+xIpg2d/TOvUe Ne2DeQsXzJ4xYfSkLY1fG9ekWjZtDQdcG8ZQw1uonV+/v2vqnk4jCrWW7dr51YuVEqTVzlngR/Wg SIBX6g/KTN6v+5CGt+nSvHoBopoPTRg06H9nL+/5dOgjPkKT2b1BjzeWrlg4pEmN0CTVHVVtGEN1 x1xHjr+fa+oeT6PQJ7Jzh4YedUTw/DAfRAnwSv1BnNUH8p7uepTqDqRUG8ZwB8Pmv1JWAvw03scV QR0Dsh1kIzRJF+O4pnD3/FULhnDP79HuArxSv5/S5q/FS4CXAC+Bf4kEQOK/5q0+kZF9FkeVKRQz Z59YPqVHRLMnPjvhuIBMf/Gb4d279pvxZ42V/h0NwZyzcpBC0WV2lB2hbF2aMl6p16XZ4sfKS4CX AC+BOiIBtDYYMW1gRAWyQWFg5zHTBzZxdhemhBWf7AodMTT07wWLDqlrdq93NISCfXtSBny34ePH 6mglGK/Ua7Zo+G/zEuAlUMslYEr6feaQAUPf/vmcyizQHj8UfX8JRmq5dO7p8IRenu7l++/SBUWe nh6O3sdHuiuX/N9a//nEaSsOLuuSHJ1Z0wh9tYegTxD0/+GH4Q3uJwj3rk4Cr9Tvqjj5k/ES4CVQ yySgP739rH+f1trfX+/art+YCWtiversdl3LJFuF4dzi39cln6QG9GhBfypZd6uTgD7z0rGoy9nW higCgeThZ55tkoeu9CdSgwa/3If1gKeXJjkmHgSR+qzYqDLH46OSjEvHDh09n1Tg0ACo7hDc2g8f Wu/mFfR6r6MvXqnX0Ynjh81L4IGXgCbp3IWU2/Vpt5eCQ/CVUNFz1PRJi3acO7n2zX5dXn7n1ea8 Uv8Hlo5YHPfT9Dl/JLmFhfu5ctfX39zw5gsjJ742qG2r55YlcDzDqhNLxwybuTEmOX7b291a9Jt3 IMdszjm5anqviMj+i9cvf63fgBGjB7R5ZPAP17njC45/NnjgR1EGScGO1zs3f7TXEwOeX3DA0k22 /F1WYQhIwq9/t29Ekx4LjtbZeA6v1P+B5c1fkpcAL4EyEjBn73rjYXnYuJ1227E58ceXujw2flWV ArCVgK/EjQQFMcA8eT88eMo7Y8OU8XUU/1SXl4xZefSLDw/3WLvvh4l9WgZ7cGpHm5Dd+P0t+49G Lxsu3LtmWypcY9WumS//6DP1q5ljR6Ir/YrBKQtHTt2U49dx1NQBTUqLYq8Hzfrr9IWzy14Q7Fvz RxK0uvHSN9Pmp/V489WenQe8N3+INCal+Yz1Hzrsz161ISAJP+ztZx+qy7IW8Eq9Tk8fP3heAg+E BISB/b/49ZPWMbujdbb7ETZ8bfXxqJ9etgVgK7vTysBXItfoRQOGTPlw7uy3Rz/5zi697IEQWd25 CXPWnrcGztZO+XZKhzLQM/eHOnUkolhp/fqBApUy3yxgXekjWre1dKXvhK70udvX7VIJRHK5h8iz Tb9+jcB65RHZNFxYoFKin5AxMSFFL0TrX7zEjRqFC9ITE4sdSKbqQxAIhJ6e8jqtF+v04OvOsuZH ykuAl0DlEpC0nLxyUQdVql23N48GbVuHcxt8FV5OwVeiyMlLZ3cqiYk6k9d0+tfvdrivnEVVGPgD f0ipNjv12Kovt6U5SVOLhCKByWgQcF3p9XprxkXcsEGoUK/KLzTfysFDWC4ikQt1NsSvbp0GPhEU v/8v6o2nuxKX5NPn6R5yR/Ks6hDou7eS8HVzZnilXjfnjR81L4E6IgFi/gDoyKRKOB11LlnDRq3P uhx19EK6XbrcmHc1+tBFUfPWfva3VZJ28bKj6Ltj0JRtM64AvhIFtRk0bvqMd14f1b2BrQFQJcir OiLaOjJMYfCg/6183ev3yWO+vnQrEONg8KJ6TZt4mWJPn7EkYcx6nV4Y1rptiFM1JQwYvOS7MZL9 S+cv+WLR77IZu34Z19ARYqLKQ6gjIq10mLxSfxBmkb8HXgK1UAJm5ek1b/0nsmmPORt/mz3yxTGv PN+leee3d5/+ZfLAZ8dOGNq5effZJ0ivmxLWvNz5uaXnczOjFveL7Dr3OPZ0K2Cp+9zDZZBylYKm mL1QAXxV8fS3PUktFGYdHZLZbBaYTaWK3ovWzG119sORM/cBwY7ppfc5Z9vyYu+wrvT5vy1ZEU8o NXPm3oMpj0+d3E2CU5iMONzyBVS+l7Lj0QZ956zZKc8uXThzyptzP5s7uo2iopyqNwS6romNjUe/ 19E1xw+blwAvgXskAaFvhxHvAnSkT84ImrR29+HTO2dExi+ftylw1vao6HO73m18cc26EzqB6dqv 324W9Jn86tCRM2YNDTr/x+6rRoEVsGS37bNRCgOcgqbY5xXBVw5Ob77NSe6RPP5tpzVnn1r3+cbz hqIT67/ZcSP4if6tRDFfv9B/4pJNW9cv2XTBkH983bc7YuOPrF6xL8GQtO/ntdFZ0i5zfl8/Sbpy eL/hr00ePzO62/K1Ux4SFcT88c2WGEPukTX/23X56tHVP+6+rk/cs2z1sXRjcZE2d8fECIXMTSxy k3kHRfactCbuFm69+kNIiN3++a+n9erodV/tulppXKH2TqetE7tcLi8sLKxiY3b+sNopgWnTpi1Z sqTc2GazV+0cMD+qmksALbdfeeWVcud54YUXNmzYUPOT1/QMhT8/LVUM36Rh51GvGiTzfuFX7o/8 ZU9J/UZtKS4tNSnjTscpixIOLF8wqVeoW/N3j+u4w1cPknpZD7cbSNZ3T8hCx+0sobcMF+e0lz3y wSkDfs/+vp80aOw2nBHvn/2otbT1R+fwvuPTOztJTW/4bn6/bdu2Z86ccXhGdFI/f/783bxYnTyX KXXr7I/WXLgRey766MH9e7ZvXrlwaK839rCl8S95RUZGxsXF2d8sH36vvfYWPzJeAnVeAmVARy5C AJyst+QCzDLHICoUF5//evzEFemtX5nYO0R46wgniCX7t+1AU2VlZQVfOTt9lU5S58X/YN+AOe2X KdMvNH6yVeMWbTo+3qN33wHPD+3X4dGWjf/dUEheqT/Yy56/O14CtV0C6p1vDno/b+i380e0D+R2 4/Ix9xrdwT0+fY3Gxn+5ZhIQK4Jlf0/r1HvUtA/mLVwwe8aE0ZO2NH5tXJN/N7sQr9Rrtqr4b/MS 4CVQiQRMDBBlxRxBWyNOyB1Ov5jNJoG54EZCljo5/qa6JOXQn8czTNqCjPPRl9DJA4Cl0lvftV3E GWjKMfjKyemdniRv79xhwxccyOdntfZLQBg06H9nL+/5dOgjPkKT2b1BjzeWrlg4pMm/209HaKr2 zxw/Ql4CvATqpAQ0V/5csumcQXNq47fbLyVf+P3LzWf1xWd+/XrrxcQzm5b8dt6gPrFu6R7t01Mn PHzz8z5t+s272unFvvUK9/18qDTc5QoBlgzFp39dutMesOQMNPXXvi0OwVenhM9XPH1RoTPkVanq WvShg9FXVXVS4P/CQUtCOz0/6b058+d+9NYrAx7x+3f76Nz8u9gMZ09Pz/T0dPz8Fy6MB+aWp0+f 3rBhQ/y0v6M5c+bgT+4n/3rwJLB8+fKoqCj8tL+1YcOGPffcc/j54N3vv+eO2rVrBxQkfla85TZt 2qxatQpwuX+PNPg7dSiBZs2abdu2DT9tn/KeOr9UeAnwEuAlwEuAl8ADIgFeqT8gE8nfBi8BXgK8 BHgJ8BLglTq/BngJ8BLgJcBLgJfAAyIBXqk/IBPJ3wYvAV4CvAR4CfAS4JU6vwZ4CfAS4CXAS4CX wAMiAV6pPyATyd8GLwFeArwEeAnwErhV0gbaRCDj+ZK2Or0mPvzwwyFDhlQsaTtx4sTMmTPr9K3x g3cmgZUrVwqFwhUrVtgfgGUQFBQ0dOhQXm51VwLPPPPMwYMHHZa0RURETJkyhS9pq7uTe7dG/sQT T8TExNiXtN1S6n379tXpdNgd7tbF+PPcfwmUlJS888472NDtL41N//vvv5dKpfd/PPwV74MEMOnP P//8u+++a3+tefPm7dy5k5/0+yD/e3cJzOwvv/zStGnTipcYN25cbGysRGLrDn/vRsGfuVZLAItk 06ZN4eHhtlH+P8kfEty2qvQlAAAAAElFTkSuQmCCUEsBAi0AFAAGAAgAAAAhALGCZ7YKAQAAEwIA ABMAAAAAAAAAAAAAAAAAAAAAAFtDb250ZW50X1R5cGVzXS54bWxQSwECLQAUAAYACAAAACEAOP0h /9YAAACUAQAACwAAAAAAAAAAAAAAAAA7AQAAX3JlbHMvLnJlbHNQSwECLQAUAAYACAAAACEAgGJU nMcDAADICAAADgAAAAAAAAAAAAAAAAA6AgAAZHJzL2Uyb0RvYy54bWxQSwECLQAUAAYACAAAACEA qiYOvrwAAAAhAQAAGQAAAAAAAAAAAAAAAAAtBgAAZHJzL19yZWxzL2Uyb0RvYy54bWwucmVsc1BL AQItABQABgAIAAAAIQDzgnPh3wAAAAoBAAAPAAAAAAAAAAAAAAAAACAHAABkcnMvZG93bnJldi54 bWxQSwECLQAKAAAAAAAAACEAXuxXn2TPAgBkzwIAFAAAAAAAAAAAAAAAAAAsCAAAZHJzL21lZGlh L2ltYWdlMS5wbmdQSwUGAAAAAAYABgB8AQAAwtcCAAAA ">
                <v:shape id="Picture 1828168463" o:spid="_x0000_s1297" type="#_x0000_t75" style="position:absolute;width:63627;height:2019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HsvXsbHAAAA4wAAAA8AAABkcnMvZG93bnJldi54bWxET19LwzAQfxf2HcINfHPpNq2hWzamIgg+ OQvu8WjOtthcuiS29dsbQdjj/f7fdj/ZTgzkQ+tYw3KRgSCunGm51lC+P98oECEiG+wck4YfCrDf za62WBg38hsNx1iLFMKhQA1NjH0hZagashgWridO3KfzFmM6fS2NxzGF206usiyXFltODQ329NhQ 9XX8thpO5+r1/m4Y63IIH09qXfKDH1nr6/l02ICINMWL+N/9YtJ8tVLLXN3ma/j7KQEgd78AAAD/ /wMAUEsBAi0AFAAGAAgAAAAhAASrOV4AAQAA5gEAABMAAAAAAAAAAAAAAAAAAAAAAFtDb250ZW50 X1R5cGVzXS54bWxQSwECLQAUAAYACAAAACEACMMYpNQAAACTAQAACwAAAAAAAAAAAAAAAAAxAQAA X3JlbHMvLnJlbHNQSwECLQAUAAYACAAAACEAMy8FnkEAAAA5AAAAEgAAAAAAAAAAAAAAAAAuAgAA ZHJzL3BpY3R1cmV4bWwueG1sUEsBAi0AFAAGAAgAAAAhAHsvXsbHAAAA4wAAAA8AAAAAAAAAAAAA AAAAnwIAAGRycy9kb3ducmV2LnhtbFBLBQYAAAAABAAEAPcAAACTAwAAAAA= ">
                  <v:imagedata r:id="rId518" o:title=""/>
                  <v:path arrowok="t"/>
                </v:shape>
                <v:shape id="Text Box 60937420" o:spid="_x0000_s1298" type="#_x0000_t202" style="position:absolute;left:956;top:13716;width:13291;height:55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KujcoA AADhAAAADwAAAGRycy9kb3ducmV2LnhtbESPy2rCQBSG90LfYTgFdzpprNamjiIBsYhdaLPp7jRz cqGZM2lm1NSn7ywElz//jW+x6k0jztS52rKCp3EEgji3uuZSQfa5Gc1BOI+ssbFMCv7IwWr5MFhg ou2FD3Q++lKEEXYJKqi8bxMpXV6RQTe2LXHwCtsZ9EF2pdQdXsK4aWQcRTNpsObwUGFLaUX5z/Fk FOzSzQcevmMzvzbpdl+s29/sa6rU8LFfv4Hw1Pt7+NZ+1wpm0evk5TkODIEo0IBc/gMAAP//AwBQ SwECLQAUAAYACAAAACEA8PeKu/0AAADiAQAAEwAAAAAAAAAAAAAAAAAAAAAAW0NvbnRlbnRfVHlw ZXNdLnhtbFBLAQItABQABgAIAAAAIQAx3V9h0gAAAI8BAAALAAAAAAAAAAAAAAAAAC4BAABfcmVs cy8ucmVsc1BLAQItABQABgAIAAAAIQAzLwWeQQAAADkAAAAQAAAAAAAAAAAAAAAAACkCAABkcnMv c2hhcGV4bWwueG1sUEsBAi0AFAAGAAgAAAAhACqyro3KAAAA4QAAAA8AAAAAAAAAAAAAAAAAmAIA AGRycy9kb3ducmV2LnhtbFBLBQYAAAAABAAEAPUAAACPAwAAAAA= " filled="f" stroked="f" strokeweight=".5pt">
                  <v:textbox>
                    <w:txbxContent>
                      <w:p w14:paraId="27154DFD" w14:textId="77777777" w:rsidR="00A421FB" w:rsidRPr="00952176" w:rsidRDefault="00A421FB" w:rsidP="009F4783">
                        <w:pPr>
                          <w:rPr>
                            <w:rFonts w:ascii="Times New Roman" w:hAnsi="Times New Roman" w:cs="Times New Roman"/>
                            <w:sz w:val="24"/>
                            <w:szCs w:val="24"/>
                          </w:rPr>
                        </w:pPr>
                        <w:r w:rsidRPr="00952176">
                          <w:rPr>
                            <w:rFonts w:ascii="Times New Roman" w:hAnsi="Times New Roman" w:cs="Times New Roman"/>
                            <w:b/>
                            <w:bCs/>
                            <w:sz w:val="24"/>
                            <w:szCs w:val="24"/>
                          </w:rPr>
                          <w:t>Hình 1:</w:t>
                        </w:r>
                        <w:r w:rsidRPr="00952176">
                          <w:rPr>
                            <w:rFonts w:ascii="Times New Roman" w:hAnsi="Times New Roman" w:cs="Times New Roman"/>
                            <w:sz w:val="24"/>
                            <w:szCs w:val="24"/>
                          </w:rPr>
                          <w:t xml:space="preserve"> Đun nóng nước bằng bếp lửa</w:t>
                        </w:r>
                      </w:p>
                    </w:txbxContent>
                  </v:textbox>
                </v:shape>
              </v:group>
            </w:pict>
          </mc:Fallback>
        </mc:AlternateContent>
      </w:r>
    </w:p>
    <w:p w14:paraId="6B6B4344" w14:textId="77777777" w:rsidR="00A421FB" w:rsidRPr="001643AD" w:rsidRDefault="00A421FB" w:rsidP="009F4783">
      <w:pPr>
        <w:spacing w:after="0" w:line="276" w:lineRule="auto"/>
        <w:jc w:val="both"/>
        <w:rPr>
          <w:rFonts w:ascii="Times New Roman" w:hAnsi="Times New Roman" w:cs="Times New Roman"/>
          <w:sz w:val="26"/>
          <w:szCs w:val="26"/>
          <w:lang w:val="vi-VN"/>
        </w:rPr>
      </w:pPr>
    </w:p>
    <w:p w14:paraId="0D00892F" w14:textId="77777777" w:rsidR="00A421FB" w:rsidRPr="001643AD" w:rsidRDefault="00A421FB" w:rsidP="009F4783">
      <w:pPr>
        <w:spacing w:after="0" w:line="276" w:lineRule="auto"/>
        <w:jc w:val="both"/>
        <w:rPr>
          <w:rFonts w:ascii="Times New Roman" w:hAnsi="Times New Roman" w:cs="Times New Roman"/>
          <w:sz w:val="26"/>
          <w:szCs w:val="26"/>
          <w:lang w:val="vi-VN"/>
        </w:rPr>
      </w:pPr>
    </w:p>
    <w:p w14:paraId="689B7EC1" w14:textId="77777777" w:rsidR="00A421FB" w:rsidRPr="001643AD" w:rsidRDefault="00A421FB" w:rsidP="009F4783">
      <w:pPr>
        <w:spacing w:after="0" w:line="276" w:lineRule="auto"/>
        <w:jc w:val="both"/>
        <w:rPr>
          <w:rFonts w:ascii="Times New Roman" w:hAnsi="Times New Roman" w:cs="Times New Roman"/>
          <w:sz w:val="26"/>
          <w:szCs w:val="26"/>
          <w:lang w:val="vi-VN"/>
        </w:rPr>
      </w:pPr>
    </w:p>
    <w:p w14:paraId="305A922C" w14:textId="77777777" w:rsidR="00A421FB" w:rsidRPr="001643AD" w:rsidRDefault="00A421FB" w:rsidP="009F4783">
      <w:pPr>
        <w:spacing w:after="0" w:line="276" w:lineRule="auto"/>
        <w:jc w:val="both"/>
        <w:rPr>
          <w:rFonts w:ascii="Times New Roman" w:hAnsi="Times New Roman" w:cs="Times New Roman"/>
          <w:sz w:val="26"/>
          <w:szCs w:val="26"/>
          <w:lang w:val="vi-VN"/>
        </w:rPr>
      </w:pPr>
    </w:p>
    <w:p w14:paraId="1DA67695"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p>
    <w:p w14:paraId="161FE861"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p>
    <w:p w14:paraId="61229832"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p>
    <w:p w14:paraId="07359088"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p>
    <w:p w14:paraId="2CF66722" w14:textId="77777777" w:rsidR="00A421FB" w:rsidRPr="001643AD" w:rsidRDefault="00A421FB" w:rsidP="009F4783">
      <w:pPr>
        <w:tabs>
          <w:tab w:val="left" w:pos="283"/>
          <w:tab w:val="left" w:pos="2835"/>
          <w:tab w:val="left" w:pos="5386"/>
          <w:tab w:val="left" w:pos="7937"/>
        </w:tabs>
        <w:spacing w:after="0" w:line="276" w:lineRule="auto"/>
        <w:jc w:val="both"/>
        <w:rPr>
          <w:rFonts w:ascii="Times New Roman" w:hAnsi="Times New Roman" w:cs="Times New Roman"/>
          <w:b/>
          <w:sz w:val="26"/>
          <w:szCs w:val="26"/>
          <w:lang w:val="vi-VN"/>
        </w:rPr>
      </w:pPr>
    </w:p>
    <w:p w14:paraId="03DF3FE6"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Hình 3.</w:t>
      </w:r>
      <w:r w:rsidRPr="001643AD">
        <w:rPr>
          <w:rFonts w:ascii="Times New Roman" w:hAnsi="Times New Roman" w:cs="Times New Roman"/>
          <w:b/>
          <w:sz w:val="26"/>
          <w:szCs w:val="26"/>
          <w:lang w:val="vi-VN"/>
        </w:rPr>
        <w:tab/>
        <w:t>B.</w:t>
      </w:r>
      <w:r w:rsidRPr="001643AD">
        <w:rPr>
          <w:rFonts w:ascii="Times New Roman" w:hAnsi="Times New Roman" w:cs="Times New Roman"/>
          <w:sz w:val="26"/>
          <w:szCs w:val="26"/>
          <w:lang w:val="vi-VN"/>
        </w:rPr>
        <w:t xml:space="preserve"> Hình 1.</w:t>
      </w:r>
      <w:r w:rsidRPr="001643AD">
        <w:rPr>
          <w:rFonts w:ascii="Times New Roman" w:hAnsi="Times New Roman" w:cs="Times New Roman"/>
          <w:b/>
          <w:sz w:val="26"/>
          <w:szCs w:val="26"/>
          <w:lang w:val="vi-VN"/>
        </w:rPr>
        <w:tab/>
        <w:t>C.</w:t>
      </w:r>
      <w:r w:rsidRPr="001643AD">
        <w:rPr>
          <w:rFonts w:ascii="Times New Roman" w:hAnsi="Times New Roman" w:cs="Times New Roman"/>
          <w:sz w:val="26"/>
          <w:szCs w:val="26"/>
          <w:lang w:val="vi-VN"/>
        </w:rPr>
        <w:t xml:space="preserve"> Hình 2.</w:t>
      </w:r>
      <w:r w:rsidRPr="001643AD">
        <w:rPr>
          <w:rFonts w:ascii="Times New Roman" w:hAnsi="Times New Roman" w:cs="Times New Roman"/>
          <w:b/>
          <w:sz w:val="26"/>
          <w:szCs w:val="26"/>
          <w:lang w:val="vi-VN"/>
        </w:rPr>
        <w:tab/>
        <w:t>D.</w:t>
      </w:r>
      <w:r w:rsidRPr="001643AD">
        <w:rPr>
          <w:rFonts w:ascii="Times New Roman" w:hAnsi="Times New Roman" w:cs="Times New Roman"/>
          <w:sz w:val="26"/>
          <w:szCs w:val="26"/>
          <w:lang w:val="vi-VN"/>
        </w:rPr>
        <w:t xml:space="preserve"> Hình 4.</w:t>
      </w:r>
    </w:p>
    <w:p w14:paraId="26A3050A"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Câu 3. Nhiệt dung riêng c của một chất là nhiệt lượng cần thiết để</w:t>
      </w:r>
    </w:p>
    <w:p w14:paraId="57052A19"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1 phân tử chất đó tăng thêm 1 K (hoặc 1°C).</w:t>
      </w:r>
      <w:r w:rsidRPr="001643AD">
        <w:rPr>
          <w:rFonts w:ascii="Times New Roman" w:hAnsi="Times New Roman" w:cs="Times New Roman"/>
          <w:b/>
          <w:sz w:val="26"/>
          <w:szCs w:val="26"/>
          <w:lang w:val="vi-VN"/>
        </w:rPr>
        <w:tab/>
        <w:t>B.</w:t>
      </w:r>
      <w:r w:rsidRPr="001643AD">
        <w:rPr>
          <w:rFonts w:ascii="Times New Roman" w:hAnsi="Times New Roman" w:cs="Times New Roman"/>
          <w:sz w:val="26"/>
          <w:szCs w:val="26"/>
          <w:lang w:val="vi-VN"/>
        </w:rPr>
        <w:t xml:space="preserve"> 1 m³ chất đó tăng thêm 1 K (hoặc 1°C).</w:t>
      </w:r>
    </w:p>
    <w:p w14:paraId="7C2CD646"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C.</w:t>
      </w:r>
      <w:r w:rsidRPr="001643AD">
        <w:rPr>
          <w:rFonts w:ascii="Times New Roman" w:hAnsi="Times New Roman" w:cs="Times New Roman"/>
          <w:sz w:val="26"/>
          <w:szCs w:val="26"/>
          <w:lang w:val="vi-VN"/>
        </w:rPr>
        <w:t xml:space="preserve"> 1 kg chất đó tăng thêm 1 K (hoặc 1°C).</w:t>
      </w:r>
      <w:r w:rsidRPr="001643AD">
        <w:rPr>
          <w:rFonts w:ascii="Times New Roman" w:hAnsi="Times New Roman" w:cs="Times New Roman"/>
          <w:b/>
          <w:sz w:val="26"/>
          <w:szCs w:val="26"/>
          <w:lang w:val="vi-VN"/>
        </w:rPr>
        <w:tab/>
        <w:t>D.</w:t>
      </w:r>
      <w:r w:rsidRPr="001643AD">
        <w:rPr>
          <w:rFonts w:ascii="Times New Roman" w:hAnsi="Times New Roman" w:cs="Times New Roman"/>
          <w:sz w:val="26"/>
          <w:szCs w:val="26"/>
          <w:lang w:val="vi-VN"/>
        </w:rPr>
        <w:t xml:space="preserve"> 1 mol chất đó tăng thêm 1 K (hoặc 1°C).</w:t>
      </w:r>
    </w:p>
    <w:p w14:paraId="5F25296C"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Câu 4. Đặc điểm nào sau đây là của sự bay hơi?</w:t>
      </w:r>
    </w:p>
    <w:p w14:paraId="2FB306F3"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Chỉ xảy ra đối với một số ít chất lỏng. </w:t>
      </w:r>
      <w:r w:rsidRPr="001643AD">
        <w:rPr>
          <w:rFonts w:ascii="Times New Roman" w:hAnsi="Times New Roman" w:cs="Times New Roman"/>
          <w:sz w:val="26"/>
          <w:szCs w:val="26"/>
          <w:lang w:val="vi-VN"/>
        </w:rPr>
        <w:tab/>
      </w:r>
      <w:r w:rsidRPr="001643AD">
        <w:rPr>
          <w:rFonts w:ascii="Times New Roman" w:hAnsi="Times New Roman" w:cs="Times New Roman"/>
          <w:b/>
          <w:sz w:val="26"/>
          <w:szCs w:val="26"/>
          <w:lang w:val="vi-VN"/>
        </w:rPr>
        <w:t>B.</w:t>
      </w:r>
      <w:r w:rsidRPr="001643AD">
        <w:rPr>
          <w:rFonts w:ascii="Times New Roman" w:hAnsi="Times New Roman" w:cs="Times New Roman"/>
          <w:sz w:val="26"/>
          <w:szCs w:val="26"/>
          <w:lang w:val="vi-VN"/>
        </w:rPr>
        <w:t xml:space="preserve"> Xảy ra với tốc độ như nhau ở mọi nhiệt độ.</w:t>
      </w:r>
    </w:p>
    <w:p w14:paraId="021E75A4"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rPr>
      </w:pPr>
      <w:r w:rsidRPr="001643AD">
        <w:rPr>
          <w:rFonts w:ascii="Times New Roman" w:hAnsi="Times New Roman" w:cs="Times New Roman"/>
          <w:b/>
          <w:sz w:val="26"/>
          <w:szCs w:val="26"/>
          <w:lang w:val="vi-VN"/>
        </w:rPr>
        <w:t>C.</w:t>
      </w:r>
      <w:r w:rsidRPr="001643AD">
        <w:rPr>
          <w:rFonts w:ascii="Times New Roman" w:hAnsi="Times New Roman" w:cs="Times New Roman"/>
          <w:sz w:val="26"/>
          <w:szCs w:val="26"/>
          <w:lang w:val="vi-VN"/>
        </w:rPr>
        <w:t xml:space="preserve"> Xảy ra ở bất kì nhiệt độ nào của chất lỏng. </w:t>
      </w:r>
      <w:r w:rsidRPr="001643AD">
        <w:rPr>
          <w:rFonts w:ascii="Times New Roman" w:hAnsi="Times New Roman" w:cs="Times New Roman"/>
          <w:sz w:val="26"/>
          <w:szCs w:val="26"/>
          <w:lang w:val="vi-VN"/>
        </w:rPr>
        <w:tab/>
      </w:r>
      <w:r w:rsidRPr="001643AD">
        <w:rPr>
          <w:rFonts w:ascii="Times New Roman" w:hAnsi="Times New Roman" w:cs="Times New Roman"/>
          <w:b/>
          <w:sz w:val="26"/>
          <w:szCs w:val="26"/>
        </w:rPr>
        <w:t>D.</w:t>
      </w:r>
      <w:r w:rsidRPr="001643AD">
        <w:rPr>
          <w:rFonts w:ascii="Times New Roman" w:hAnsi="Times New Roman" w:cs="Times New Roman"/>
          <w:sz w:val="26"/>
          <w:szCs w:val="26"/>
        </w:rPr>
        <w:t xml:space="preserve"> Chỉ xảy ra trong lòng chất lỏng.</w:t>
      </w:r>
    </w:p>
    <w:p w14:paraId="6593D47D"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lang w:val="en-US"/>
        </w:rPr>
        <w:t xml:space="preserve">Câu 5.  </w:t>
      </w:r>
      <w:r w:rsidRPr="001643AD">
        <w:rPr>
          <w:rFonts w:ascii="Times New Roman" w:hAnsi="Times New Roman" w:cs="Times New Roman"/>
          <w:sz w:val="26"/>
          <w:szCs w:val="26"/>
        </w:rPr>
        <w:t xml:space="preserve">Nhiệt lượng mà một vật đồng chất thu vào để tăng nhiệt độ thêm 40°C là 17,6 kJ. Bỏ qua sự trao đổi nhiệt với môi trường. Biết khối lượng của vật là 500 g, nhiệt dung riêng của chất làm vật là </w:t>
      </w:r>
    </w:p>
    <w:p w14:paraId="734BBD4A"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nl-NL"/>
        </w:rPr>
      </w:pPr>
      <w:r w:rsidRPr="001643AD">
        <w:rPr>
          <w:rFonts w:ascii="Times New Roman" w:hAnsi="Times New Roman" w:cs="Times New Roman"/>
          <w:b/>
          <w:sz w:val="26"/>
          <w:szCs w:val="26"/>
          <w:lang w:val="nl-NL"/>
        </w:rPr>
        <w:t>A.</w:t>
      </w:r>
      <w:r w:rsidRPr="001643AD">
        <w:rPr>
          <w:rFonts w:ascii="Times New Roman" w:hAnsi="Times New Roman" w:cs="Times New Roman"/>
          <w:sz w:val="26"/>
          <w:szCs w:val="26"/>
          <w:lang w:val="nl-NL"/>
        </w:rPr>
        <w:t xml:space="preserve"> 112,5 J/kg. K.</w:t>
      </w:r>
      <w:r w:rsidRPr="001643AD">
        <w:rPr>
          <w:rFonts w:ascii="Times New Roman" w:hAnsi="Times New Roman" w:cs="Times New Roman"/>
          <w:b/>
          <w:sz w:val="26"/>
          <w:szCs w:val="26"/>
          <w:lang w:val="nl-NL"/>
        </w:rPr>
        <w:tab/>
        <w:t>B.</w:t>
      </w:r>
      <w:r w:rsidRPr="001643AD">
        <w:rPr>
          <w:rFonts w:ascii="Times New Roman" w:hAnsi="Times New Roman" w:cs="Times New Roman"/>
          <w:sz w:val="26"/>
          <w:szCs w:val="26"/>
          <w:lang w:val="nl-NL"/>
        </w:rPr>
        <w:t xml:space="preserve"> 460 J/kg. K.</w:t>
      </w:r>
      <w:r w:rsidRPr="001643AD">
        <w:rPr>
          <w:rFonts w:ascii="Times New Roman" w:hAnsi="Times New Roman" w:cs="Times New Roman"/>
          <w:b/>
          <w:sz w:val="26"/>
          <w:szCs w:val="26"/>
          <w:lang w:val="nl-NL"/>
        </w:rPr>
        <w:tab/>
        <w:t>C.</w:t>
      </w:r>
      <w:r w:rsidRPr="001643AD">
        <w:rPr>
          <w:rFonts w:ascii="Times New Roman" w:hAnsi="Times New Roman" w:cs="Times New Roman"/>
          <w:sz w:val="26"/>
          <w:szCs w:val="26"/>
          <w:lang w:val="nl-NL"/>
        </w:rPr>
        <w:t xml:space="preserve"> 380 J/kg. K.</w:t>
      </w:r>
      <w:r w:rsidRPr="001643AD">
        <w:rPr>
          <w:rFonts w:ascii="Times New Roman" w:hAnsi="Times New Roman" w:cs="Times New Roman"/>
          <w:b/>
          <w:sz w:val="26"/>
          <w:szCs w:val="26"/>
          <w:lang w:val="nl-NL"/>
        </w:rPr>
        <w:tab/>
        <w:t>D.</w:t>
      </w:r>
      <w:r w:rsidRPr="001643AD">
        <w:rPr>
          <w:rFonts w:ascii="Times New Roman" w:hAnsi="Times New Roman" w:cs="Times New Roman"/>
          <w:sz w:val="26"/>
          <w:szCs w:val="26"/>
          <w:lang w:val="nl-NL"/>
        </w:rPr>
        <w:t xml:space="preserve"> 880 J/kg. K. </w:t>
      </w:r>
    </w:p>
    <w:p w14:paraId="3BA9B6B8"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lang w:val="nl-NL"/>
        </w:rPr>
        <w:t xml:space="preserve">Câu 6. </w:t>
      </w:r>
      <w:r w:rsidRPr="001643AD">
        <w:rPr>
          <w:rFonts w:ascii="Times New Roman" w:hAnsi="Times New Roman" w:cs="Times New Roman"/>
          <w:sz w:val="26"/>
          <w:szCs w:val="26"/>
        </w:rPr>
        <w:t>Với cùng một chất, quá trình chuyển thể nào sẽ làm giảm lực tương tác giữa các phân tử nhiều nhất?</w:t>
      </w:r>
    </w:p>
    <w:p w14:paraId="78D38DFA"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Hóa hơi.</w:t>
      </w:r>
      <w:r w:rsidRPr="001643AD">
        <w:rPr>
          <w:rFonts w:ascii="Times New Roman" w:hAnsi="Times New Roman" w:cs="Times New Roman"/>
          <w:b/>
          <w:sz w:val="26"/>
          <w:szCs w:val="26"/>
          <w:lang w:val="vi-VN"/>
        </w:rPr>
        <w:tab/>
        <w:t>B.</w:t>
      </w:r>
      <w:r w:rsidRPr="001643AD">
        <w:rPr>
          <w:rFonts w:ascii="Times New Roman" w:hAnsi="Times New Roman" w:cs="Times New Roman"/>
          <w:sz w:val="26"/>
          <w:szCs w:val="26"/>
          <w:lang w:val="vi-VN"/>
        </w:rPr>
        <w:t xml:space="preserve"> Đông đặc.</w:t>
      </w:r>
      <w:r w:rsidRPr="001643AD">
        <w:rPr>
          <w:rFonts w:ascii="Times New Roman" w:hAnsi="Times New Roman" w:cs="Times New Roman"/>
          <w:b/>
          <w:sz w:val="26"/>
          <w:szCs w:val="26"/>
          <w:lang w:val="vi-VN"/>
        </w:rPr>
        <w:tab/>
      </w:r>
      <w:r w:rsidRPr="001643AD">
        <w:rPr>
          <w:rFonts w:ascii="Times New Roman" w:hAnsi="Times New Roman" w:cs="Times New Roman"/>
          <w:b/>
          <w:sz w:val="26"/>
          <w:szCs w:val="26"/>
        </w:rPr>
        <w:t>C.</w:t>
      </w:r>
      <w:r w:rsidRPr="001643AD">
        <w:rPr>
          <w:rFonts w:ascii="Times New Roman" w:hAnsi="Times New Roman" w:cs="Times New Roman"/>
          <w:sz w:val="26"/>
          <w:szCs w:val="26"/>
        </w:rPr>
        <w:t xml:space="preserve"> Nóng chảy.</w:t>
      </w:r>
      <w:r w:rsidRPr="001643AD">
        <w:rPr>
          <w:rFonts w:ascii="Times New Roman" w:hAnsi="Times New Roman" w:cs="Times New Roman"/>
          <w:b/>
          <w:sz w:val="26"/>
          <w:szCs w:val="26"/>
        </w:rPr>
        <w:tab/>
        <w:t>D.</w:t>
      </w:r>
      <w:r w:rsidRPr="001643AD">
        <w:rPr>
          <w:rFonts w:ascii="Times New Roman" w:hAnsi="Times New Roman" w:cs="Times New Roman"/>
          <w:sz w:val="26"/>
          <w:szCs w:val="26"/>
        </w:rPr>
        <w:t xml:space="preserve"> Ngưng tụ.</w:t>
      </w:r>
    </w:p>
    <w:p w14:paraId="66FAA78E"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lang w:val="en-US"/>
        </w:rPr>
        <w:t xml:space="preserve">Câu 7. </w:t>
      </w:r>
      <w:r w:rsidRPr="001643AD">
        <w:rPr>
          <w:rFonts w:ascii="Times New Roman" w:hAnsi="Times New Roman" w:cs="Times New Roman"/>
          <w:sz w:val="26"/>
          <w:szCs w:val="26"/>
        </w:rPr>
        <w:t>Tính chất nào sau đây không phải của phân tử vật chất ở thể khí</w:t>
      </w:r>
    </w:p>
    <w:p w14:paraId="38FAD69E"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 xml:space="preserve">A. </w:t>
      </w:r>
      <w:r w:rsidRPr="001643AD">
        <w:rPr>
          <w:rFonts w:ascii="Times New Roman" w:hAnsi="Times New Roman" w:cs="Times New Roman"/>
          <w:sz w:val="26"/>
          <w:szCs w:val="26"/>
          <w:lang w:val="vi-VN"/>
        </w:rPr>
        <w:t>Chuyển động không ngừng.</w:t>
      </w:r>
    </w:p>
    <w:p w14:paraId="0A0831AF"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B.</w:t>
      </w:r>
      <w:r w:rsidRPr="001643AD">
        <w:rPr>
          <w:rFonts w:ascii="Times New Roman" w:hAnsi="Times New Roman" w:cs="Times New Roman"/>
          <w:sz w:val="26"/>
          <w:szCs w:val="26"/>
          <w:lang w:val="vi-VN"/>
        </w:rPr>
        <w:t xml:space="preserve"> Chuyển động hỗn loạn xung quanh các vị trí cân bằng cố định.</w:t>
      </w:r>
    </w:p>
    <w:p w14:paraId="7766C895"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C.</w:t>
      </w:r>
      <w:r w:rsidRPr="001643AD">
        <w:rPr>
          <w:rFonts w:ascii="Times New Roman" w:hAnsi="Times New Roman" w:cs="Times New Roman"/>
          <w:sz w:val="26"/>
          <w:szCs w:val="26"/>
          <w:lang w:val="vi-VN"/>
        </w:rPr>
        <w:t xml:space="preserve"> Chuyển động hỗn loạn và không ngừng.</w:t>
      </w:r>
    </w:p>
    <w:p w14:paraId="3D29FD4E"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D.</w:t>
      </w:r>
      <w:r w:rsidRPr="001643AD">
        <w:rPr>
          <w:rFonts w:ascii="Times New Roman" w:hAnsi="Times New Roman" w:cs="Times New Roman"/>
          <w:sz w:val="26"/>
          <w:szCs w:val="26"/>
          <w:lang w:val="vi-VN"/>
        </w:rPr>
        <w:t xml:space="preserve"> Chuyển động hỗn loạn.</w:t>
      </w:r>
    </w:p>
    <w:p w14:paraId="0EE778DF" w14:textId="77777777" w:rsidR="00A421FB" w:rsidRPr="001643AD" w:rsidRDefault="00A421FB" w:rsidP="009F4783">
      <w:pPr>
        <w:pStyle w:val="ListParagraph"/>
        <w:spacing w:after="0" w:line="276" w:lineRule="auto"/>
        <w:ind w:left="0"/>
        <w:jc w:val="both"/>
        <w:rPr>
          <w:rFonts w:ascii="Times New Roman" w:hAnsi="Times New Roman" w:cs="Times New Roman"/>
          <w:b/>
          <w:noProof/>
          <w:sz w:val="26"/>
          <w:szCs w:val="26"/>
        </w:rPr>
      </w:pPr>
      <w:r w:rsidRPr="001643AD">
        <w:rPr>
          <w:rFonts w:ascii="Times New Roman" w:hAnsi="Times New Roman" w:cs="Times New Roman"/>
          <w:sz w:val="26"/>
          <w:szCs w:val="26"/>
        </w:rPr>
        <w:t>Câu 8. Xét m</w:t>
      </w:r>
      <w:r w:rsidRPr="001643AD">
        <w:rPr>
          <w:rFonts w:ascii="Times New Roman" w:hAnsi="Times New Roman" w:cs="Times New Roman"/>
          <w:noProof/>
          <w:sz w:val="26"/>
          <w:szCs w:val="26"/>
        </w:rPr>
        <w:t xml:space="preserve">ột khối khí xác định được chứa trong một xilanh kín với một pit-tông động. Ban đầu khối khí có áp suất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và thể tích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Nhiệt độ được giữ không đổi, dịch chuyển pit-tông sao cho áp suất thay </w:t>
      </w:r>
      <w:r w:rsidRPr="001643AD">
        <w:rPr>
          <w:rFonts w:ascii="Times New Roman" w:hAnsi="Times New Roman" w:cs="Times New Roman"/>
          <w:noProof/>
          <w:sz w:val="26"/>
          <w:szCs w:val="26"/>
        </w:rPr>
        <w:lastRenderedPageBreak/>
        <w:t xml:space="preserve">đổi đến giá trị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và thể tích tương ứng là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Phương trình nào sau đây diễn tả đúng mối liên hệ giữa các thông số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w:t>
      </w:r>
    </w:p>
    <w:p w14:paraId="6114CD30"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noProof/>
          <w:sz w:val="26"/>
          <w:szCs w:val="26"/>
          <w:lang w:val="vi-VN"/>
        </w:rPr>
      </w:pPr>
      <w:r w:rsidRPr="001643AD">
        <w:rPr>
          <w:rFonts w:ascii="Times New Roman" w:hAnsi="Times New Roman" w:cs="Times New Roman"/>
          <w:b/>
          <w:noProof/>
          <w:sz w:val="26"/>
          <w:szCs w:val="26"/>
          <w:lang w:val="vi-VN"/>
        </w:rPr>
        <w:t>A.</w:t>
      </w:r>
      <w:r w:rsidRPr="001643AD">
        <w:rPr>
          <w:rFonts w:ascii="Times New Roman" w:hAnsi="Times New Roman" w:cs="Times New Roman"/>
          <w:noProof/>
          <w:sz w:val="26"/>
          <w:szCs w:val="26"/>
          <w:lang w:val="vi-VN"/>
        </w:rPr>
        <w:t xml:space="preserve"> </w:t>
      </w:r>
      <w:r w:rsidRPr="001643AD">
        <w:rPr>
          <w:rFonts w:ascii="Times New Roman" w:hAnsi="Times New Roman" w:cs="Times New Roman"/>
          <w:noProof/>
          <w:kern w:val="2"/>
          <w:position w:val="-32"/>
          <w:sz w:val="26"/>
          <w:szCs w:val="26"/>
          <w14:ligatures w14:val="standardContextual"/>
        </w:rPr>
        <w:object w:dxaOrig="920" w:dyaOrig="740" w14:anchorId="1605D2FC">
          <v:shape id="_x0000_i1312" type="#_x0000_t75" style="width:44.25pt;height:39pt" o:ole="">
            <v:imagedata r:id="rId10" o:title=""/>
          </v:shape>
          <o:OLEObject Type="Embed" ProgID="Equation.DSMT4" ShapeID="_x0000_i1312" DrawAspect="Content" ObjectID="_1796215395" r:id="rId519"/>
        </w:object>
      </w:r>
      <w:r w:rsidRPr="001643AD">
        <w:rPr>
          <w:rFonts w:ascii="Times New Roman" w:hAnsi="Times New Roman" w:cs="Times New Roman"/>
          <w:noProof/>
          <w:kern w:val="2"/>
          <w:sz w:val="26"/>
          <w:szCs w:val="26"/>
          <w:lang w:val="vi-VN"/>
          <w14:ligatures w14:val="standardContextual"/>
        </w:rPr>
        <w:t>.</w:t>
      </w:r>
      <w:r w:rsidRPr="001643AD">
        <w:rPr>
          <w:rFonts w:ascii="Times New Roman" w:hAnsi="Times New Roman" w:cs="Times New Roman"/>
          <w:b/>
          <w:noProof/>
          <w:kern w:val="2"/>
          <w:sz w:val="26"/>
          <w:szCs w:val="26"/>
          <w:lang w:val="vi-VN"/>
          <w14:ligatures w14:val="standardContextual"/>
        </w:rPr>
        <w:tab/>
      </w:r>
      <w:r w:rsidRPr="001643AD">
        <w:rPr>
          <w:rFonts w:ascii="Times New Roman" w:hAnsi="Times New Roman" w:cs="Times New Roman"/>
          <w:b/>
          <w:noProof/>
          <w:sz w:val="26"/>
          <w:szCs w:val="26"/>
          <w:lang w:val="vi-VN"/>
        </w:rPr>
        <w:t>B.</w:t>
      </w:r>
      <w:r w:rsidRPr="001643AD">
        <w:rPr>
          <w:rFonts w:ascii="Times New Roman" w:hAnsi="Times New Roman" w:cs="Times New Roman"/>
          <w:noProof/>
          <w:sz w:val="26"/>
          <w:szCs w:val="26"/>
          <w:lang w:val="vi-VN"/>
        </w:rPr>
        <w:t xml:space="preserve"> </w:t>
      </w:r>
      <w:r w:rsidRPr="001643AD">
        <w:rPr>
          <w:rFonts w:ascii="Times New Roman" w:hAnsi="Times New Roman" w:cs="Times New Roman"/>
          <w:noProof/>
          <w:kern w:val="2"/>
          <w:position w:val="-32"/>
          <w:sz w:val="26"/>
          <w:szCs w:val="26"/>
          <w14:ligatures w14:val="standardContextual"/>
        </w:rPr>
        <w:object w:dxaOrig="920" w:dyaOrig="740" w14:anchorId="787BBC4D">
          <v:shape id="_x0000_i1313" type="#_x0000_t75" style="width:44.25pt;height:39pt" o:ole="">
            <v:imagedata r:id="rId12" o:title=""/>
          </v:shape>
          <o:OLEObject Type="Embed" ProgID="Equation.DSMT4" ShapeID="_x0000_i1313" DrawAspect="Content" ObjectID="_1796215396" r:id="rId520"/>
        </w:object>
      </w:r>
      <w:r w:rsidRPr="001643AD">
        <w:rPr>
          <w:rFonts w:ascii="Times New Roman" w:hAnsi="Times New Roman" w:cs="Times New Roman"/>
          <w:noProof/>
          <w:kern w:val="2"/>
          <w:sz w:val="26"/>
          <w:szCs w:val="26"/>
          <w:lang w:val="vi-VN"/>
          <w14:ligatures w14:val="standardContextual"/>
        </w:rPr>
        <w:t>.</w:t>
      </w:r>
      <w:r w:rsidRPr="001643AD">
        <w:rPr>
          <w:rFonts w:ascii="Times New Roman" w:hAnsi="Times New Roman" w:cs="Times New Roman"/>
          <w:b/>
          <w:noProof/>
          <w:sz w:val="26"/>
          <w:szCs w:val="26"/>
          <w:lang w:val="vi-VN"/>
        </w:rPr>
        <w:tab/>
        <w:t>C.</w:t>
      </w:r>
      <w:r w:rsidRPr="001643AD">
        <w:rPr>
          <w:rFonts w:ascii="Times New Roman" w:hAnsi="Times New Roman" w:cs="Times New Roman"/>
          <w:sz w:val="26"/>
          <w:szCs w:val="26"/>
          <w:lang w:val="vi-VN"/>
        </w:rPr>
        <w:t xml:space="preserve"> </w:t>
      </w:r>
      <w:r w:rsidRPr="001643AD">
        <w:rPr>
          <w:rFonts w:ascii="Times New Roman" w:hAnsi="Times New Roman" w:cs="Times New Roman"/>
          <w:position w:val="-12"/>
          <w:sz w:val="26"/>
          <w:szCs w:val="26"/>
        </w:rPr>
        <w:object w:dxaOrig="1219" w:dyaOrig="360" w14:anchorId="3DF3BD00">
          <v:shape id="_x0000_i1314" type="#_x0000_t75" style="width:60.75pt;height:18pt" o:ole="">
            <v:imagedata r:id="rId14" o:title=""/>
          </v:shape>
          <o:OLEObject Type="Embed" ProgID="Equation.DSMT4" ShapeID="_x0000_i1314" DrawAspect="Content" ObjectID="_1796215397" r:id="rId521"/>
        </w:object>
      </w:r>
      <w:r w:rsidRPr="001643AD">
        <w:rPr>
          <w:rFonts w:ascii="Times New Roman" w:hAnsi="Times New Roman" w:cs="Times New Roman"/>
          <w:noProof/>
          <w:kern w:val="2"/>
          <w:sz w:val="26"/>
          <w:szCs w:val="26"/>
          <w:lang w:val="vi-VN"/>
          <w14:ligatures w14:val="standardContextual"/>
        </w:rPr>
        <w:t>.</w:t>
      </w:r>
      <w:r w:rsidRPr="001643AD">
        <w:rPr>
          <w:rFonts w:ascii="Times New Roman" w:hAnsi="Times New Roman" w:cs="Times New Roman"/>
          <w:b/>
          <w:noProof/>
          <w:kern w:val="2"/>
          <w:sz w:val="26"/>
          <w:szCs w:val="26"/>
          <w:lang w:val="vi-VN"/>
          <w14:ligatures w14:val="standardContextual"/>
        </w:rPr>
        <w:tab/>
      </w:r>
      <w:r w:rsidRPr="001643AD">
        <w:rPr>
          <w:rFonts w:ascii="Times New Roman" w:hAnsi="Times New Roman" w:cs="Times New Roman"/>
          <w:b/>
          <w:noProof/>
          <w:sz w:val="26"/>
          <w:szCs w:val="26"/>
          <w:lang w:val="vi-VN"/>
        </w:rPr>
        <w:t>D.</w:t>
      </w:r>
      <w:r w:rsidRPr="001643AD">
        <w:rPr>
          <w:rFonts w:ascii="Times New Roman" w:hAnsi="Times New Roman" w:cs="Times New Roman"/>
          <w:sz w:val="26"/>
          <w:szCs w:val="26"/>
          <w:lang w:val="vi-VN"/>
        </w:rPr>
        <w:t xml:space="preserve"> </w:t>
      </w:r>
      <w:r w:rsidRPr="001643AD">
        <w:rPr>
          <w:rFonts w:ascii="Times New Roman" w:hAnsi="Times New Roman" w:cs="Times New Roman"/>
          <w:position w:val="-12"/>
          <w:sz w:val="26"/>
          <w:szCs w:val="26"/>
        </w:rPr>
        <w:object w:dxaOrig="1219" w:dyaOrig="360" w14:anchorId="4AA6798C">
          <v:shape id="_x0000_i1315" type="#_x0000_t75" style="width:60.75pt;height:18pt" o:ole="">
            <v:imagedata r:id="rId16" o:title=""/>
          </v:shape>
          <o:OLEObject Type="Embed" ProgID="Equation.DSMT4" ShapeID="_x0000_i1315" DrawAspect="Content" ObjectID="_1796215398" r:id="rId522"/>
        </w:object>
      </w:r>
      <w:r w:rsidRPr="001643AD">
        <w:rPr>
          <w:rFonts w:ascii="Times New Roman" w:hAnsi="Times New Roman" w:cs="Times New Roman"/>
          <w:sz w:val="26"/>
          <w:szCs w:val="26"/>
          <w:lang w:val="vi-VN"/>
        </w:rPr>
        <w:t>.</w:t>
      </w:r>
    </w:p>
    <w:p w14:paraId="7610A3E5"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noProof/>
          <w:sz w:val="26"/>
          <w:szCs w:val="26"/>
          <w:lang w:val="en-US"/>
        </w:rPr>
        <w:drawing>
          <wp:anchor distT="0" distB="0" distL="114300" distR="114300" simplePos="0" relativeHeight="251685888" behindDoc="0" locked="0" layoutInCell="1" allowOverlap="1" wp14:anchorId="1715A49F" wp14:editId="345923C8">
            <wp:simplePos x="0" y="0"/>
            <wp:positionH relativeFrom="column">
              <wp:posOffset>1333500</wp:posOffset>
            </wp:positionH>
            <wp:positionV relativeFrom="paragraph">
              <wp:posOffset>485775</wp:posOffset>
            </wp:positionV>
            <wp:extent cx="4695825" cy="1104900"/>
            <wp:effectExtent l="0" t="0" r="9525" b="0"/>
            <wp:wrapSquare wrapText="bothSides"/>
            <wp:docPr id="907386107" name="Picture 907386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extLst>
                        <a:ext uri="{28A0092B-C50C-407E-A947-70E740481C1C}">
                          <a14:useLocalDpi xmlns:a14="http://schemas.microsoft.com/office/drawing/2010/main" val="0"/>
                        </a:ext>
                      </a:extLst>
                    </a:blip>
                    <a:stretch>
                      <a:fillRect/>
                    </a:stretch>
                  </pic:blipFill>
                  <pic:spPr>
                    <a:xfrm>
                      <a:off x="0" y="0"/>
                      <a:ext cx="4695825" cy="1104900"/>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Câu 9. Cho p là áp suất, V là thể tích, T(K) là nhiệt độ tuyệt đối của một lượng khí lí tưởng xác định. Hình nào dưới đây biểu diễn quá trình biển đổi trạng thái của lượng khí đó khác với các hình còn lại?</w:t>
      </w:r>
    </w:p>
    <w:p w14:paraId="776C72E3" w14:textId="77777777" w:rsidR="00A421FB" w:rsidRPr="001643AD" w:rsidRDefault="00A421FB" w:rsidP="009F4783">
      <w:pPr>
        <w:spacing w:after="0" w:line="276" w:lineRule="auto"/>
        <w:jc w:val="both"/>
        <w:rPr>
          <w:rFonts w:ascii="Times New Roman" w:hAnsi="Times New Roman" w:cs="Times New Roman"/>
          <w:b/>
          <w:sz w:val="26"/>
          <w:szCs w:val="26"/>
          <w:lang w:val="vi-VN"/>
        </w:rPr>
      </w:pPr>
    </w:p>
    <w:p w14:paraId="1680617C" w14:textId="77777777" w:rsidR="00A421FB" w:rsidRPr="001643AD" w:rsidRDefault="00A421FB" w:rsidP="009F4783">
      <w:pPr>
        <w:spacing w:after="0" w:line="276" w:lineRule="auto"/>
        <w:jc w:val="both"/>
        <w:rPr>
          <w:rFonts w:ascii="Times New Roman" w:hAnsi="Times New Roman" w:cs="Times New Roman"/>
          <w:b/>
          <w:sz w:val="26"/>
          <w:szCs w:val="26"/>
          <w:lang w:val="vi-VN"/>
        </w:rPr>
      </w:pPr>
    </w:p>
    <w:p w14:paraId="56287EA1" w14:textId="77777777" w:rsidR="00A421FB" w:rsidRPr="001643AD" w:rsidRDefault="00A421FB" w:rsidP="009F4783">
      <w:pPr>
        <w:spacing w:after="0" w:line="276" w:lineRule="auto"/>
        <w:jc w:val="both"/>
        <w:rPr>
          <w:rFonts w:ascii="Times New Roman" w:hAnsi="Times New Roman" w:cs="Times New Roman"/>
          <w:b/>
          <w:sz w:val="26"/>
          <w:szCs w:val="26"/>
          <w:lang w:val="vi-VN"/>
        </w:rPr>
      </w:pPr>
    </w:p>
    <w:p w14:paraId="6A8EC33F" w14:textId="77777777" w:rsidR="00A421FB" w:rsidRPr="001643AD" w:rsidRDefault="00A421FB" w:rsidP="009F4783">
      <w:pPr>
        <w:spacing w:after="0" w:line="276" w:lineRule="auto"/>
        <w:jc w:val="both"/>
        <w:rPr>
          <w:rFonts w:ascii="Times New Roman" w:hAnsi="Times New Roman" w:cs="Times New Roman"/>
          <w:b/>
          <w:sz w:val="26"/>
          <w:szCs w:val="26"/>
          <w:lang w:val="vi-VN"/>
        </w:rPr>
      </w:pPr>
    </w:p>
    <w:p w14:paraId="01E54326" w14:textId="77777777" w:rsidR="00A421FB" w:rsidRPr="001643AD" w:rsidRDefault="00A421FB" w:rsidP="009F4783">
      <w:pPr>
        <w:spacing w:after="0" w:line="276" w:lineRule="auto"/>
        <w:jc w:val="both"/>
        <w:rPr>
          <w:rFonts w:ascii="Times New Roman" w:hAnsi="Times New Roman" w:cs="Times New Roman"/>
          <w:b/>
          <w:sz w:val="26"/>
          <w:szCs w:val="26"/>
          <w:lang w:val="vi-VN"/>
        </w:rPr>
      </w:pPr>
    </w:p>
    <w:p w14:paraId="534DB490" w14:textId="77777777" w:rsidR="00A421FB" w:rsidRPr="001643AD" w:rsidRDefault="00A421FB" w:rsidP="009F4783">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 xml:space="preserve">                 </w:t>
      </w:r>
    </w:p>
    <w:p w14:paraId="6714D526" w14:textId="77777777" w:rsidR="00A421FB" w:rsidRPr="001643AD" w:rsidRDefault="00A421FB" w:rsidP="00A421FB">
      <w:pPr>
        <w:pStyle w:val="ListParagraph"/>
        <w:numPr>
          <w:ilvl w:val="0"/>
          <w:numId w:val="14"/>
        </w:num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sz w:val="26"/>
          <w:szCs w:val="26"/>
        </w:rPr>
        <w:t>Hình 1.</w:t>
      </w:r>
      <w:r w:rsidRPr="001643AD">
        <w:rPr>
          <w:rFonts w:ascii="Times New Roman" w:hAnsi="Times New Roman" w:cs="Times New Roman"/>
          <w:b/>
          <w:sz w:val="26"/>
          <w:szCs w:val="26"/>
        </w:rPr>
        <w:tab/>
        <w:t>B.</w:t>
      </w:r>
      <w:r w:rsidRPr="001643AD">
        <w:rPr>
          <w:rFonts w:ascii="Times New Roman" w:hAnsi="Times New Roman" w:cs="Times New Roman"/>
          <w:sz w:val="26"/>
          <w:szCs w:val="26"/>
        </w:rPr>
        <w:t xml:space="preserve"> Hình 2.</w:t>
      </w:r>
      <w:r w:rsidRPr="001643AD">
        <w:rPr>
          <w:rFonts w:ascii="Times New Roman" w:hAnsi="Times New Roman" w:cs="Times New Roman"/>
          <w:b/>
          <w:sz w:val="26"/>
          <w:szCs w:val="26"/>
        </w:rPr>
        <w:tab/>
        <w:t>C.</w:t>
      </w:r>
      <w:r w:rsidRPr="001643AD">
        <w:rPr>
          <w:rFonts w:ascii="Times New Roman" w:hAnsi="Times New Roman" w:cs="Times New Roman"/>
          <w:sz w:val="26"/>
          <w:szCs w:val="26"/>
        </w:rPr>
        <w:t xml:space="preserve"> Hình 3.</w:t>
      </w:r>
      <w:r w:rsidRPr="001643AD">
        <w:rPr>
          <w:rFonts w:ascii="Times New Roman" w:hAnsi="Times New Roman" w:cs="Times New Roman"/>
          <w:b/>
          <w:sz w:val="26"/>
          <w:szCs w:val="26"/>
        </w:rPr>
        <w:tab/>
        <w:t>D.</w:t>
      </w:r>
      <w:r w:rsidRPr="001643AD">
        <w:rPr>
          <w:rFonts w:ascii="Times New Roman" w:hAnsi="Times New Roman" w:cs="Times New Roman"/>
          <w:sz w:val="26"/>
          <w:szCs w:val="26"/>
        </w:rPr>
        <w:t xml:space="preserve"> Hình 4.</w:t>
      </w:r>
    </w:p>
    <w:p w14:paraId="254205AC" w14:textId="77777777" w:rsidR="00A421FB" w:rsidRPr="001643AD" w:rsidRDefault="00A421FB" w:rsidP="009F4783">
      <w:pPr>
        <w:spacing w:after="0" w:line="276" w:lineRule="auto"/>
        <w:jc w:val="both"/>
        <w:rPr>
          <w:rFonts w:ascii="Times New Roman" w:hAnsi="Times New Roman" w:cs="Times New Roman"/>
          <w:b/>
          <w:sz w:val="26"/>
          <w:szCs w:val="26"/>
          <w:lang w:val="vi-VN"/>
        </w:rPr>
      </w:pPr>
      <w:r w:rsidRPr="001643AD">
        <w:rPr>
          <w:rFonts w:ascii="Times New Roman" w:hAnsi="Times New Roman" w:cs="Times New Roman"/>
          <w:noProof/>
          <w:sz w:val="26"/>
          <w:szCs w:val="26"/>
        </w:rPr>
        <w:drawing>
          <wp:anchor distT="0" distB="0" distL="114300" distR="114300" simplePos="0" relativeHeight="251686912" behindDoc="0" locked="0" layoutInCell="1" allowOverlap="1" wp14:anchorId="5ABE7616" wp14:editId="57C5204E">
            <wp:simplePos x="0" y="0"/>
            <wp:positionH relativeFrom="column">
              <wp:posOffset>4648200</wp:posOffset>
            </wp:positionH>
            <wp:positionV relativeFrom="paragraph">
              <wp:posOffset>48260</wp:posOffset>
            </wp:positionV>
            <wp:extent cx="1933575" cy="981075"/>
            <wp:effectExtent l="0" t="0" r="9525" b="9525"/>
            <wp:wrapSquare wrapText="bothSides"/>
            <wp:docPr id="465198199" name="Picture 465198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extLst>
                        <a:ext uri="{28A0092B-C50C-407E-A947-70E740481C1C}">
                          <a14:useLocalDpi xmlns:a14="http://schemas.microsoft.com/office/drawing/2010/main" val="0"/>
                        </a:ext>
                      </a:extLst>
                    </a:blip>
                    <a:stretch>
                      <a:fillRect/>
                    </a:stretch>
                  </pic:blipFill>
                  <pic:spPr>
                    <a:xfrm>
                      <a:off x="0" y="0"/>
                      <a:ext cx="1933575" cy="9810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lang w:val="vi-VN"/>
        </w:rPr>
        <w:t>Câu 10. Trong thí nghiệm kiểm chứng lại định luật Bôi-lơ, việc dịch chuyển pit-tông từ từ giúp đảm bảo điều kiện gì?</w:t>
      </w:r>
    </w:p>
    <w:p w14:paraId="70E05C6A"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Áp suất không đổi.</w:t>
      </w:r>
    </w:p>
    <w:p w14:paraId="6A4652E7"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B.</w:t>
      </w:r>
      <w:r w:rsidRPr="001643AD">
        <w:rPr>
          <w:rFonts w:ascii="Times New Roman" w:hAnsi="Times New Roman" w:cs="Times New Roman"/>
          <w:sz w:val="26"/>
          <w:szCs w:val="26"/>
          <w:lang w:val="vi-VN"/>
        </w:rPr>
        <w:t xml:space="preserve"> Nhiệt độ không đổi.</w:t>
      </w:r>
    </w:p>
    <w:p w14:paraId="26E766A0"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b/>
          <w:sz w:val="26"/>
          <w:szCs w:val="26"/>
          <w:lang w:val="vi-VN"/>
        </w:rPr>
      </w:pPr>
      <w:r w:rsidRPr="001643AD">
        <w:rPr>
          <w:rFonts w:ascii="Times New Roman" w:hAnsi="Times New Roman" w:cs="Times New Roman"/>
          <w:b/>
          <w:sz w:val="26"/>
          <w:szCs w:val="26"/>
          <w:lang w:val="vi-VN"/>
        </w:rPr>
        <w:t>C.</w:t>
      </w:r>
      <w:r w:rsidRPr="001643AD">
        <w:rPr>
          <w:rFonts w:ascii="Times New Roman" w:hAnsi="Times New Roman" w:cs="Times New Roman"/>
          <w:sz w:val="26"/>
          <w:szCs w:val="26"/>
          <w:lang w:val="vi-VN"/>
        </w:rPr>
        <w:t xml:space="preserve"> Thể tích không đổi.</w:t>
      </w:r>
      <w:r w:rsidRPr="001643AD">
        <w:rPr>
          <w:rFonts w:ascii="Times New Roman" w:hAnsi="Times New Roman" w:cs="Times New Roman"/>
          <w:noProof/>
          <w:sz w:val="26"/>
          <w:szCs w:val="26"/>
          <w:lang w:val="vi-VN"/>
        </w:rPr>
        <w:t xml:space="preserve"> </w:t>
      </w:r>
    </w:p>
    <w:p w14:paraId="1658C186"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D.</w:t>
      </w:r>
      <w:r w:rsidRPr="001643AD">
        <w:rPr>
          <w:rFonts w:ascii="Times New Roman" w:hAnsi="Times New Roman" w:cs="Times New Roman"/>
          <w:sz w:val="26"/>
          <w:szCs w:val="26"/>
          <w:lang w:val="vi-VN"/>
        </w:rPr>
        <w:t xml:space="preserve"> Nhiệt độ và áp suất không đổi.</w:t>
      </w:r>
    </w:p>
    <w:p w14:paraId="6604EA66" w14:textId="77777777" w:rsidR="00A421FB" w:rsidRPr="001643AD" w:rsidRDefault="00A421FB" w:rsidP="009F4783">
      <w:pPr>
        <w:spacing w:after="0" w:line="276" w:lineRule="auto"/>
        <w:jc w:val="both"/>
        <w:rPr>
          <w:rFonts w:ascii="Times New Roman" w:hAnsi="Times New Roman" w:cs="Times New Roman"/>
          <w:b/>
          <w:sz w:val="26"/>
          <w:szCs w:val="26"/>
          <w:lang w:val="vi-VN"/>
        </w:rPr>
      </w:pPr>
      <w:r w:rsidRPr="001643AD">
        <w:rPr>
          <w:rFonts w:ascii="Times New Roman" w:hAnsi="Times New Roman" w:cs="Times New Roman"/>
          <w:sz w:val="26"/>
          <w:szCs w:val="26"/>
          <w:lang w:val="vi-VN"/>
        </w:rPr>
        <w:t>Câu 11. Đơn vị nào sau đây không phải là đơn vị đo áp suất?</w:t>
      </w:r>
    </w:p>
    <w:p w14:paraId="65A13826"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nl-NL"/>
        </w:rPr>
      </w:pPr>
      <w:r w:rsidRPr="001643AD">
        <w:rPr>
          <w:rFonts w:ascii="Times New Roman" w:hAnsi="Times New Roman" w:cs="Times New Roman"/>
          <w:b/>
          <w:sz w:val="26"/>
          <w:szCs w:val="26"/>
          <w:lang w:val="nl-NL"/>
        </w:rPr>
        <w:t>A.</w:t>
      </w:r>
      <w:r w:rsidRPr="001643AD">
        <w:rPr>
          <w:rFonts w:ascii="Times New Roman" w:hAnsi="Times New Roman" w:cs="Times New Roman"/>
          <w:sz w:val="26"/>
          <w:szCs w:val="26"/>
          <w:lang w:val="nl-NL"/>
        </w:rPr>
        <w:t xml:space="preserve"> mmHg.</w:t>
      </w:r>
      <w:r w:rsidRPr="001643AD">
        <w:rPr>
          <w:rFonts w:ascii="Times New Roman" w:hAnsi="Times New Roman" w:cs="Times New Roman"/>
          <w:b/>
          <w:sz w:val="26"/>
          <w:szCs w:val="26"/>
          <w:lang w:val="nl-NL"/>
        </w:rPr>
        <w:tab/>
        <w:t>B.</w:t>
      </w:r>
      <w:r w:rsidRPr="001643AD">
        <w:rPr>
          <w:rFonts w:ascii="Times New Roman" w:hAnsi="Times New Roman" w:cs="Times New Roman"/>
          <w:sz w:val="26"/>
          <w:szCs w:val="26"/>
          <w:lang w:val="nl-NL"/>
        </w:rPr>
        <w:t xml:space="preserve"> HP. </w:t>
      </w:r>
      <w:r w:rsidRPr="001643AD">
        <w:rPr>
          <w:rFonts w:ascii="Times New Roman" w:hAnsi="Times New Roman" w:cs="Times New Roman"/>
          <w:sz w:val="26"/>
          <w:szCs w:val="26"/>
          <w:lang w:val="nl-NL"/>
        </w:rPr>
        <w:tab/>
      </w:r>
      <w:r w:rsidRPr="001643AD">
        <w:rPr>
          <w:rFonts w:ascii="Times New Roman" w:hAnsi="Times New Roman" w:cs="Times New Roman"/>
          <w:b/>
          <w:sz w:val="26"/>
          <w:szCs w:val="26"/>
          <w:lang w:val="nl-NL"/>
        </w:rPr>
        <w:t>C.</w:t>
      </w:r>
      <w:r w:rsidRPr="001643AD">
        <w:rPr>
          <w:rFonts w:ascii="Times New Roman" w:hAnsi="Times New Roman" w:cs="Times New Roman"/>
          <w:sz w:val="26"/>
          <w:szCs w:val="26"/>
          <w:lang w:val="nl-NL"/>
        </w:rPr>
        <w:t xml:space="preserve"> Bar.</w:t>
      </w:r>
      <w:r w:rsidRPr="001643AD">
        <w:rPr>
          <w:rFonts w:ascii="Times New Roman" w:hAnsi="Times New Roman" w:cs="Times New Roman"/>
          <w:b/>
          <w:sz w:val="26"/>
          <w:szCs w:val="26"/>
          <w:lang w:val="nl-NL"/>
        </w:rPr>
        <w:tab/>
        <w:t>D.</w:t>
      </w:r>
      <w:r w:rsidRPr="001643AD">
        <w:rPr>
          <w:rFonts w:ascii="Times New Roman" w:hAnsi="Times New Roman" w:cs="Times New Roman"/>
          <w:sz w:val="26"/>
          <w:szCs w:val="26"/>
          <w:lang w:val="nl-NL"/>
        </w:rPr>
        <w:t xml:space="preserve"> N/m</w:t>
      </w:r>
      <w:r w:rsidRPr="001643AD">
        <w:rPr>
          <w:rFonts w:ascii="Times New Roman" w:hAnsi="Times New Roman" w:cs="Times New Roman"/>
          <w:sz w:val="26"/>
          <w:szCs w:val="26"/>
          <w:vertAlign w:val="superscript"/>
          <w:lang w:val="nl-NL"/>
        </w:rPr>
        <w:t>2</w:t>
      </w:r>
      <w:r w:rsidRPr="001643AD">
        <w:rPr>
          <w:rFonts w:ascii="Times New Roman" w:hAnsi="Times New Roman" w:cs="Times New Roman"/>
          <w:sz w:val="26"/>
          <w:szCs w:val="26"/>
          <w:lang w:val="nl-NL"/>
        </w:rPr>
        <w:t>.</w:t>
      </w:r>
    </w:p>
    <w:p w14:paraId="74F3F5A0" w14:textId="77777777" w:rsidR="00A421FB" w:rsidRPr="001643AD" w:rsidRDefault="00A421FB" w:rsidP="009F4783">
      <w:pPr>
        <w:spacing w:after="0" w:line="276" w:lineRule="auto"/>
        <w:jc w:val="both"/>
        <w:rPr>
          <w:rFonts w:ascii="Times New Roman" w:hAnsi="Times New Roman" w:cs="Times New Roman"/>
          <w:b/>
          <w:sz w:val="26"/>
          <w:szCs w:val="26"/>
          <w:lang w:val="nl-NL"/>
        </w:rPr>
      </w:pPr>
      <w:r w:rsidRPr="001643AD">
        <w:rPr>
          <w:rFonts w:ascii="Times New Roman" w:hAnsi="Times New Roman" w:cs="Times New Roman"/>
          <w:b/>
          <w:bCs/>
          <w:noProof/>
          <w:sz w:val="26"/>
          <w:szCs w:val="26"/>
        </w:rPr>
        <w:drawing>
          <wp:anchor distT="0" distB="0" distL="114300" distR="114300" simplePos="0" relativeHeight="251687936" behindDoc="0" locked="0" layoutInCell="1" allowOverlap="1" wp14:anchorId="407522E8" wp14:editId="68C8FE90">
            <wp:simplePos x="0" y="0"/>
            <wp:positionH relativeFrom="column">
              <wp:posOffset>5339715</wp:posOffset>
            </wp:positionH>
            <wp:positionV relativeFrom="paragraph">
              <wp:posOffset>231140</wp:posOffset>
            </wp:positionV>
            <wp:extent cx="1209675" cy="1019175"/>
            <wp:effectExtent l="0" t="0" r="9525" b="9525"/>
            <wp:wrapSquare wrapText="bothSides"/>
            <wp:docPr id="745494771" name="Picture 745494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extLst>
                        <a:ext uri="{28A0092B-C50C-407E-A947-70E740481C1C}">
                          <a14:useLocalDpi xmlns:a14="http://schemas.microsoft.com/office/drawing/2010/main" val="0"/>
                        </a:ext>
                      </a:extLst>
                    </a:blip>
                    <a:stretch>
                      <a:fillRect/>
                    </a:stretch>
                  </pic:blipFill>
                  <pic:spPr>
                    <a:xfrm>
                      <a:off x="0" y="0"/>
                      <a:ext cx="1209675" cy="10191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lang w:val="nl-NL"/>
        </w:rPr>
        <w:t>Câu 12. Một khối khí thay đổi trạng thái như đồ thị biểu diễn. Sự biến đổi khí trên trải qua hai quá trình nào</w:t>
      </w:r>
    </w:p>
    <w:p w14:paraId="4E22E393" w14:textId="77777777" w:rsidR="00A421FB" w:rsidRPr="001643AD" w:rsidRDefault="00A421FB" w:rsidP="009F4783">
      <w:pPr>
        <w:pStyle w:val="ListParagraph"/>
        <w:tabs>
          <w:tab w:val="left" w:pos="283"/>
          <w:tab w:val="left" w:pos="2835"/>
          <w:tab w:val="left" w:pos="5386"/>
          <w:tab w:val="left" w:pos="7937"/>
        </w:tabs>
        <w:spacing w:after="0" w:line="276" w:lineRule="auto"/>
        <w:ind w:left="0"/>
        <w:rPr>
          <w:rFonts w:ascii="Times New Roman" w:hAnsi="Times New Roman" w:cs="Times New Roman"/>
          <w:b/>
          <w:sz w:val="26"/>
          <w:szCs w:val="26"/>
        </w:rPr>
      </w:pPr>
      <w:r w:rsidRPr="001643AD">
        <w:rPr>
          <w:rFonts w:ascii="Times New Roman" w:hAnsi="Times New Roman" w:cs="Times New Roman"/>
          <w:b/>
          <w:bCs/>
          <w:sz w:val="26"/>
          <w:szCs w:val="26"/>
        </w:rPr>
        <w:tab/>
        <w:t>A.</w:t>
      </w:r>
      <w:r w:rsidRPr="001643AD">
        <w:rPr>
          <w:rFonts w:ascii="Times New Roman" w:hAnsi="Times New Roman" w:cs="Times New Roman"/>
          <w:sz w:val="26"/>
          <w:szCs w:val="26"/>
        </w:rPr>
        <w:t xml:space="preserve"> Nung nóng đẳng tích rồi nén đẳng nhiệt.</w:t>
      </w:r>
    </w:p>
    <w:p w14:paraId="2B816056" w14:textId="77777777" w:rsidR="00A421FB" w:rsidRPr="001643AD" w:rsidRDefault="00A421FB" w:rsidP="009F4783">
      <w:pPr>
        <w:pStyle w:val="ListParagraph"/>
        <w:tabs>
          <w:tab w:val="left" w:pos="283"/>
          <w:tab w:val="left" w:pos="2835"/>
          <w:tab w:val="left" w:pos="5386"/>
          <w:tab w:val="left" w:pos="7937"/>
        </w:tabs>
        <w:spacing w:after="0" w:line="276" w:lineRule="auto"/>
        <w:ind w:left="0"/>
        <w:rPr>
          <w:rFonts w:ascii="Times New Roman" w:hAnsi="Times New Roman" w:cs="Times New Roman"/>
          <w:b/>
          <w:sz w:val="26"/>
          <w:szCs w:val="26"/>
        </w:rPr>
      </w:pPr>
      <w:r w:rsidRPr="001643AD">
        <w:rPr>
          <w:rFonts w:ascii="Times New Roman" w:hAnsi="Times New Roman" w:cs="Times New Roman"/>
          <w:b/>
          <w:bCs/>
          <w:sz w:val="26"/>
          <w:szCs w:val="26"/>
        </w:rPr>
        <w:tab/>
        <w:t>B.</w:t>
      </w:r>
      <w:r w:rsidRPr="001643AD">
        <w:rPr>
          <w:rFonts w:ascii="Times New Roman" w:hAnsi="Times New Roman" w:cs="Times New Roman"/>
          <w:sz w:val="26"/>
          <w:szCs w:val="26"/>
        </w:rPr>
        <w:t xml:space="preserve"> Nung nóng đẳng tích rồi dãn đẳng nhiệt. </w:t>
      </w:r>
    </w:p>
    <w:p w14:paraId="1D59863B" w14:textId="77777777" w:rsidR="00A421FB" w:rsidRPr="001643AD" w:rsidRDefault="00A421FB" w:rsidP="009F4783">
      <w:pPr>
        <w:pStyle w:val="ListParagraph"/>
        <w:tabs>
          <w:tab w:val="left" w:pos="283"/>
          <w:tab w:val="left" w:pos="2835"/>
          <w:tab w:val="left" w:pos="5386"/>
          <w:tab w:val="left" w:pos="7937"/>
        </w:tabs>
        <w:spacing w:after="0" w:line="276" w:lineRule="auto"/>
        <w:ind w:left="0"/>
        <w:rPr>
          <w:rFonts w:ascii="Times New Roman" w:hAnsi="Times New Roman" w:cs="Times New Roman"/>
          <w:b/>
          <w:sz w:val="26"/>
          <w:szCs w:val="26"/>
        </w:rPr>
      </w:pPr>
      <w:r w:rsidRPr="001643AD">
        <w:rPr>
          <w:rFonts w:ascii="Times New Roman" w:hAnsi="Times New Roman" w:cs="Times New Roman"/>
          <w:b/>
          <w:bCs/>
          <w:sz w:val="26"/>
          <w:szCs w:val="26"/>
        </w:rPr>
        <w:tab/>
        <w:t>C.</w:t>
      </w:r>
      <w:r w:rsidRPr="001643AD">
        <w:rPr>
          <w:rFonts w:ascii="Times New Roman" w:hAnsi="Times New Roman" w:cs="Times New Roman"/>
          <w:sz w:val="26"/>
          <w:szCs w:val="26"/>
        </w:rPr>
        <w:t xml:space="preserve"> Nung nóng đẳng áp rồi dãn đẳng nhiệt. </w:t>
      </w:r>
    </w:p>
    <w:p w14:paraId="0E7F47C0" w14:textId="77777777" w:rsidR="00A421FB" w:rsidRPr="001643AD" w:rsidRDefault="00A421FB" w:rsidP="009F4783">
      <w:pPr>
        <w:pStyle w:val="ListParagraph"/>
        <w:tabs>
          <w:tab w:val="left" w:pos="283"/>
          <w:tab w:val="left" w:pos="2835"/>
          <w:tab w:val="left" w:pos="5386"/>
          <w:tab w:val="left" w:pos="7937"/>
        </w:tabs>
        <w:spacing w:after="0"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ab/>
        <w:t>D.</w:t>
      </w:r>
      <w:r w:rsidRPr="001643AD">
        <w:rPr>
          <w:rFonts w:ascii="Times New Roman" w:hAnsi="Times New Roman" w:cs="Times New Roman"/>
          <w:sz w:val="26"/>
          <w:szCs w:val="26"/>
        </w:rPr>
        <w:t xml:space="preserve"> Nung nóng đẳng áp rồi nén đẳng nhiệt.</w:t>
      </w:r>
    </w:p>
    <w:p w14:paraId="43F03AB6" w14:textId="77777777" w:rsidR="00A421FB" w:rsidRPr="001643AD" w:rsidRDefault="00A421FB" w:rsidP="009F4783">
      <w:pPr>
        <w:spacing w:after="0" w:line="276" w:lineRule="auto"/>
        <w:jc w:val="both"/>
        <w:rPr>
          <w:rStyle w:val="mtext"/>
          <w:rFonts w:ascii="Times New Roman" w:hAnsi="Times New Roman" w:cs="Times New Roman"/>
          <w:b/>
          <w:sz w:val="26"/>
          <w:szCs w:val="26"/>
          <w:bdr w:val="none" w:sz="0" w:space="0" w:color="auto" w:frame="1"/>
          <w:lang w:val="vi-VN"/>
        </w:rPr>
      </w:pPr>
      <w:r w:rsidRPr="001643AD">
        <w:rPr>
          <w:rStyle w:val="mtext"/>
          <w:rFonts w:ascii="Times New Roman" w:hAnsi="Times New Roman" w:cs="Times New Roman"/>
          <w:sz w:val="26"/>
          <w:szCs w:val="26"/>
          <w:bdr w:val="none" w:sz="0" w:space="0" w:color="auto" w:frame="1"/>
          <w:lang w:val="vi-VN"/>
        </w:rPr>
        <w:t xml:space="preserve">Câu 13. Ở 0 </w:t>
      </w:r>
      <w:r w:rsidRPr="001643AD">
        <w:rPr>
          <w:rStyle w:val="mtext"/>
          <w:rFonts w:ascii="Times New Roman" w:hAnsi="Times New Roman" w:cs="Times New Roman"/>
          <w:sz w:val="26"/>
          <w:szCs w:val="26"/>
          <w:bdr w:val="none" w:sz="0" w:space="0" w:color="auto" w:frame="1"/>
          <w:vertAlign w:val="superscript"/>
          <w:lang w:val="vi-VN"/>
        </w:rPr>
        <w:t>0</w:t>
      </w:r>
      <w:r w:rsidRPr="001643AD">
        <w:rPr>
          <w:rStyle w:val="mtext"/>
          <w:rFonts w:ascii="Times New Roman" w:hAnsi="Times New Roman" w:cs="Times New Roman"/>
          <w:sz w:val="26"/>
          <w:szCs w:val="26"/>
          <w:bdr w:val="none" w:sz="0" w:space="0" w:color="auto" w:frame="1"/>
          <w:lang w:val="vi-VN"/>
        </w:rPr>
        <w:t xml:space="preserve">C, một khối khí chiếm thể tích là </w:t>
      </w:r>
      <w:r w:rsidRPr="001643AD">
        <w:rPr>
          <w:rStyle w:val="mtext"/>
          <w:rFonts w:ascii="Times New Roman" w:hAnsi="Times New Roman" w:cs="Times New Roman"/>
          <w:i/>
          <w:iCs/>
          <w:sz w:val="26"/>
          <w:szCs w:val="26"/>
          <w:bdr w:val="none" w:sz="0" w:space="0" w:color="auto" w:frame="1"/>
          <w:lang w:val="vi-VN"/>
        </w:rPr>
        <w:t>V</w:t>
      </w:r>
      <w:r w:rsidRPr="001643AD">
        <w:rPr>
          <w:rStyle w:val="mtext"/>
          <w:rFonts w:ascii="Times New Roman" w:hAnsi="Times New Roman" w:cs="Times New Roman"/>
          <w:sz w:val="26"/>
          <w:szCs w:val="26"/>
          <w:bdr w:val="none" w:sz="0" w:space="0" w:color="auto" w:frame="1"/>
          <w:vertAlign w:val="subscript"/>
          <w:lang w:val="vi-VN"/>
        </w:rPr>
        <w:t>0</w:t>
      </w:r>
      <w:r w:rsidRPr="001643AD">
        <w:rPr>
          <w:rStyle w:val="mtext"/>
          <w:rFonts w:ascii="Times New Roman" w:hAnsi="Times New Roman" w:cs="Times New Roman"/>
          <w:sz w:val="26"/>
          <w:szCs w:val="26"/>
          <w:bdr w:val="none" w:sz="0" w:space="0" w:color="auto" w:frame="1"/>
          <w:lang w:val="vi-VN"/>
        </w:rPr>
        <w:t>. Nhiệt độ của khí được làm tăng đến 273</w:t>
      </w:r>
      <w:r w:rsidRPr="001643AD">
        <w:rPr>
          <w:rStyle w:val="mtext"/>
          <w:rFonts w:ascii="Times New Roman" w:hAnsi="Times New Roman" w:cs="Times New Roman"/>
          <w:sz w:val="26"/>
          <w:szCs w:val="26"/>
          <w:bdr w:val="none" w:sz="0" w:space="0" w:color="auto" w:frame="1"/>
          <w:vertAlign w:val="superscript"/>
          <w:lang w:val="vi-VN"/>
        </w:rPr>
        <w:t>0</w:t>
      </w:r>
      <w:r w:rsidRPr="001643AD">
        <w:rPr>
          <w:rStyle w:val="mtext"/>
          <w:rFonts w:ascii="Times New Roman" w:hAnsi="Times New Roman" w:cs="Times New Roman"/>
          <w:sz w:val="26"/>
          <w:szCs w:val="26"/>
          <w:bdr w:val="none" w:sz="0" w:space="0" w:color="auto" w:frame="1"/>
          <w:lang w:val="vi-VN"/>
        </w:rPr>
        <w:t>C đồng thời giữ cho áp suất của khối khí không đổi. Thể tích của khối khí sau khi tăng nhiệt độ là bao nhiêu?</w:t>
      </w:r>
    </w:p>
    <w:p w14:paraId="7209272A" w14:textId="77777777" w:rsidR="00A421FB" w:rsidRPr="001643AD" w:rsidRDefault="00A421FB" w:rsidP="009F4783">
      <w:pPr>
        <w:tabs>
          <w:tab w:val="left" w:pos="283"/>
          <w:tab w:val="left" w:pos="2835"/>
          <w:tab w:val="left" w:pos="5386"/>
          <w:tab w:val="left" w:pos="7937"/>
        </w:tabs>
        <w:spacing w:after="0" w:line="276" w:lineRule="auto"/>
        <w:ind w:firstLine="283"/>
        <w:jc w:val="both"/>
        <w:rPr>
          <w:rStyle w:val="mtext"/>
          <w:rFonts w:ascii="Times New Roman" w:hAnsi="Times New Roman" w:cs="Times New Roman"/>
          <w:sz w:val="26"/>
          <w:szCs w:val="26"/>
          <w:bdr w:val="none" w:sz="0" w:space="0" w:color="auto" w:frame="1"/>
        </w:rPr>
      </w:pPr>
      <w:r w:rsidRPr="001643AD">
        <w:rPr>
          <w:rStyle w:val="mtext"/>
          <w:rFonts w:ascii="Times New Roman" w:hAnsi="Times New Roman" w:cs="Times New Roman"/>
          <w:b/>
          <w:sz w:val="26"/>
          <w:szCs w:val="26"/>
          <w:bdr w:val="none" w:sz="0" w:space="0" w:color="auto" w:frame="1"/>
        </w:rPr>
        <w:t>A.</w:t>
      </w:r>
      <w:r w:rsidRPr="001643AD">
        <w:rPr>
          <w:rStyle w:val="mtext"/>
          <w:rFonts w:ascii="Times New Roman" w:hAnsi="Times New Roman" w:cs="Times New Roman"/>
          <w:sz w:val="26"/>
          <w:szCs w:val="26"/>
          <w:bdr w:val="none" w:sz="0" w:space="0" w:color="auto" w:frame="1"/>
        </w:rPr>
        <w:t xml:space="preserve"> </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r w:rsidRPr="001643AD">
        <w:rPr>
          <w:rStyle w:val="mtext"/>
          <w:rFonts w:ascii="Times New Roman" w:hAnsi="Times New Roman" w:cs="Times New Roman"/>
          <w:b/>
          <w:sz w:val="26"/>
          <w:szCs w:val="26"/>
          <w:bdr w:val="none" w:sz="0" w:space="0" w:color="auto" w:frame="1"/>
        </w:rPr>
        <w:tab/>
        <w:t>B.</w:t>
      </w:r>
      <w:r w:rsidRPr="001643AD">
        <w:rPr>
          <w:rStyle w:val="mtext"/>
          <w:rFonts w:ascii="Times New Roman" w:hAnsi="Times New Roman" w:cs="Times New Roman"/>
          <w:sz w:val="26"/>
          <w:szCs w:val="26"/>
          <w:bdr w:val="none" w:sz="0" w:space="0" w:color="auto" w:frame="1"/>
        </w:rPr>
        <w:t xml:space="preserve"> 2</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r w:rsidRPr="001643AD">
        <w:rPr>
          <w:rStyle w:val="mtext"/>
          <w:rFonts w:ascii="Times New Roman" w:hAnsi="Times New Roman" w:cs="Times New Roman"/>
          <w:b/>
          <w:sz w:val="26"/>
          <w:szCs w:val="26"/>
          <w:bdr w:val="none" w:sz="0" w:space="0" w:color="auto" w:frame="1"/>
        </w:rPr>
        <w:tab/>
        <w:t>C.</w:t>
      </w:r>
      <w:r w:rsidRPr="001643AD">
        <w:rPr>
          <w:rStyle w:val="mtext"/>
          <w:rFonts w:ascii="Times New Roman" w:hAnsi="Times New Roman" w:cs="Times New Roman"/>
          <w:sz w:val="26"/>
          <w:szCs w:val="26"/>
          <w:bdr w:val="none" w:sz="0" w:space="0" w:color="auto" w:frame="1"/>
        </w:rPr>
        <w:t xml:space="preserve"> 273</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r w:rsidRPr="001643AD">
        <w:rPr>
          <w:rStyle w:val="mtext"/>
          <w:rFonts w:ascii="Times New Roman" w:hAnsi="Times New Roman" w:cs="Times New Roman"/>
          <w:b/>
          <w:sz w:val="26"/>
          <w:szCs w:val="26"/>
          <w:bdr w:val="none" w:sz="0" w:space="0" w:color="auto" w:frame="1"/>
        </w:rPr>
        <w:tab/>
        <w:t>D.</w:t>
      </w:r>
      <w:r w:rsidRPr="001643AD">
        <w:rPr>
          <w:rStyle w:val="mtext"/>
          <w:rFonts w:ascii="Times New Roman" w:hAnsi="Times New Roman" w:cs="Times New Roman"/>
          <w:sz w:val="26"/>
          <w:szCs w:val="26"/>
          <w:bdr w:val="none" w:sz="0" w:space="0" w:color="auto" w:frame="1"/>
        </w:rPr>
        <w:t xml:space="preserve"> 0,5</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p>
    <w:p w14:paraId="6430684C" w14:textId="77777777" w:rsidR="00A421FB" w:rsidRPr="001643AD" w:rsidRDefault="00A421FB" w:rsidP="009F4783">
      <w:pPr>
        <w:pStyle w:val="NoSpacing"/>
        <w:spacing w:line="276" w:lineRule="auto"/>
        <w:jc w:val="both"/>
        <w:rPr>
          <w:rFonts w:ascii="Times New Roman" w:hAnsi="Times New Roman" w:cs="Times New Roman"/>
          <w:b/>
          <w:sz w:val="26"/>
          <w:szCs w:val="26"/>
          <w:lang w:val="vi-VN"/>
        </w:rPr>
      </w:pPr>
      <w:r w:rsidRPr="001643AD">
        <w:rPr>
          <w:rFonts w:ascii="Times New Roman" w:hAnsi="Times New Roman" w:cs="Times New Roman"/>
          <w:sz w:val="26"/>
          <w:szCs w:val="26"/>
        </w:rPr>
        <w:t xml:space="preserve">Câu 14. </w:t>
      </w:r>
      <w:r w:rsidRPr="001643AD">
        <w:rPr>
          <w:rFonts w:ascii="Times New Roman" w:hAnsi="Times New Roman" w:cs="Times New Roman"/>
          <w:sz w:val="26"/>
          <w:szCs w:val="26"/>
          <w:lang w:val="vi-VN"/>
        </w:rPr>
        <w:t>Trong một động cơ điêzen, khối khí có nhiệt độ ban đầu là 627</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 xml:space="preserve">C được nén để thể tích giảm bằng </w:t>
      </w:r>
      <w:r w:rsidRPr="001643AD">
        <w:rPr>
          <w:rFonts w:ascii="Times New Roman" w:hAnsi="Times New Roman" w:cs="Times New Roman"/>
          <w:position w:val="-26"/>
          <w:sz w:val="26"/>
          <w:szCs w:val="26"/>
          <w:lang w:val="nl-NL"/>
        </w:rPr>
        <w:object w:dxaOrig="220" w:dyaOrig="680" w14:anchorId="6F91D3D0">
          <v:shape id="_x0000_i1316" type="#_x0000_t75" style="width:11.25pt;height:33.75pt" o:ole="">
            <v:imagedata r:id="rId526" o:title=""/>
          </v:shape>
          <o:OLEObject Type="Embed" ProgID="Equation.DSMT4" ShapeID="_x0000_i1316" DrawAspect="Content" ObjectID="_1796215399" r:id="rId527"/>
        </w:object>
      </w:r>
      <w:r w:rsidRPr="001643AD">
        <w:rPr>
          <w:rFonts w:ascii="Times New Roman" w:hAnsi="Times New Roman" w:cs="Times New Roman"/>
          <w:sz w:val="26"/>
          <w:szCs w:val="26"/>
          <w:lang w:val="vi-VN"/>
        </w:rPr>
        <w:t xml:space="preserve"> thể tích ban đầu và áp suất tăng 20% so với áp suất ban đầu. Nhiệt độ của khối khí sau khi nén bằng</w:t>
      </w:r>
    </w:p>
    <w:p w14:paraId="301E1722" w14:textId="77777777" w:rsidR="00A421FB" w:rsidRPr="001643AD" w:rsidRDefault="00A421FB" w:rsidP="009F4783">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A.</w:t>
      </w:r>
      <w:r w:rsidRPr="001643AD">
        <w:rPr>
          <w:rFonts w:ascii="Times New Roman" w:hAnsi="Times New Roman" w:cs="Times New Roman"/>
          <w:sz w:val="26"/>
          <w:szCs w:val="26"/>
          <w:lang w:val="vi-VN"/>
        </w:rPr>
        <w:t xml:space="preserve"> 36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w:t>
      </w:r>
      <w:r w:rsidRPr="001643AD">
        <w:rPr>
          <w:rFonts w:ascii="Times New Roman" w:hAnsi="Times New Roman" w:cs="Times New Roman"/>
          <w:b/>
          <w:sz w:val="26"/>
          <w:szCs w:val="26"/>
          <w:lang w:val="vi-VN"/>
        </w:rPr>
        <w:tab/>
        <w:t>B.</w:t>
      </w:r>
      <w:r w:rsidRPr="001643AD">
        <w:rPr>
          <w:rFonts w:ascii="Times New Roman" w:hAnsi="Times New Roman" w:cs="Times New Roman"/>
          <w:sz w:val="26"/>
          <w:szCs w:val="26"/>
          <w:lang w:val="vi-VN"/>
        </w:rPr>
        <w:t xml:space="preserve"> 87</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w:t>
      </w:r>
      <w:r w:rsidRPr="001643AD">
        <w:rPr>
          <w:rFonts w:ascii="Times New Roman" w:hAnsi="Times New Roman" w:cs="Times New Roman"/>
          <w:b/>
          <w:sz w:val="26"/>
          <w:szCs w:val="26"/>
          <w:lang w:val="vi-VN"/>
        </w:rPr>
        <w:tab/>
        <w:t>C.</w:t>
      </w:r>
      <w:r w:rsidRPr="001643AD">
        <w:rPr>
          <w:rFonts w:ascii="Times New Roman" w:hAnsi="Times New Roman" w:cs="Times New Roman"/>
          <w:sz w:val="26"/>
          <w:szCs w:val="26"/>
          <w:lang w:val="vi-VN"/>
        </w:rPr>
        <w:t xml:space="preserve"> 267</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w:t>
      </w:r>
      <w:r w:rsidRPr="001643AD">
        <w:rPr>
          <w:rFonts w:ascii="Times New Roman" w:hAnsi="Times New Roman" w:cs="Times New Roman"/>
          <w:b/>
          <w:sz w:val="26"/>
          <w:szCs w:val="26"/>
          <w:lang w:val="vi-VN"/>
        </w:rPr>
        <w:tab/>
        <w:t>D.</w:t>
      </w:r>
      <w:r w:rsidRPr="001643AD">
        <w:rPr>
          <w:rFonts w:ascii="Times New Roman" w:hAnsi="Times New Roman" w:cs="Times New Roman"/>
          <w:sz w:val="26"/>
          <w:szCs w:val="26"/>
          <w:lang w:val="vi-VN"/>
        </w:rPr>
        <w:t xml:space="preserve"> 251</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w:t>
      </w:r>
    </w:p>
    <w:p w14:paraId="0D6A3FEF"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Câu 15. Gọi k là hằng số Boltzmann, T là nhiệt độ tuyệt đối. Động năng tịnh tiến trung bình của phân tử khí được xác định bởi công thức</w:t>
      </w:r>
    </w:p>
    <w:p w14:paraId="4023595D" w14:textId="77777777" w:rsidR="00A421FB" w:rsidRPr="001643AD" w:rsidRDefault="00A421FB" w:rsidP="009F4783">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bCs/>
          <w:sz w:val="26"/>
          <w:szCs w:val="26"/>
          <w:lang w:val="vi-VN"/>
        </w:rPr>
        <w:t>A.</w:t>
      </w:r>
      <w:r w:rsidRPr="001643AD">
        <w:rPr>
          <w:rFonts w:ascii="Times New Roman" w:hAnsi="Times New Roman" w:cs="Times New Roman"/>
          <w:position w:val="-26"/>
          <w:sz w:val="26"/>
          <w:szCs w:val="26"/>
        </w:rPr>
        <w:object w:dxaOrig="1120" w:dyaOrig="680" w14:anchorId="4877B83D">
          <v:shape id="_x0000_i1317" type="#_x0000_t75" style="width:56.25pt;height:33.75pt" o:ole="">
            <v:imagedata r:id="rId528" o:title=""/>
          </v:shape>
          <o:OLEObject Type="Embed" ProgID="Equation.DSMT4" ShapeID="_x0000_i1317" DrawAspect="Content" ObjectID="_1796215400" r:id="rId529"/>
        </w:object>
      </w:r>
      <w:r w:rsidRPr="001643AD">
        <w:rPr>
          <w:rFonts w:ascii="Times New Roman" w:hAnsi="Times New Roman" w:cs="Times New Roman"/>
          <w:sz w:val="26"/>
          <w:szCs w:val="26"/>
          <w:lang w:val="vi-VN"/>
        </w:rPr>
        <w:t>.</w:t>
      </w:r>
      <w:r w:rsidRPr="001643AD">
        <w:rPr>
          <w:rFonts w:ascii="Times New Roman" w:hAnsi="Times New Roman" w:cs="Times New Roman"/>
          <w:b/>
          <w:sz w:val="26"/>
          <w:szCs w:val="26"/>
          <w:lang w:val="vi-VN"/>
        </w:rPr>
        <w:tab/>
      </w:r>
      <w:r w:rsidRPr="001643AD">
        <w:rPr>
          <w:rFonts w:ascii="Times New Roman" w:hAnsi="Times New Roman" w:cs="Times New Roman"/>
          <w:b/>
          <w:bCs/>
          <w:sz w:val="26"/>
          <w:szCs w:val="26"/>
          <w:lang w:val="vi-VN"/>
        </w:rPr>
        <w:t>B.</w:t>
      </w:r>
      <w:r w:rsidRPr="001643AD">
        <w:rPr>
          <w:rFonts w:ascii="Times New Roman" w:hAnsi="Times New Roman" w:cs="Times New Roman"/>
          <w:position w:val="-26"/>
          <w:sz w:val="26"/>
          <w:szCs w:val="26"/>
        </w:rPr>
        <w:object w:dxaOrig="1120" w:dyaOrig="680" w14:anchorId="33E3E8BB">
          <v:shape id="_x0000_i1318" type="#_x0000_t75" style="width:56.25pt;height:33.75pt" o:ole="">
            <v:imagedata r:id="rId530" o:title=""/>
          </v:shape>
          <o:OLEObject Type="Embed" ProgID="Equation.DSMT4" ShapeID="_x0000_i1318" DrawAspect="Content" ObjectID="_1796215401" r:id="rId531"/>
        </w:object>
      </w:r>
      <w:r w:rsidRPr="001643AD">
        <w:rPr>
          <w:rFonts w:ascii="Times New Roman" w:hAnsi="Times New Roman" w:cs="Times New Roman"/>
          <w:sz w:val="26"/>
          <w:szCs w:val="26"/>
          <w:lang w:val="vi-VN"/>
        </w:rPr>
        <w:t>.</w:t>
      </w:r>
      <w:r w:rsidRPr="001643AD">
        <w:rPr>
          <w:rFonts w:ascii="Times New Roman" w:hAnsi="Times New Roman" w:cs="Times New Roman"/>
          <w:b/>
          <w:sz w:val="26"/>
          <w:szCs w:val="26"/>
          <w:lang w:val="vi-VN"/>
        </w:rPr>
        <w:tab/>
      </w:r>
      <w:r w:rsidRPr="001643AD">
        <w:rPr>
          <w:rFonts w:ascii="Times New Roman" w:hAnsi="Times New Roman" w:cs="Times New Roman"/>
          <w:b/>
          <w:bCs/>
          <w:sz w:val="26"/>
          <w:szCs w:val="26"/>
          <w:lang w:val="vi-VN"/>
        </w:rPr>
        <w:t>C.</w:t>
      </w:r>
      <w:r w:rsidRPr="001643AD">
        <w:rPr>
          <w:rFonts w:ascii="Times New Roman" w:hAnsi="Times New Roman" w:cs="Times New Roman"/>
          <w:position w:val="-26"/>
          <w:sz w:val="26"/>
          <w:szCs w:val="26"/>
        </w:rPr>
        <w:object w:dxaOrig="1200" w:dyaOrig="680" w14:anchorId="49642F57">
          <v:shape id="_x0000_i1319" type="#_x0000_t75" style="width:60pt;height:33.75pt" o:ole="">
            <v:imagedata r:id="rId532" o:title=""/>
          </v:shape>
          <o:OLEObject Type="Embed" ProgID="Equation.DSMT4" ShapeID="_x0000_i1319" DrawAspect="Content" ObjectID="_1796215402" r:id="rId533"/>
        </w:object>
      </w:r>
      <w:r w:rsidRPr="001643AD">
        <w:rPr>
          <w:rFonts w:ascii="Times New Roman" w:hAnsi="Times New Roman" w:cs="Times New Roman"/>
          <w:sz w:val="26"/>
          <w:szCs w:val="26"/>
          <w:lang w:val="vi-VN"/>
        </w:rPr>
        <w:t>.</w:t>
      </w:r>
      <w:r w:rsidRPr="001643AD">
        <w:rPr>
          <w:rFonts w:ascii="Times New Roman" w:hAnsi="Times New Roman" w:cs="Times New Roman"/>
          <w:b/>
          <w:sz w:val="26"/>
          <w:szCs w:val="26"/>
          <w:lang w:val="vi-VN"/>
        </w:rPr>
        <w:tab/>
      </w:r>
      <w:r w:rsidRPr="001643AD">
        <w:rPr>
          <w:rFonts w:ascii="Times New Roman" w:hAnsi="Times New Roman" w:cs="Times New Roman"/>
          <w:b/>
          <w:bCs/>
          <w:sz w:val="26"/>
          <w:szCs w:val="26"/>
          <w:lang w:val="vi-VN"/>
        </w:rPr>
        <w:t xml:space="preserve">D. </w:t>
      </w:r>
      <w:r w:rsidRPr="001643AD">
        <w:rPr>
          <w:rFonts w:ascii="Times New Roman" w:hAnsi="Times New Roman" w:cs="Times New Roman"/>
          <w:position w:val="-26"/>
          <w:sz w:val="26"/>
          <w:szCs w:val="26"/>
        </w:rPr>
        <w:object w:dxaOrig="1200" w:dyaOrig="680" w14:anchorId="2378FB8B">
          <v:shape id="_x0000_i1320" type="#_x0000_t75" style="width:60pt;height:33.75pt" o:ole="">
            <v:imagedata r:id="rId534" o:title=""/>
          </v:shape>
          <o:OLEObject Type="Embed" ProgID="Equation.DSMT4" ShapeID="_x0000_i1320" DrawAspect="Content" ObjectID="_1796215403" r:id="rId535"/>
        </w:object>
      </w:r>
      <w:r w:rsidRPr="001643AD">
        <w:rPr>
          <w:rFonts w:ascii="Times New Roman" w:hAnsi="Times New Roman" w:cs="Times New Roman"/>
          <w:sz w:val="26"/>
          <w:szCs w:val="26"/>
          <w:lang w:val="vi-VN"/>
        </w:rPr>
        <w:t>.</w:t>
      </w:r>
    </w:p>
    <w:p w14:paraId="27281EB3"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 xml:space="preserve">Câu 16. Một khối khí ở nhiệt độ 27°C có áp suất </w:t>
      </w:r>
      <w:r w:rsidRPr="001643AD">
        <w:rPr>
          <w:rFonts w:ascii="Times New Roman" w:hAnsi="Times New Roman" w:cs="Times New Roman"/>
          <w:position w:val="-10"/>
          <w:sz w:val="26"/>
          <w:szCs w:val="26"/>
        </w:rPr>
        <w:object w:dxaOrig="1460" w:dyaOrig="380" w14:anchorId="7356BC4A">
          <v:shape id="_x0000_i1321" type="#_x0000_t75" style="width:72.75pt;height:18.75pt" o:ole="">
            <v:imagedata r:id="rId536" o:title=""/>
          </v:shape>
          <o:OLEObject Type="Embed" ProgID="Equation.DSMT4" ShapeID="_x0000_i1321" DrawAspect="Content" ObjectID="_1796215404" r:id="rId537"/>
        </w:object>
      </w:r>
      <w:r w:rsidRPr="001643AD">
        <w:rPr>
          <w:rFonts w:ascii="Times New Roman" w:hAnsi="Times New Roman" w:cs="Times New Roman"/>
          <w:sz w:val="26"/>
          <w:szCs w:val="26"/>
        </w:rPr>
        <w:t>. Hằng số Boltzmann</w:t>
      </w:r>
      <w:r w:rsidRPr="001643AD">
        <w:rPr>
          <w:rFonts w:ascii="Times New Roman" w:hAnsi="Times New Roman" w:cs="Times New Roman"/>
          <w:position w:val="-14"/>
          <w:sz w:val="26"/>
          <w:szCs w:val="26"/>
        </w:rPr>
        <w:object w:dxaOrig="2160" w:dyaOrig="420" w14:anchorId="618256F2">
          <v:shape id="_x0000_i1322" type="#_x0000_t75" style="width:108.75pt;height:20.25pt" o:ole="">
            <v:imagedata r:id="rId56" o:title=""/>
          </v:shape>
          <o:OLEObject Type="Embed" ProgID="Equation.DSMT4" ShapeID="_x0000_i1322" DrawAspect="Content" ObjectID="_1796215405" r:id="rId538"/>
        </w:object>
      </w:r>
      <w:r w:rsidRPr="001643AD">
        <w:rPr>
          <w:rFonts w:ascii="Times New Roman" w:hAnsi="Times New Roman" w:cs="Times New Roman"/>
          <w:sz w:val="26"/>
          <w:szCs w:val="26"/>
        </w:rPr>
        <w:t>. Số lượng phân tử trên mỗi cm</w:t>
      </w:r>
      <w:r w:rsidRPr="001643AD">
        <w:rPr>
          <w:rFonts w:ascii="Times New Roman" w:hAnsi="Times New Roman" w:cs="Times New Roman"/>
          <w:sz w:val="26"/>
          <w:szCs w:val="26"/>
          <w:vertAlign w:val="superscript"/>
        </w:rPr>
        <w:t>3</w:t>
      </w:r>
      <w:r w:rsidRPr="001643AD">
        <w:rPr>
          <w:rFonts w:ascii="Times New Roman" w:hAnsi="Times New Roman" w:cs="Times New Roman"/>
          <w:sz w:val="26"/>
          <w:szCs w:val="26"/>
        </w:rPr>
        <w:t xml:space="preserve"> của khối khí bằng</w:t>
      </w:r>
    </w:p>
    <w:p w14:paraId="492E91AB" w14:textId="77777777" w:rsidR="00A421FB" w:rsidRPr="001643AD" w:rsidRDefault="00A421FB" w:rsidP="009F4783">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6"/>
          <w:szCs w:val="26"/>
        </w:rPr>
      </w:pPr>
      <w:r w:rsidRPr="001643AD">
        <w:rPr>
          <w:rFonts w:ascii="Times New Roman" w:hAnsi="Times New Roman" w:cs="Times New Roman"/>
          <w:b/>
          <w:sz w:val="26"/>
          <w:szCs w:val="26"/>
        </w:rPr>
        <w:tab/>
        <w:t>A.</w:t>
      </w:r>
      <w:r w:rsidRPr="001643AD">
        <w:rPr>
          <w:rFonts w:ascii="Times New Roman" w:hAnsi="Times New Roman" w:cs="Times New Roman"/>
          <w:sz w:val="26"/>
          <w:szCs w:val="26"/>
        </w:rPr>
        <w:t xml:space="preserve"> 5,0.10</w:t>
      </w:r>
      <w:r w:rsidRPr="001643AD">
        <w:rPr>
          <w:rFonts w:ascii="Times New Roman" w:hAnsi="Times New Roman" w:cs="Times New Roman"/>
          <w:sz w:val="26"/>
          <w:szCs w:val="26"/>
          <w:vertAlign w:val="superscript"/>
        </w:rPr>
        <w:t>10</w:t>
      </w:r>
      <w:r w:rsidRPr="001643AD">
        <w:rPr>
          <w:rFonts w:ascii="Times New Roman" w:hAnsi="Times New Roman" w:cs="Times New Roman"/>
          <w:sz w:val="26"/>
          <w:szCs w:val="26"/>
        </w:rPr>
        <w:t>.</w:t>
      </w:r>
      <w:r w:rsidRPr="001643AD">
        <w:rPr>
          <w:rFonts w:ascii="Times New Roman" w:hAnsi="Times New Roman" w:cs="Times New Roman"/>
          <w:b/>
          <w:sz w:val="26"/>
          <w:szCs w:val="26"/>
        </w:rPr>
        <w:tab/>
        <w:t>B.</w:t>
      </w:r>
      <w:r w:rsidRPr="001643AD">
        <w:rPr>
          <w:rFonts w:ascii="Times New Roman" w:hAnsi="Times New Roman" w:cs="Times New Roman"/>
          <w:sz w:val="26"/>
          <w:szCs w:val="26"/>
        </w:rPr>
        <w:t xml:space="preserve"> 7,2. 10</w:t>
      </w:r>
      <w:r w:rsidRPr="001643AD">
        <w:rPr>
          <w:rFonts w:ascii="Times New Roman" w:hAnsi="Times New Roman" w:cs="Times New Roman"/>
          <w:sz w:val="26"/>
          <w:szCs w:val="26"/>
          <w:vertAlign w:val="superscript"/>
        </w:rPr>
        <w:t>5</w:t>
      </w:r>
      <w:r w:rsidRPr="001643AD">
        <w:rPr>
          <w:rFonts w:ascii="Times New Roman" w:hAnsi="Times New Roman" w:cs="Times New Roman"/>
          <w:sz w:val="26"/>
          <w:szCs w:val="26"/>
        </w:rPr>
        <w:t>.</w:t>
      </w:r>
      <w:r w:rsidRPr="001643AD">
        <w:rPr>
          <w:rFonts w:ascii="Times New Roman" w:hAnsi="Times New Roman" w:cs="Times New Roman"/>
          <w:b/>
          <w:sz w:val="26"/>
          <w:szCs w:val="26"/>
        </w:rPr>
        <w:tab/>
        <w:t>C.</w:t>
      </w:r>
      <w:r w:rsidRPr="001643AD">
        <w:rPr>
          <w:rFonts w:ascii="Times New Roman" w:hAnsi="Times New Roman" w:cs="Times New Roman"/>
          <w:sz w:val="26"/>
          <w:szCs w:val="26"/>
        </w:rPr>
        <w:t xml:space="preserve"> 2,7.10</w:t>
      </w:r>
      <w:r w:rsidRPr="001643AD">
        <w:rPr>
          <w:rFonts w:ascii="Times New Roman" w:hAnsi="Times New Roman" w:cs="Times New Roman"/>
          <w:sz w:val="26"/>
          <w:szCs w:val="26"/>
          <w:vertAlign w:val="superscript"/>
        </w:rPr>
        <w:t>8</w:t>
      </w:r>
      <w:r w:rsidRPr="001643AD">
        <w:rPr>
          <w:rFonts w:ascii="Times New Roman" w:hAnsi="Times New Roman" w:cs="Times New Roman"/>
          <w:sz w:val="26"/>
          <w:szCs w:val="26"/>
        </w:rPr>
        <w:t>.</w:t>
      </w:r>
      <w:r w:rsidRPr="001643AD">
        <w:rPr>
          <w:rFonts w:ascii="Times New Roman" w:hAnsi="Times New Roman" w:cs="Times New Roman"/>
          <w:b/>
          <w:sz w:val="26"/>
          <w:szCs w:val="26"/>
        </w:rPr>
        <w:tab/>
        <w:t>D.</w:t>
      </w:r>
      <w:r w:rsidRPr="001643AD">
        <w:rPr>
          <w:rFonts w:ascii="Times New Roman" w:hAnsi="Times New Roman" w:cs="Times New Roman"/>
          <w:sz w:val="26"/>
          <w:szCs w:val="26"/>
        </w:rPr>
        <w:t xml:space="preserve"> 4,5.10</w:t>
      </w:r>
      <w:r w:rsidRPr="001643AD">
        <w:rPr>
          <w:rFonts w:ascii="Times New Roman" w:hAnsi="Times New Roman" w:cs="Times New Roman"/>
          <w:sz w:val="26"/>
          <w:szCs w:val="26"/>
          <w:vertAlign w:val="superscript"/>
        </w:rPr>
        <w:t>11</w:t>
      </w:r>
      <w:r w:rsidRPr="001643AD">
        <w:rPr>
          <w:rFonts w:ascii="Times New Roman" w:hAnsi="Times New Roman" w:cs="Times New Roman"/>
          <w:sz w:val="26"/>
          <w:szCs w:val="26"/>
        </w:rPr>
        <w:t>.</w:t>
      </w:r>
    </w:p>
    <w:p w14:paraId="1A972264" w14:textId="77777777" w:rsidR="00A421FB" w:rsidRPr="001643AD" w:rsidRDefault="00A421FB" w:rsidP="009F4783">
      <w:pPr>
        <w:tabs>
          <w:tab w:val="left" w:pos="992"/>
        </w:tabs>
        <w:spacing w:after="0" w:line="360"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lastRenderedPageBreak/>
        <w:t>Câu 17.Lõi sắt non trong ống dây có tác dụng gì?</w:t>
      </w:r>
    </w:p>
    <w:p w14:paraId="330F24EE" w14:textId="77777777" w:rsidR="00A421FB" w:rsidRPr="001643AD" w:rsidRDefault="00A421FB" w:rsidP="009F4783">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sz w:val="26"/>
          <w:szCs w:val="26"/>
          <w:u w:color="000000"/>
          <w:lang w:val="vi-VN"/>
        </w:rPr>
        <w:t xml:space="preserve">A. </w:t>
      </w:r>
      <w:r w:rsidRPr="001643AD">
        <w:rPr>
          <w:rFonts w:ascii="Times New Roman" w:hAnsi="Times New Roman" w:cs="Times New Roman"/>
          <w:sz w:val="26"/>
          <w:szCs w:val="26"/>
          <w:lang w:val="vi-VN"/>
        </w:rPr>
        <w:t>Làm tăng từ trường của nam châm điện.</w:t>
      </w:r>
    </w:p>
    <w:p w14:paraId="670886B1" w14:textId="77777777" w:rsidR="00A421FB" w:rsidRPr="001643AD" w:rsidRDefault="00A421FB" w:rsidP="009F4783">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sz w:val="26"/>
          <w:szCs w:val="26"/>
          <w:u w:color="000000"/>
          <w:lang w:val="vi-VN"/>
        </w:rPr>
        <w:t xml:space="preserve">B. </w:t>
      </w:r>
      <w:r w:rsidRPr="001643AD">
        <w:rPr>
          <w:rFonts w:ascii="Times New Roman" w:hAnsi="Times New Roman" w:cs="Times New Roman"/>
          <w:sz w:val="26"/>
          <w:szCs w:val="26"/>
          <w:lang w:val="vi-VN"/>
        </w:rPr>
        <w:t>Làm tăng thời gian tồn tại từ trường của nam châm điện.</w:t>
      </w:r>
    </w:p>
    <w:p w14:paraId="4D241209" w14:textId="77777777" w:rsidR="00A421FB" w:rsidRPr="001643AD" w:rsidRDefault="00A421FB" w:rsidP="009F4783">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sz w:val="26"/>
          <w:szCs w:val="26"/>
          <w:u w:color="000000"/>
          <w:lang w:val="vi-VN"/>
        </w:rPr>
        <w:t xml:space="preserve">C. </w:t>
      </w:r>
      <w:r w:rsidRPr="001643AD">
        <w:rPr>
          <w:rFonts w:ascii="Times New Roman" w:hAnsi="Times New Roman" w:cs="Times New Roman"/>
          <w:sz w:val="26"/>
          <w:szCs w:val="26"/>
          <w:lang w:val="vi-VN"/>
        </w:rPr>
        <w:t>Làm giảm thời gian tồn tại từ trường của nam châm điện.</w:t>
      </w:r>
    </w:p>
    <w:p w14:paraId="7BD4C606" w14:textId="77777777" w:rsidR="00A421FB" w:rsidRPr="001643AD" w:rsidRDefault="00A421FB" w:rsidP="009F4783">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sz w:val="26"/>
          <w:szCs w:val="26"/>
          <w:u w:color="000000"/>
          <w:lang w:val="vi-VN"/>
        </w:rPr>
        <w:t xml:space="preserve">D. </w:t>
      </w:r>
      <w:r w:rsidRPr="001643AD">
        <w:rPr>
          <w:rFonts w:ascii="Times New Roman" w:hAnsi="Times New Roman" w:cs="Times New Roman"/>
          <w:sz w:val="26"/>
          <w:szCs w:val="26"/>
          <w:lang w:val="vi-VN"/>
        </w:rPr>
        <w:t>Làm giảm từ tính của ống dây.</w:t>
      </w:r>
    </w:p>
    <w:p w14:paraId="2CBDBD75" w14:textId="77777777" w:rsidR="00A421FB" w:rsidRPr="001643AD" w:rsidRDefault="00A421FB" w:rsidP="009F4783">
      <w:pPr>
        <w:pStyle w:val="ListParagraph"/>
        <w:tabs>
          <w:tab w:val="left" w:pos="992"/>
        </w:tabs>
        <w:spacing w:after="0" w:line="360" w:lineRule="auto"/>
        <w:ind w:left="0"/>
        <w:jc w:val="both"/>
        <w:rPr>
          <w:rFonts w:ascii="Times New Roman" w:hAnsi="Times New Roman" w:cs="Times New Roman"/>
          <w:sz w:val="26"/>
          <w:szCs w:val="26"/>
        </w:rPr>
      </w:pPr>
      <w:r w:rsidRPr="001643AD">
        <w:rPr>
          <w:rFonts w:ascii="Times New Roman" w:hAnsi="Times New Roman" w:cs="Times New Roman"/>
          <w:sz w:val="26"/>
          <w:szCs w:val="26"/>
        </w:rPr>
        <w:t xml:space="preserve">Câu 18. Hà đưa 1 đầu Nam của 1 thanh nam châm lại gần 1 đầu </w:t>
      </w:r>
      <w:r w:rsidRPr="001643AD">
        <w:rPr>
          <w:rFonts w:ascii="Times New Roman" w:eastAsia="Cambria Math" w:hAnsi="Times New Roman" w:cs="Times New Roman"/>
          <w:sz w:val="26"/>
          <w:szCs w:val="26"/>
        </w:rPr>
        <w:t>X</w:t>
      </w:r>
      <w:r w:rsidRPr="001643AD">
        <w:rPr>
          <w:rFonts w:ascii="Times New Roman" w:hAnsi="Times New Roman" w:cs="Times New Roman"/>
          <w:sz w:val="26"/>
          <w:szCs w:val="26"/>
        </w:rPr>
        <w:t xml:space="preserve"> của 1 thanh nam châm khác thì thấy chúng đẩy nhau, chứng tỏ đầu </w:t>
      </w:r>
      <w:r w:rsidRPr="001643AD">
        <w:rPr>
          <w:rFonts w:ascii="Times New Roman" w:eastAsia="Cambria Math" w:hAnsi="Times New Roman" w:cs="Times New Roman"/>
          <w:sz w:val="26"/>
          <w:szCs w:val="26"/>
        </w:rPr>
        <w:t>X</w:t>
      </w:r>
      <w:r w:rsidRPr="001643AD">
        <w:rPr>
          <w:rFonts w:ascii="Times New Roman" w:hAnsi="Times New Roman" w:cs="Times New Roman"/>
          <w:sz w:val="26"/>
          <w:szCs w:val="26"/>
        </w:rPr>
        <w:t xml:space="preserve"> của thanh nam châm là cực:</w:t>
      </w:r>
    </w:p>
    <w:p w14:paraId="0619ECED" w14:textId="77777777" w:rsidR="00A421FB" w:rsidRPr="001643AD" w:rsidRDefault="00A421FB" w:rsidP="009F4783">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eastAsia="Times New Roman" w:hAnsi="Times New Roman" w:cs="Times New Roman"/>
          <w:b/>
          <w:sz w:val="26"/>
          <w:szCs w:val="26"/>
          <w:lang w:val="vi-VN"/>
        </w:rPr>
        <w:t>A</w:t>
      </w:r>
      <w:r w:rsidRPr="001643AD">
        <w:rPr>
          <w:rFonts w:ascii="Times New Roman" w:hAnsi="Times New Roman" w:cs="Times New Roman"/>
          <w:b/>
          <w:sz w:val="26"/>
          <w:szCs w:val="26"/>
          <w:lang w:val="vi-VN"/>
        </w:rPr>
        <w:t xml:space="preserve">. </w:t>
      </w:r>
      <w:r w:rsidRPr="001643AD">
        <w:rPr>
          <w:rFonts w:ascii="Times New Roman" w:hAnsi="Times New Roman" w:cs="Times New Roman"/>
          <w:sz w:val="26"/>
          <w:szCs w:val="26"/>
          <w:lang w:val="vi-VN"/>
        </w:rPr>
        <w:t>Nam (kí hiệu S).</w:t>
      </w:r>
      <w:r w:rsidRPr="001643AD">
        <w:rPr>
          <w:rFonts w:ascii="Times New Roman" w:hAnsi="Times New Roman" w:cs="Times New Roman"/>
          <w:sz w:val="26"/>
          <w:szCs w:val="26"/>
          <w:lang w:val="vi-VN"/>
        </w:rPr>
        <w:tab/>
      </w:r>
      <w:r w:rsidRPr="001643AD">
        <w:rPr>
          <w:rFonts w:ascii="Times New Roman" w:eastAsia="Times New Roman" w:hAnsi="Times New Roman" w:cs="Times New Roman"/>
          <w:b/>
          <w:sz w:val="26"/>
          <w:szCs w:val="26"/>
          <w:lang w:val="vi-VN"/>
        </w:rPr>
        <w:t>B</w:t>
      </w:r>
      <w:r w:rsidRPr="001643AD">
        <w:rPr>
          <w:rFonts w:ascii="Times New Roman" w:hAnsi="Times New Roman" w:cs="Times New Roman"/>
          <w:b/>
          <w:sz w:val="26"/>
          <w:szCs w:val="26"/>
          <w:lang w:val="vi-VN"/>
        </w:rPr>
        <w:t xml:space="preserve">. </w:t>
      </w:r>
      <w:r w:rsidRPr="001643AD">
        <w:rPr>
          <w:rFonts w:ascii="Times New Roman" w:hAnsi="Times New Roman" w:cs="Times New Roman"/>
          <w:sz w:val="26"/>
          <w:szCs w:val="26"/>
          <w:lang w:val="vi-VN"/>
        </w:rPr>
        <w:t>Bắc (kí hiệu S).</w:t>
      </w:r>
      <w:r w:rsidRPr="001643AD">
        <w:rPr>
          <w:rFonts w:ascii="Times New Roman" w:hAnsi="Times New Roman" w:cs="Times New Roman"/>
          <w:sz w:val="26"/>
          <w:szCs w:val="26"/>
          <w:lang w:val="vi-VN"/>
        </w:rPr>
        <w:tab/>
      </w:r>
      <w:r w:rsidRPr="001643AD">
        <w:rPr>
          <w:rFonts w:ascii="Times New Roman" w:eastAsia="Times New Roman" w:hAnsi="Times New Roman" w:cs="Times New Roman"/>
          <w:b/>
          <w:sz w:val="26"/>
          <w:szCs w:val="26"/>
          <w:lang w:val="vi-VN"/>
        </w:rPr>
        <w:t>C</w:t>
      </w:r>
      <w:r w:rsidRPr="001643AD">
        <w:rPr>
          <w:rFonts w:ascii="Times New Roman" w:hAnsi="Times New Roman" w:cs="Times New Roman"/>
          <w:b/>
          <w:sz w:val="26"/>
          <w:szCs w:val="26"/>
          <w:lang w:val="vi-VN"/>
        </w:rPr>
        <w:t xml:space="preserve">. </w:t>
      </w:r>
      <w:r w:rsidRPr="001643AD">
        <w:rPr>
          <w:rFonts w:ascii="Times New Roman" w:hAnsi="Times New Roman" w:cs="Times New Roman"/>
          <w:sz w:val="26"/>
          <w:szCs w:val="26"/>
          <w:lang w:val="vi-VN"/>
        </w:rPr>
        <w:t>Nam (kí hiệu N).</w:t>
      </w:r>
      <w:r w:rsidRPr="001643AD">
        <w:rPr>
          <w:rFonts w:ascii="Times New Roman" w:hAnsi="Times New Roman" w:cs="Times New Roman"/>
          <w:sz w:val="26"/>
          <w:szCs w:val="26"/>
          <w:lang w:val="vi-VN"/>
        </w:rPr>
        <w:tab/>
      </w:r>
      <w:r w:rsidRPr="001643AD">
        <w:rPr>
          <w:rFonts w:ascii="Times New Roman" w:eastAsia="Times New Roman" w:hAnsi="Times New Roman" w:cs="Times New Roman"/>
          <w:b/>
          <w:sz w:val="26"/>
          <w:szCs w:val="26"/>
          <w:lang w:val="vi-VN"/>
        </w:rPr>
        <w:t>D</w:t>
      </w:r>
      <w:r w:rsidRPr="001643AD">
        <w:rPr>
          <w:rFonts w:ascii="Times New Roman" w:hAnsi="Times New Roman" w:cs="Times New Roman"/>
          <w:b/>
          <w:sz w:val="26"/>
          <w:szCs w:val="26"/>
          <w:lang w:val="vi-VN"/>
        </w:rPr>
        <w:t xml:space="preserve">. </w:t>
      </w:r>
      <w:r w:rsidRPr="001643AD">
        <w:rPr>
          <w:rFonts w:ascii="Times New Roman" w:hAnsi="Times New Roman" w:cs="Times New Roman"/>
          <w:sz w:val="26"/>
          <w:szCs w:val="26"/>
          <w:lang w:val="vi-VN"/>
        </w:rPr>
        <w:t>Bắc (kí hiệu N).</w:t>
      </w:r>
    </w:p>
    <w:p w14:paraId="2BA2F526" w14:textId="77777777" w:rsidR="00A421FB" w:rsidRPr="001643AD" w:rsidRDefault="00A421FB" w:rsidP="009F4783">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6"/>
          <w:szCs w:val="26"/>
        </w:rPr>
      </w:pPr>
      <w:r w:rsidRPr="001643AD">
        <w:rPr>
          <w:rFonts w:ascii="Times New Roman" w:hAnsi="Times New Roman" w:cs="Times New Roman"/>
          <w:b/>
          <w:sz w:val="26"/>
          <w:szCs w:val="26"/>
        </w:rPr>
        <w:t xml:space="preserve">PHẦN II. CÂU TRẮC NGHIỆM ĐÚNG SAI. </w:t>
      </w:r>
      <w:r w:rsidRPr="001643AD">
        <w:rPr>
          <w:rFonts w:ascii="Times New Roman" w:hAnsi="Times New Roman" w:cs="Times New Roman"/>
          <w:i/>
          <w:iCs/>
          <w:sz w:val="26"/>
          <w:szCs w:val="26"/>
        </w:rPr>
        <w:t xml:space="preserve">Thí sinh trả lời từ câu 1 đến câu 4. Trong mỗi ý a), b), c), d) ở mỗi câu, thí sinh chọn </w:t>
      </w:r>
      <w:r w:rsidRPr="001643AD">
        <w:rPr>
          <w:rFonts w:ascii="Times New Roman" w:hAnsi="Times New Roman" w:cs="Times New Roman"/>
          <w:b/>
          <w:i/>
          <w:iCs/>
          <w:sz w:val="26"/>
          <w:szCs w:val="26"/>
        </w:rPr>
        <w:t>đúng</w:t>
      </w:r>
      <w:r w:rsidRPr="001643AD">
        <w:rPr>
          <w:rFonts w:ascii="Times New Roman" w:hAnsi="Times New Roman" w:cs="Times New Roman"/>
          <w:i/>
          <w:iCs/>
          <w:sz w:val="26"/>
          <w:szCs w:val="26"/>
        </w:rPr>
        <w:t xml:space="preserve"> hoặc </w:t>
      </w:r>
      <w:r w:rsidRPr="001643AD">
        <w:rPr>
          <w:rFonts w:ascii="Times New Roman" w:hAnsi="Times New Roman" w:cs="Times New Roman"/>
          <w:b/>
          <w:i/>
          <w:iCs/>
          <w:sz w:val="26"/>
          <w:szCs w:val="26"/>
        </w:rPr>
        <w:t>sai</w:t>
      </w:r>
      <w:r w:rsidRPr="001643AD">
        <w:rPr>
          <w:rFonts w:ascii="Times New Roman" w:hAnsi="Times New Roman" w:cs="Times New Roman"/>
          <w:i/>
          <w:iCs/>
          <w:sz w:val="26"/>
          <w:szCs w:val="26"/>
        </w:rPr>
        <w:t>.</w:t>
      </w:r>
    </w:p>
    <w:p w14:paraId="25A37D5C" w14:textId="77777777" w:rsidR="00A421FB" w:rsidRPr="001643AD" w:rsidRDefault="00A421FB" w:rsidP="009F4783">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Câu 1. Để xác định gần đúng nhiệt lượng cần phải cung cấp cho 1 kg nước đá hóa hơi khi sôi (ở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một em học sinh đã làm thí nghiệm sau. Cho 1 lít nước (coi là 1 kg nước) ở 1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vào ấm rồi đặt lên bếp điện để đun. Theo thời gian đun, em học sinh đó ghi chép được các số liệu sau đây:</w:t>
      </w:r>
    </w:p>
    <w:p w14:paraId="0C0D0200" w14:textId="77777777" w:rsidR="00A421FB" w:rsidRPr="001643AD" w:rsidRDefault="00A421FB" w:rsidP="009F4783">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Để đun nóng nước từ 1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đến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cần 18 phút.</w:t>
      </w:r>
    </w:p>
    <w:p w14:paraId="6A1269BA" w14:textId="77777777" w:rsidR="00A421FB" w:rsidRPr="001643AD" w:rsidRDefault="00A421FB" w:rsidP="009F4783">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Để cho 200 g nước trong ấm hóa hơi khi sôi cần 23 phút.</w:t>
      </w:r>
    </w:p>
    <w:p w14:paraId="5F6EF975" w14:textId="77777777" w:rsidR="00A421FB" w:rsidRPr="001643AD" w:rsidRDefault="00A421FB" w:rsidP="009F4783">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Từ thí nghiệm này hãy tính nhiệt lượng cần phải cung cấp cho 1 kg nước hóa hơi ở nhiệt độ sôi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Bỏ qua nhiệt dung của ấm, biết nhiệt dung riêng của nước là 4,18.10</w:t>
      </w:r>
      <w:r w:rsidRPr="001643AD">
        <w:rPr>
          <w:rFonts w:ascii="Times New Roman" w:hAnsi="Times New Roman" w:cs="Times New Roman"/>
          <w:sz w:val="26"/>
          <w:szCs w:val="26"/>
          <w:vertAlign w:val="superscript"/>
          <w:lang w:val="vi-VN"/>
        </w:rPr>
        <w:t>3</w:t>
      </w:r>
      <w:r w:rsidRPr="001643AD">
        <w:rPr>
          <w:rFonts w:ascii="Times New Roman" w:hAnsi="Times New Roman" w:cs="Times New Roman"/>
          <w:sz w:val="26"/>
          <w:szCs w:val="26"/>
          <w:lang w:val="vi-VN"/>
        </w:rPr>
        <w:t xml:space="preserve"> J/kg.K </w:t>
      </w:r>
    </w:p>
    <w:tbl>
      <w:tblPr>
        <w:tblStyle w:val="TableGrid"/>
        <w:tblW w:w="0" w:type="auto"/>
        <w:tblInd w:w="137" w:type="dxa"/>
        <w:tblLook w:val="04A0" w:firstRow="1" w:lastRow="0" w:firstColumn="1" w:lastColumn="0" w:noHBand="0" w:noVBand="1"/>
      </w:tblPr>
      <w:tblGrid>
        <w:gridCol w:w="9356"/>
        <w:gridCol w:w="823"/>
        <w:gridCol w:w="589"/>
      </w:tblGrid>
      <w:tr w:rsidR="00A421FB" w:rsidRPr="001643AD" w14:paraId="57C3D5A0" w14:textId="77777777" w:rsidTr="00E5514C">
        <w:tc>
          <w:tcPr>
            <w:tcW w:w="9356" w:type="dxa"/>
          </w:tcPr>
          <w:p w14:paraId="3F64E521"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708" w:type="dxa"/>
          </w:tcPr>
          <w:p w14:paraId="1CB704D9"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589" w:type="dxa"/>
          </w:tcPr>
          <w:p w14:paraId="3441B4DA"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62EE4979" w14:textId="77777777" w:rsidTr="00E5514C">
        <w:tc>
          <w:tcPr>
            <w:tcW w:w="9356" w:type="dxa"/>
          </w:tcPr>
          <w:p w14:paraId="0EE75171" w14:textId="77777777" w:rsidR="00A421FB" w:rsidRPr="001643AD" w:rsidRDefault="00A421FB" w:rsidP="00E5514C">
            <w:pPr>
              <w:spacing w:line="276" w:lineRule="auto"/>
              <w:rPr>
                <w:rFonts w:ascii="Times New Roman" w:hAnsi="Times New Roman" w:cs="Times New Roman"/>
                <w:sz w:val="26"/>
                <w:szCs w:val="26"/>
              </w:rPr>
            </w:pPr>
            <w:r w:rsidRPr="001643AD">
              <w:rPr>
                <w:rFonts w:ascii="Times New Roman" w:hAnsi="Times New Roman" w:cs="Times New Roman"/>
                <w:b/>
                <w:bCs/>
                <w:sz w:val="26"/>
                <w:szCs w:val="26"/>
              </w:rPr>
              <w:t>a.</w:t>
            </w:r>
            <w:r w:rsidRPr="001643AD">
              <w:rPr>
                <w:rFonts w:ascii="Times New Roman" w:hAnsi="Times New Roman" w:cs="Times New Roman"/>
                <w:sz w:val="26"/>
                <w:szCs w:val="26"/>
              </w:rPr>
              <w:t xml:space="preserve"> Nhiệt lượng để làm nóng 1 kg nước đá từ 1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ên đến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à 376200J</w:t>
            </w:r>
          </w:p>
        </w:tc>
        <w:tc>
          <w:tcPr>
            <w:tcW w:w="708" w:type="dxa"/>
          </w:tcPr>
          <w:p w14:paraId="5B2C0842"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4345AC42" w14:textId="77777777" w:rsidR="00A421FB" w:rsidRPr="001643AD" w:rsidRDefault="00A421FB" w:rsidP="00E5514C">
            <w:pPr>
              <w:spacing w:line="276" w:lineRule="auto"/>
              <w:jc w:val="center"/>
              <w:rPr>
                <w:rFonts w:ascii="Times New Roman" w:hAnsi="Times New Roman" w:cs="Times New Roman"/>
                <w:b/>
                <w:bCs/>
                <w:sz w:val="26"/>
                <w:szCs w:val="26"/>
              </w:rPr>
            </w:pPr>
          </w:p>
        </w:tc>
      </w:tr>
      <w:tr w:rsidR="00A421FB" w:rsidRPr="001643AD" w14:paraId="62046D72" w14:textId="77777777" w:rsidTr="00E5514C">
        <w:tc>
          <w:tcPr>
            <w:tcW w:w="9356" w:type="dxa"/>
          </w:tcPr>
          <w:p w14:paraId="6A859D91"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b.</w:t>
            </w:r>
            <w:r w:rsidRPr="001643AD">
              <w:rPr>
                <w:rFonts w:ascii="Times New Roman" w:hAnsi="Times New Roman" w:cs="Times New Roman"/>
                <w:sz w:val="26"/>
                <w:szCs w:val="26"/>
              </w:rPr>
              <w:t xml:space="preserve"> Công suất của bếp điện là </w:t>
            </w:r>
            <w:r w:rsidRPr="001643AD">
              <w:rPr>
                <w:rFonts w:ascii="Times New Roman" w:hAnsi="Times New Roman" w:cs="Times New Roman"/>
                <w:position w:val="-26"/>
              </w:rPr>
              <w:object w:dxaOrig="859" w:dyaOrig="680" w14:anchorId="604E69B0">
                <v:shape id="_x0000_i1323" type="#_x0000_t75" style="width:42.75pt;height:33.75pt" o:ole="">
                  <v:imagedata r:id="rId539" o:title=""/>
                </v:shape>
                <o:OLEObject Type="Embed" ProgID="Equation.DSMT4" ShapeID="_x0000_i1323" DrawAspect="Content" ObjectID="_1796215406" r:id="rId540"/>
              </w:object>
            </w:r>
          </w:p>
        </w:tc>
        <w:tc>
          <w:tcPr>
            <w:tcW w:w="708" w:type="dxa"/>
          </w:tcPr>
          <w:p w14:paraId="22FAB21F"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06901F10" w14:textId="77777777" w:rsidR="00A421FB" w:rsidRPr="001643AD" w:rsidRDefault="00A421FB" w:rsidP="00E5514C">
            <w:pPr>
              <w:spacing w:line="276" w:lineRule="auto"/>
              <w:jc w:val="center"/>
              <w:rPr>
                <w:rFonts w:ascii="Times New Roman" w:hAnsi="Times New Roman" w:cs="Times New Roman"/>
                <w:b/>
                <w:bCs/>
                <w:sz w:val="26"/>
                <w:szCs w:val="26"/>
              </w:rPr>
            </w:pPr>
          </w:p>
        </w:tc>
      </w:tr>
      <w:tr w:rsidR="00A421FB" w:rsidRPr="001643AD" w14:paraId="732614AF" w14:textId="77777777" w:rsidTr="00E5514C">
        <w:tc>
          <w:tcPr>
            <w:tcW w:w="9356" w:type="dxa"/>
          </w:tcPr>
          <w:p w14:paraId="5EE796F0"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Nhiệt lượng dùng để hóa hơi 0,2 kg nước ở nhiệt độ sôi là 480700J</w:t>
            </w:r>
          </w:p>
        </w:tc>
        <w:tc>
          <w:tcPr>
            <w:tcW w:w="708" w:type="dxa"/>
          </w:tcPr>
          <w:p w14:paraId="75965DEF"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249E977B" w14:textId="77777777" w:rsidR="00A421FB" w:rsidRPr="001643AD" w:rsidRDefault="00A421FB" w:rsidP="00E5514C">
            <w:pPr>
              <w:spacing w:line="276" w:lineRule="auto"/>
              <w:jc w:val="center"/>
              <w:rPr>
                <w:rFonts w:ascii="Times New Roman" w:hAnsi="Times New Roman" w:cs="Times New Roman"/>
                <w:b/>
                <w:bCs/>
                <w:sz w:val="26"/>
                <w:szCs w:val="26"/>
              </w:rPr>
            </w:pPr>
          </w:p>
        </w:tc>
      </w:tr>
      <w:tr w:rsidR="00A421FB" w:rsidRPr="001643AD" w14:paraId="1E1BA60A" w14:textId="77777777" w:rsidTr="00E5514C">
        <w:tc>
          <w:tcPr>
            <w:tcW w:w="9356" w:type="dxa"/>
          </w:tcPr>
          <w:p w14:paraId="16F476F6"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 Nhiệt hóa hơi riêng của nước ở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à 2.10</w:t>
            </w:r>
            <w:r w:rsidRPr="001643AD">
              <w:rPr>
                <w:rFonts w:ascii="Times New Roman" w:hAnsi="Times New Roman" w:cs="Times New Roman"/>
                <w:sz w:val="26"/>
                <w:szCs w:val="26"/>
                <w:vertAlign w:val="superscript"/>
              </w:rPr>
              <w:t>6</w:t>
            </w:r>
            <w:r w:rsidRPr="001643AD">
              <w:rPr>
                <w:rFonts w:ascii="Times New Roman" w:hAnsi="Times New Roman" w:cs="Times New Roman"/>
                <w:sz w:val="26"/>
                <w:szCs w:val="26"/>
              </w:rPr>
              <w:t xml:space="preserve"> J</w:t>
            </w:r>
          </w:p>
        </w:tc>
        <w:tc>
          <w:tcPr>
            <w:tcW w:w="708" w:type="dxa"/>
          </w:tcPr>
          <w:p w14:paraId="3B8478BC"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64189511" w14:textId="77777777" w:rsidR="00A421FB" w:rsidRPr="001643AD" w:rsidRDefault="00A421FB" w:rsidP="00E5514C">
            <w:pPr>
              <w:spacing w:line="276" w:lineRule="auto"/>
              <w:jc w:val="center"/>
              <w:rPr>
                <w:rFonts w:ascii="Times New Roman" w:hAnsi="Times New Roman" w:cs="Times New Roman"/>
                <w:b/>
                <w:bCs/>
                <w:sz w:val="26"/>
                <w:szCs w:val="26"/>
              </w:rPr>
            </w:pPr>
          </w:p>
        </w:tc>
      </w:tr>
    </w:tbl>
    <w:p w14:paraId="25BD8096" w14:textId="77777777" w:rsidR="00A421FB" w:rsidRPr="001643AD" w:rsidRDefault="00A421FB" w:rsidP="009F4783">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sz w:val="26"/>
          <w:szCs w:val="26"/>
        </w:rPr>
        <w:t xml:space="preserve">Câu 2. 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RPr="001643AD">
        <w:rPr>
          <w:rFonts w:ascii="Times New Roman" w:hAnsi="Times New Roman" w:cs="Times New Roman"/>
          <w:position w:val="-10"/>
          <w:sz w:val="26"/>
          <w:szCs w:val="26"/>
        </w:rPr>
        <w:object w:dxaOrig="920" w:dyaOrig="320" w14:anchorId="3B3974BB">
          <v:shape id="_x0000_i1324" type="#_x0000_t75" style="width:45.75pt;height:15.75pt" o:ole="">
            <v:imagedata r:id="rId541" o:title=""/>
          </v:shape>
          <o:OLEObject Type="Embed" ProgID="Equation.DSMT4" ShapeID="_x0000_i1324" DrawAspect="Content" ObjectID="_1796215407" r:id="rId542"/>
        </w:object>
      </w:r>
    </w:p>
    <w:tbl>
      <w:tblPr>
        <w:tblStyle w:val="TableGrid"/>
        <w:tblW w:w="0" w:type="auto"/>
        <w:tblLook w:val="04A0" w:firstRow="1" w:lastRow="0" w:firstColumn="1" w:lastColumn="0" w:noHBand="0" w:noVBand="1"/>
      </w:tblPr>
      <w:tblGrid>
        <w:gridCol w:w="9067"/>
        <w:gridCol w:w="851"/>
        <w:gridCol w:w="872"/>
      </w:tblGrid>
      <w:tr w:rsidR="00A421FB" w:rsidRPr="001643AD" w14:paraId="521CD6B7" w14:textId="77777777" w:rsidTr="00E5514C">
        <w:tc>
          <w:tcPr>
            <w:tcW w:w="9067" w:type="dxa"/>
          </w:tcPr>
          <w:p w14:paraId="71FAC1BF"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851" w:type="dxa"/>
          </w:tcPr>
          <w:p w14:paraId="3BE7B2A0"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872" w:type="dxa"/>
          </w:tcPr>
          <w:p w14:paraId="42BC6FE1"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3C26D443" w14:textId="77777777" w:rsidTr="00E5514C">
        <w:tc>
          <w:tcPr>
            <w:tcW w:w="9067" w:type="dxa"/>
          </w:tcPr>
          <w:p w14:paraId="37660B5D"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a. </w:t>
            </w:r>
            <w:r w:rsidRPr="001643AD">
              <w:rPr>
                <w:rFonts w:ascii="Times New Roman" w:hAnsi="Times New Roman" w:cs="Times New Roman"/>
                <w:sz w:val="26"/>
                <w:szCs w:val="26"/>
              </w:rPr>
              <w:t>Mỗi lần bơm ta đưa vào quả bóng 0,628 lít khí.</w:t>
            </w:r>
          </w:p>
        </w:tc>
        <w:tc>
          <w:tcPr>
            <w:tcW w:w="851" w:type="dxa"/>
          </w:tcPr>
          <w:p w14:paraId="60CEC34D"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c>
          <w:tcPr>
            <w:tcW w:w="872" w:type="dxa"/>
          </w:tcPr>
          <w:p w14:paraId="77275CFA"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r>
      <w:tr w:rsidR="00A421FB" w:rsidRPr="001643AD" w14:paraId="41FDF54F" w14:textId="77777777" w:rsidTr="00E5514C">
        <w:tc>
          <w:tcPr>
            <w:tcW w:w="9067" w:type="dxa"/>
          </w:tcPr>
          <w:p w14:paraId="38A9E87B"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b. </w:t>
            </w:r>
            <w:r w:rsidRPr="001643AD">
              <w:rPr>
                <w:rFonts w:ascii="Times New Roman" w:hAnsi="Times New Roman" w:cs="Times New Roman"/>
                <w:sz w:val="26"/>
                <w:szCs w:val="26"/>
              </w:rPr>
              <w:t>Sau 40 lần bơm ta đưa vào quả bóng 50,24 lít khí.</w:t>
            </w:r>
          </w:p>
        </w:tc>
        <w:tc>
          <w:tcPr>
            <w:tcW w:w="851" w:type="dxa"/>
          </w:tcPr>
          <w:p w14:paraId="69487DDD"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c>
          <w:tcPr>
            <w:tcW w:w="872" w:type="dxa"/>
          </w:tcPr>
          <w:p w14:paraId="1D11768E"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r>
      <w:tr w:rsidR="00A421FB" w:rsidRPr="001643AD" w14:paraId="0FC51EE0" w14:textId="77777777" w:rsidTr="00E5514C">
        <w:tc>
          <w:tcPr>
            <w:tcW w:w="9067" w:type="dxa"/>
          </w:tcPr>
          <w:p w14:paraId="46B8BBBA"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Sau 40 lần bơm lượng khí đưa vào quả bóng được nén còn 6,28 lít.</w:t>
            </w:r>
          </w:p>
        </w:tc>
        <w:tc>
          <w:tcPr>
            <w:tcW w:w="851" w:type="dxa"/>
          </w:tcPr>
          <w:p w14:paraId="3806BB38"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c>
          <w:tcPr>
            <w:tcW w:w="872" w:type="dxa"/>
          </w:tcPr>
          <w:p w14:paraId="7549155A"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r>
      <w:tr w:rsidR="00A421FB" w:rsidRPr="001643AD" w14:paraId="65343144" w14:textId="77777777" w:rsidTr="00E5514C">
        <w:tc>
          <w:tcPr>
            <w:tcW w:w="9067" w:type="dxa"/>
          </w:tcPr>
          <w:p w14:paraId="183E308C"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d. </w:t>
            </w:r>
            <w:r w:rsidRPr="001643AD">
              <w:rPr>
                <w:rFonts w:ascii="Times New Roman" w:hAnsi="Times New Roman" w:cs="Times New Roman"/>
                <w:sz w:val="26"/>
                <w:szCs w:val="26"/>
              </w:rPr>
              <w:t>Áp suất khí trong quả bóng sau 40 lần bơm là 4 atm.</w:t>
            </w:r>
          </w:p>
        </w:tc>
        <w:tc>
          <w:tcPr>
            <w:tcW w:w="851" w:type="dxa"/>
          </w:tcPr>
          <w:p w14:paraId="24D9350A"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c>
          <w:tcPr>
            <w:tcW w:w="872" w:type="dxa"/>
          </w:tcPr>
          <w:p w14:paraId="3BD493BB"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p>
        </w:tc>
      </w:tr>
    </w:tbl>
    <w:p w14:paraId="1E52F0B8" w14:textId="77777777" w:rsidR="00A421FB" w:rsidRPr="001643AD" w:rsidRDefault="00A421FB" w:rsidP="006D64B9">
      <w:pPr>
        <w:pStyle w:val="ListParagraph"/>
        <w:spacing w:after="0" w:line="276" w:lineRule="auto"/>
        <w:ind w:left="0"/>
        <w:jc w:val="both"/>
        <w:rPr>
          <w:rFonts w:ascii="Times New Roman" w:hAnsi="Times New Roman" w:cs="Times New Roman"/>
          <w:bCs/>
          <w:sz w:val="26"/>
          <w:szCs w:val="26"/>
        </w:rPr>
      </w:pPr>
      <w:r w:rsidRPr="001643AD">
        <w:rPr>
          <w:rFonts w:ascii="Times New Roman" w:hAnsi="Times New Roman" w:cs="Times New Roman"/>
          <w:sz w:val="26"/>
          <w:szCs w:val="26"/>
        </w:rPr>
        <w:t xml:space="preserve">Câu 3. </w:t>
      </w:r>
      <w:r w:rsidRPr="001643AD">
        <w:rPr>
          <w:rFonts w:ascii="Times New Roman" w:hAnsi="Times New Roman" w:cs="Times New Roman"/>
          <w:bCs/>
          <w:sz w:val="26"/>
          <w:szCs w:val="26"/>
        </w:rPr>
        <w:t xml:space="preserve">Một khối khí lí tưởng ở trạng thái (1) được xác định bởi các thông số </w:t>
      </w:r>
      <w:r w:rsidRPr="001643AD">
        <w:rPr>
          <w:rFonts w:ascii="Times New Roman" w:hAnsi="Times New Roman" w:cs="Times New Roman"/>
          <w:position w:val="-12"/>
          <w:sz w:val="26"/>
          <w:szCs w:val="26"/>
        </w:rPr>
        <w:object w:dxaOrig="3340" w:dyaOrig="360" w14:anchorId="26400413">
          <v:shape id="_x0000_i1325" type="#_x0000_t75" style="width:167.25pt;height:18pt" o:ole="">
            <v:imagedata r:id="rId543" o:title=""/>
          </v:shape>
          <o:OLEObject Type="Embed" ProgID="Equation.DSMT4" ShapeID="_x0000_i1325" DrawAspect="Content" ObjectID="_1796215408" r:id="rId544"/>
        </w:object>
      </w:r>
      <w:r w:rsidRPr="001643AD">
        <w:rPr>
          <w:rFonts w:ascii="Times New Roman" w:hAnsi="Times New Roman" w:cs="Times New Roman"/>
          <w:bCs/>
          <w:sz w:val="26"/>
          <w:szCs w:val="26"/>
        </w:rPr>
        <w:t xml:space="preserve">. Người ta cho khối khí biến đổi đẳng áp tới trạng thái (2) có </w:t>
      </w:r>
      <w:r w:rsidRPr="001643AD">
        <w:rPr>
          <w:rFonts w:ascii="Times New Roman" w:hAnsi="Times New Roman" w:cs="Times New Roman"/>
          <w:position w:val="-12"/>
          <w:sz w:val="26"/>
          <w:szCs w:val="26"/>
        </w:rPr>
        <w:object w:dxaOrig="1160" w:dyaOrig="360" w14:anchorId="00E91417">
          <v:shape id="_x0000_i1326" type="#_x0000_t75" style="width:57.75pt;height:18pt" o:ole="">
            <v:imagedata r:id="rId545" o:title=""/>
          </v:shape>
          <o:OLEObject Type="Embed" ProgID="Equation.DSMT4" ShapeID="_x0000_i1326" DrawAspect="Content" ObjectID="_1796215409" r:id="rId546"/>
        </w:object>
      </w:r>
      <w:r w:rsidRPr="001643AD">
        <w:rPr>
          <w:rFonts w:ascii="Times New Roman" w:hAnsi="Times New Roman" w:cs="Times New Roman"/>
          <w:bCs/>
          <w:sz w:val="26"/>
          <w:szCs w:val="26"/>
        </w:rPr>
        <w:t xml:space="preserve">và </w:t>
      </w:r>
      <w:r w:rsidRPr="001643AD">
        <w:rPr>
          <w:rFonts w:ascii="Times New Roman" w:hAnsi="Times New Roman" w:cs="Times New Roman"/>
          <w:position w:val="-12"/>
          <w:sz w:val="26"/>
          <w:szCs w:val="26"/>
        </w:rPr>
        <w:object w:dxaOrig="279" w:dyaOrig="360" w14:anchorId="08B458E7">
          <v:shape id="_x0000_i1327" type="#_x0000_t75" style="width:14.25pt;height:18pt" o:ole="">
            <v:imagedata r:id="rId547" o:title=""/>
          </v:shape>
          <o:OLEObject Type="Embed" ProgID="Equation.DSMT4" ShapeID="_x0000_i1327" DrawAspect="Content" ObjectID="_1796215410" r:id="rId548"/>
        </w:object>
      </w:r>
      <w:r w:rsidRPr="001643AD">
        <w:rPr>
          <w:rFonts w:ascii="Times New Roman" w:hAnsi="Times New Roman" w:cs="Times New Roman"/>
          <w:bCs/>
          <w:sz w:val="26"/>
          <w:szCs w:val="26"/>
        </w:rPr>
        <w:t xml:space="preserve">. Sau đó biến đổi đẳng nhiệt tới trạng thái (3) có </w:t>
      </w:r>
      <w:r w:rsidRPr="001643AD">
        <w:rPr>
          <w:rFonts w:ascii="Times New Roman" w:hAnsi="Times New Roman" w:cs="Times New Roman"/>
          <w:position w:val="-12"/>
          <w:sz w:val="26"/>
          <w:szCs w:val="26"/>
        </w:rPr>
        <w:object w:dxaOrig="800" w:dyaOrig="360" w14:anchorId="09C33F48">
          <v:shape id="_x0000_i1328" type="#_x0000_t75" style="width:39.75pt;height:18pt" o:ole="">
            <v:imagedata r:id="rId549" o:title=""/>
          </v:shape>
          <o:OLEObject Type="Embed" ProgID="Equation.DSMT4" ShapeID="_x0000_i1328" DrawAspect="Content" ObjectID="_1796215411" r:id="rId550"/>
        </w:object>
      </w:r>
      <w:r w:rsidRPr="001643AD">
        <w:rPr>
          <w:rFonts w:ascii="Times New Roman" w:hAnsi="Times New Roman" w:cs="Times New Roman"/>
          <w:bCs/>
          <w:sz w:val="26"/>
          <w:szCs w:val="26"/>
        </w:rPr>
        <w:t xml:space="preserve">thì ngừng. </w:t>
      </w:r>
    </w:p>
    <w:tbl>
      <w:tblPr>
        <w:tblStyle w:val="TableGrid"/>
        <w:tblW w:w="0" w:type="auto"/>
        <w:tblLook w:val="04A0" w:firstRow="1" w:lastRow="0" w:firstColumn="1" w:lastColumn="0" w:noHBand="0" w:noVBand="1"/>
      </w:tblPr>
      <w:tblGrid>
        <w:gridCol w:w="9209"/>
        <w:gridCol w:w="851"/>
        <w:gridCol w:w="730"/>
      </w:tblGrid>
      <w:tr w:rsidR="00A421FB" w:rsidRPr="001643AD" w14:paraId="28ACC009" w14:textId="77777777" w:rsidTr="00E5514C">
        <w:tc>
          <w:tcPr>
            <w:tcW w:w="9209" w:type="dxa"/>
          </w:tcPr>
          <w:p w14:paraId="6EE995B6" w14:textId="77777777" w:rsidR="00A421FB" w:rsidRPr="001643AD" w:rsidRDefault="00A421FB" w:rsidP="00E5514C">
            <w:pPr>
              <w:tabs>
                <w:tab w:val="left" w:pos="283"/>
                <w:tab w:val="left" w:pos="2835"/>
                <w:tab w:val="left" w:pos="5386"/>
                <w:tab w:val="left" w:pos="7937"/>
              </w:tabs>
              <w:spacing w:line="276" w:lineRule="auto"/>
              <w:jc w:val="center"/>
              <w:rPr>
                <w:rFonts w:ascii="Times New Roman" w:hAnsi="Times New Roman" w:cs="Times New Roman"/>
                <w:b/>
                <w:sz w:val="26"/>
                <w:szCs w:val="26"/>
              </w:rPr>
            </w:pPr>
            <w:r w:rsidRPr="001643AD">
              <w:rPr>
                <w:rFonts w:ascii="Times New Roman" w:hAnsi="Times New Roman" w:cs="Times New Roman"/>
                <w:b/>
                <w:sz w:val="26"/>
                <w:szCs w:val="26"/>
              </w:rPr>
              <w:t>Phát biểu</w:t>
            </w:r>
          </w:p>
        </w:tc>
        <w:tc>
          <w:tcPr>
            <w:tcW w:w="851" w:type="dxa"/>
          </w:tcPr>
          <w:p w14:paraId="1221634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r w:rsidRPr="001643AD">
              <w:rPr>
                <w:rFonts w:ascii="Times New Roman" w:hAnsi="Times New Roman" w:cs="Times New Roman"/>
                <w:b/>
                <w:sz w:val="26"/>
                <w:szCs w:val="26"/>
              </w:rPr>
              <w:t>Đúng</w:t>
            </w:r>
          </w:p>
        </w:tc>
        <w:tc>
          <w:tcPr>
            <w:tcW w:w="730" w:type="dxa"/>
          </w:tcPr>
          <w:p w14:paraId="25EA4D85"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r w:rsidRPr="001643AD">
              <w:rPr>
                <w:rFonts w:ascii="Times New Roman" w:hAnsi="Times New Roman" w:cs="Times New Roman"/>
                <w:b/>
                <w:sz w:val="26"/>
                <w:szCs w:val="26"/>
              </w:rPr>
              <w:t>Sai</w:t>
            </w:r>
          </w:p>
        </w:tc>
      </w:tr>
      <w:tr w:rsidR="00A421FB" w:rsidRPr="001643AD" w14:paraId="6CA879D1" w14:textId="77777777" w:rsidTr="00E5514C">
        <w:tc>
          <w:tcPr>
            <w:tcW w:w="9209" w:type="dxa"/>
          </w:tcPr>
          <w:p w14:paraId="064FCF26"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 xml:space="preserve">a. </w:t>
            </w:r>
            <w:r w:rsidRPr="001643AD">
              <w:rPr>
                <w:rFonts w:ascii="Times New Roman" w:hAnsi="Times New Roman" w:cs="Times New Roman"/>
                <w:bCs/>
                <w:sz w:val="26"/>
                <w:szCs w:val="26"/>
              </w:rPr>
              <w:t>Áp suất của khối khí tại trạng thái (2) là 2 atm</w:t>
            </w:r>
          </w:p>
        </w:tc>
        <w:tc>
          <w:tcPr>
            <w:tcW w:w="851" w:type="dxa"/>
          </w:tcPr>
          <w:p w14:paraId="3ECA88EC"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c>
          <w:tcPr>
            <w:tcW w:w="730" w:type="dxa"/>
          </w:tcPr>
          <w:p w14:paraId="7AF38E56"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r>
      <w:tr w:rsidR="00A421FB" w:rsidRPr="001643AD" w14:paraId="4566F181" w14:textId="77777777" w:rsidTr="00E5514C">
        <w:tc>
          <w:tcPr>
            <w:tcW w:w="9209" w:type="dxa"/>
          </w:tcPr>
          <w:p w14:paraId="16563B71"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b.</w:t>
            </w:r>
            <w:r w:rsidRPr="001643AD">
              <w:rPr>
                <w:rFonts w:ascii="Times New Roman" w:hAnsi="Times New Roman" w:cs="Times New Roman"/>
                <w:bCs/>
                <w:sz w:val="26"/>
                <w:szCs w:val="26"/>
              </w:rPr>
              <w:t xml:space="preserve"> Thể tích của khối khí tại trạng thái (2) là 8 lít</w:t>
            </w:r>
          </w:p>
        </w:tc>
        <w:tc>
          <w:tcPr>
            <w:tcW w:w="851" w:type="dxa"/>
          </w:tcPr>
          <w:p w14:paraId="053322EA"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c>
          <w:tcPr>
            <w:tcW w:w="730" w:type="dxa"/>
          </w:tcPr>
          <w:p w14:paraId="15CF1BB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r>
      <w:tr w:rsidR="00A421FB" w:rsidRPr="001643AD" w14:paraId="65FE9243" w14:textId="77777777" w:rsidTr="00E5514C">
        <w:tc>
          <w:tcPr>
            <w:tcW w:w="9209" w:type="dxa"/>
          </w:tcPr>
          <w:p w14:paraId="194BBA48"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c.</w:t>
            </w:r>
            <w:r w:rsidRPr="001643AD">
              <w:rPr>
                <w:rFonts w:ascii="Times New Roman" w:hAnsi="Times New Roman" w:cs="Times New Roman"/>
                <w:bCs/>
                <w:sz w:val="26"/>
                <w:szCs w:val="26"/>
              </w:rPr>
              <w:t xml:space="preserve"> Áp suất của khối khí tại trạng thái (3) là 4 atm</w:t>
            </w:r>
          </w:p>
        </w:tc>
        <w:tc>
          <w:tcPr>
            <w:tcW w:w="851" w:type="dxa"/>
          </w:tcPr>
          <w:p w14:paraId="09361C86"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c>
          <w:tcPr>
            <w:tcW w:w="730" w:type="dxa"/>
          </w:tcPr>
          <w:p w14:paraId="7BF0F54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r>
      <w:tr w:rsidR="00A421FB" w:rsidRPr="001643AD" w14:paraId="6B3599D5" w14:textId="77777777" w:rsidTr="00E5514C">
        <w:tc>
          <w:tcPr>
            <w:tcW w:w="9209" w:type="dxa"/>
          </w:tcPr>
          <w:p w14:paraId="723DFCB6"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lastRenderedPageBreak/>
              <w:t>d.</w:t>
            </w:r>
            <w:r w:rsidRPr="001643AD">
              <w:rPr>
                <w:rFonts w:ascii="Times New Roman" w:hAnsi="Times New Roman" w:cs="Times New Roman"/>
                <w:bCs/>
                <w:sz w:val="26"/>
                <w:szCs w:val="26"/>
              </w:rPr>
              <w:t xml:space="preserve"> Đồ thị biểu diễn khối khí trong hệ tọa độ (p, V) từ trạng thái (1) sang trạng thái (2) là một đoạn thẳng đi qua gốc tọa độ, từ trạng thái (2) sang trạng thái (3) là một cung hypebol.</w:t>
            </w:r>
          </w:p>
        </w:tc>
        <w:tc>
          <w:tcPr>
            <w:tcW w:w="851" w:type="dxa"/>
          </w:tcPr>
          <w:p w14:paraId="4F14D34B"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c>
          <w:tcPr>
            <w:tcW w:w="730" w:type="dxa"/>
          </w:tcPr>
          <w:p w14:paraId="6CFAC3C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p>
        </w:tc>
      </w:tr>
    </w:tbl>
    <w:p w14:paraId="025B79FE" w14:textId="77777777" w:rsidR="00A421FB" w:rsidRPr="001643AD" w:rsidRDefault="00A421FB" w:rsidP="006D64B9">
      <w:pPr>
        <w:pStyle w:val="ListParagraph"/>
        <w:spacing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 xml:space="preserve">Câu 4. </w:t>
      </w:r>
      <w:r w:rsidRPr="001643AD">
        <w:rPr>
          <w:rFonts w:ascii="Times New Roman" w:hAnsi="Times New Roman" w:cs="Times New Roman"/>
          <w:noProof/>
          <w:lang w:val="en-US"/>
        </w:rPr>
        <w:drawing>
          <wp:anchor distT="0" distB="0" distL="114300" distR="114300" simplePos="0" relativeHeight="251688960" behindDoc="0" locked="0" layoutInCell="1" allowOverlap="1" wp14:anchorId="01DAC3D1" wp14:editId="4096D2D0">
            <wp:simplePos x="0" y="0"/>
            <wp:positionH relativeFrom="column">
              <wp:posOffset>5381625</wp:posOffset>
            </wp:positionH>
            <wp:positionV relativeFrom="paragraph">
              <wp:posOffset>9525</wp:posOffset>
            </wp:positionV>
            <wp:extent cx="1504950" cy="979805"/>
            <wp:effectExtent l="0" t="0" r="0" b="0"/>
            <wp:wrapSquare wrapText="bothSides"/>
            <wp:docPr id="1876613405" name="Picture 1876613405" descr="7 điều cần lưu ý về lốp xe ô tô - Mua bán xe hơi cũ, xe hơi đã qua sử dụng.  Mua bán xe ô tô cũ, xe ô tô đ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7 điều cần lưu ý về lốp xe ô tô - Mua bán xe hơi cũ, xe hơi đã qua sử dụng.  Mua bán xe ô tô cũ, xe ô tô đã"/>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504950" cy="9798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Một lốp ôtô được bơm căng không khí ở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Áp suất ban đầu của khí ở áp suất khí quyển bình thường là 1,013.10</w:t>
      </w:r>
      <w:r w:rsidRPr="001643AD">
        <w:rPr>
          <w:rFonts w:ascii="Times New Roman" w:hAnsi="Times New Roman" w:cs="Times New Roman"/>
          <w:sz w:val="26"/>
          <w:szCs w:val="26"/>
          <w:vertAlign w:val="superscript"/>
        </w:rPr>
        <w:t xml:space="preserve">5 </w:t>
      </w:r>
      <w:r w:rsidRPr="001643AD">
        <w:rPr>
          <w:rFonts w:ascii="Times New Roman" w:hAnsi="Times New Roman" w:cs="Times New Roman"/>
          <w:sz w:val="26"/>
          <w:szCs w:val="26"/>
        </w:rPr>
        <w:t>Pa. Trong quá trình bơm, không khí vào trong lốp bị nén lại và giảm 80% thể tích ban đầu (khi không khí còn ở bên ngoài lốp), nhiệt độ khí trong lốp tăng lên đến 4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tbl>
      <w:tblPr>
        <w:tblStyle w:val="TableGrid"/>
        <w:tblW w:w="0" w:type="auto"/>
        <w:tblLook w:val="04A0" w:firstRow="1" w:lastRow="0" w:firstColumn="1" w:lastColumn="0" w:noHBand="0" w:noVBand="1"/>
      </w:tblPr>
      <w:tblGrid>
        <w:gridCol w:w="7078"/>
        <w:gridCol w:w="851"/>
        <w:gridCol w:w="582"/>
      </w:tblGrid>
      <w:tr w:rsidR="00A421FB" w:rsidRPr="001643AD" w14:paraId="72589F65" w14:textId="77777777" w:rsidTr="00E5514C">
        <w:tc>
          <w:tcPr>
            <w:tcW w:w="9339" w:type="dxa"/>
          </w:tcPr>
          <w:p w14:paraId="0A63B143"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862" w:type="dxa"/>
          </w:tcPr>
          <w:p w14:paraId="2D93FC5C"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589" w:type="dxa"/>
          </w:tcPr>
          <w:p w14:paraId="2145158E"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77D536AA" w14:textId="77777777" w:rsidTr="00E5514C">
        <w:tc>
          <w:tcPr>
            <w:tcW w:w="9339" w:type="dxa"/>
          </w:tcPr>
          <w:p w14:paraId="4CE7CDBB"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a.</w:t>
            </w:r>
            <w:r w:rsidRPr="001643AD">
              <w:rPr>
                <w:rFonts w:ascii="Times New Roman" w:hAnsi="Times New Roman" w:cs="Times New Roman"/>
                <w:sz w:val="26"/>
                <w:szCs w:val="26"/>
              </w:rPr>
              <w:t>Tỉ số thể tích khí sau khi đưa vào trong lốp và thể tích khí khi ở ngoài lốp là 0,2</w:t>
            </w:r>
          </w:p>
        </w:tc>
        <w:tc>
          <w:tcPr>
            <w:tcW w:w="862" w:type="dxa"/>
          </w:tcPr>
          <w:p w14:paraId="73CC4DAE"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7FCD08BD" w14:textId="77777777" w:rsidR="00A421FB" w:rsidRPr="001643AD" w:rsidRDefault="00A421FB" w:rsidP="00E5514C">
            <w:pPr>
              <w:spacing w:line="276" w:lineRule="auto"/>
              <w:jc w:val="both"/>
              <w:rPr>
                <w:rFonts w:ascii="Times New Roman" w:hAnsi="Times New Roman" w:cs="Times New Roman"/>
                <w:sz w:val="26"/>
                <w:szCs w:val="26"/>
              </w:rPr>
            </w:pPr>
          </w:p>
        </w:tc>
      </w:tr>
      <w:tr w:rsidR="00A421FB" w:rsidRPr="001643AD" w14:paraId="409BE5B4" w14:textId="77777777" w:rsidTr="00E5514C">
        <w:tc>
          <w:tcPr>
            <w:tcW w:w="9339" w:type="dxa"/>
          </w:tcPr>
          <w:p w14:paraId="499F0946"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 xml:space="preserve">b. </w:t>
            </w:r>
            <w:r w:rsidRPr="001643AD">
              <w:rPr>
                <w:rFonts w:ascii="Times New Roman" w:hAnsi="Times New Roman" w:cs="Times New Roman"/>
                <w:sz w:val="26"/>
                <w:szCs w:val="26"/>
              </w:rPr>
              <w:t>Áp suất khí trong lốp là 2,11.10</w:t>
            </w:r>
            <w:r w:rsidRPr="001643AD">
              <w:rPr>
                <w:rFonts w:ascii="Times New Roman" w:hAnsi="Times New Roman" w:cs="Times New Roman"/>
                <w:sz w:val="26"/>
                <w:szCs w:val="26"/>
                <w:vertAlign w:val="superscript"/>
              </w:rPr>
              <w:t xml:space="preserve">3 </w:t>
            </w:r>
            <w:r w:rsidRPr="001643AD">
              <w:rPr>
                <w:rFonts w:ascii="Times New Roman" w:hAnsi="Times New Roman" w:cs="Times New Roman"/>
                <w:sz w:val="26"/>
                <w:szCs w:val="26"/>
              </w:rPr>
              <w:t>Pa</w:t>
            </w:r>
          </w:p>
        </w:tc>
        <w:tc>
          <w:tcPr>
            <w:tcW w:w="862" w:type="dxa"/>
          </w:tcPr>
          <w:p w14:paraId="7533A375" w14:textId="77777777" w:rsidR="00A421FB" w:rsidRPr="001643AD" w:rsidRDefault="00A421FB" w:rsidP="00E5514C">
            <w:pPr>
              <w:spacing w:line="276" w:lineRule="auto"/>
              <w:jc w:val="both"/>
              <w:rPr>
                <w:rFonts w:ascii="Times New Roman" w:hAnsi="Times New Roman" w:cs="Times New Roman"/>
                <w:sz w:val="26"/>
                <w:szCs w:val="26"/>
              </w:rPr>
            </w:pPr>
          </w:p>
        </w:tc>
        <w:tc>
          <w:tcPr>
            <w:tcW w:w="589" w:type="dxa"/>
          </w:tcPr>
          <w:p w14:paraId="5912C852" w14:textId="77777777" w:rsidR="00A421FB" w:rsidRPr="001643AD" w:rsidRDefault="00A421FB" w:rsidP="00E5514C">
            <w:pPr>
              <w:spacing w:line="276" w:lineRule="auto"/>
              <w:jc w:val="both"/>
              <w:rPr>
                <w:rFonts w:ascii="Times New Roman" w:hAnsi="Times New Roman" w:cs="Times New Roman"/>
                <w:b/>
                <w:bCs/>
                <w:sz w:val="26"/>
                <w:szCs w:val="26"/>
              </w:rPr>
            </w:pPr>
          </w:p>
        </w:tc>
      </w:tr>
      <w:tr w:rsidR="00A421FB" w:rsidRPr="001643AD" w14:paraId="6DB8188C" w14:textId="77777777" w:rsidTr="00E5514C">
        <w:tc>
          <w:tcPr>
            <w:tcW w:w="9339" w:type="dxa"/>
          </w:tcPr>
          <w:p w14:paraId="37C80428"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Sau khi ôtô chạy ở tốc độ cao, nhiệt độ không khí trong lốp tăng lên đến 75,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và thể tích khí bên trong lốp tăng bằng 102% thể tích lốp ở 4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Áp suất mới của khí trong lốp là 5,76.10</w:t>
            </w:r>
            <w:r w:rsidRPr="001643AD">
              <w:rPr>
                <w:rFonts w:ascii="Times New Roman" w:hAnsi="Times New Roman" w:cs="Times New Roman"/>
                <w:sz w:val="26"/>
                <w:szCs w:val="26"/>
                <w:vertAlign w:val="superscript"/>
              </w:rPr>
              <w:t>5</w:t>
            </w:r>
            <w:r w:rsidRPr="001643AD">
              <w:rPr>
                <w:rFonts w:ascii="Times New Roman" w:hAnsi="Times New Roman" w:cs="Times New Roman"/>
                <w:sz w:val="26"/>
                <w:szCs w:val="26"/>
              </w:rPr>
              <w:t>Pa</w:t>
            </w:r>
          </w:p>
        </w:tc>
        <w:tc>
          <w:tcPr>
            <w:tcW w:w="862" w:type="dxa"/>
          </w:tcPr>
          <w:p w14:paraId="0F543D3D" w14:textId="77777777" w:rsidR="00A421FB" w:rsidRPr="001643AD" w:rsidRDefault="00A421FB" w:rsidP="00E5514C">
            <w:pPr>
              <w:spacing w:line="276" w:lineRule="auto"/>
              <w:jc w:val="center"/>
              <w:rPr>
                <w:rFonts w:ascii="Times New Roman" w:hAnsi="Times New Roman" w:cs="Times New Roman"/>
                <w:b/>
                <w:bCs/>
                <w:sz w:val="26"/>
                <w:szCs w:val="26"/>
              </w:rPr>
            </w:pPr>
          </w:p>
        </w:tc>
        <w:tc>
          <w:tcPr>
            <w:tcW w:w="589" w:type="dxa"/>
          </w:tcPr>
          <w:p w14:paraId="2DBE044F" w14:textId="77777777" w:rsidR="00A421FB" w:rsidRPr="001643AD" w:rsidRDefault="00A421FB" w:rsidP="00E5514C">
            <w:pPr>
              <w:spacing w:line="276" w:lineRule="auto"/>
              <w:jc w:val="both"/>
              <w:rPr>
                <w:rFonts w:ascii="Times New Roman" w:hAnsi="Times New Roman" w:cs="Times New Roman"/>
                <w:sz w:val="26"/>
                <w:szCs w:val="26"/>
              </w:rPr>
            </w:pPr>
          </w:p>
        </w:tc>
      </w:tr>
      <w:tr w:rsidR="00A421FB" w:rsidRPr="001643AD" w14:paraId="48A3E241" w14:textId="77777777" w:rsidTr="00E5514C">
        <w:tc>
          <w:tcPr>
            <w:tcW w:w="9339" w:type="dxa"/>
          </w:tcPr>
          <w:p w14:paraId="4A92A87F"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 Biết phần lốp xe tiếp xúc với mặt đường có dạng hình chữ nhật, diện tích 205 cm</w:t>
            </w:r>
            <w:r w:rsidRPr="001643AD">
              <w:rPr>
                <w:rFonts w:ascii="Times New Roman" w:hAnsi="Times New Roman" w:cs="Times New Roman"/>
                <w:sz w:val="26"/>
                <w:szCs w:val="26"/>
                <w:vertAlign w:val="superscript"/>
              </w:rPr>
              <w:t>2</w:t>
            </w:r>
            <w:r w:rsidRPr="001643AD">
              <w:rPr>
                <w:rFonts w:ascii="Times New Roman" w:hAnsi="Times New Roman" w:cs="Times New Roman"/>
                <w:sz w:val="26"/>
                <w:szCs w:val="26"/>
              </w:rPr>
              <w:t>. Áp lực lốp xe lên mặt đường cỡ 1000 N</w:t>
            </w:r>
          </w:p>
        </w:tc>
        <w:tc>
          <w:tcPr>
            <w:tcW w:w="862" w:type="dxa"/>
          </w:tcPr>
          <w:p w14:paraId="7756F0DE" w14:textId="77777777" w:rsidR="00A421FB" w:rsidRPr="001643AD" w:rsidRDefault="00A421FB" w:rsidP="00E5514C">
            <w:pPr>
              <w:spacing w:line="276" w:lineRule="auto"/>
              <w:jc w:val="both"/>
              <w:rPr>
                <w:rFonts w:ascii="Times New Roman" w:hAnsi="Times New Roman" w:cs="Times New Roman"/>
                <w:sz w:val="26"/>
                <w:szCs w:val="26"/>
              </w:rPr>
            </w:pPr>
          </w:p>
        </w:tc>
        <w:tc>
          <w:tcPr>
            <w:tcW w:w="589" w:type="dxa"/>
          </w:tcPr>
          <w:p w14:paraId="5D636198" w14:textId="77777777" w:rsidR="00A421FB" w:rsidRPr="001643AD" w:rsidRDefault="00A421FB" w:rsidP="00E5514C">
            <w:pPr>
              <w:spacing w:line="276" w:lineRule="auto"/>
              <w:jc w:val="both"/>
              <w:rPr>
                <w:rFonts w:ascii="Times New Roman" w:hAnsi="Times New Roman" w:cs="Times New Roman"/>
                <w:b/>
                <w:bCs/>
                <w:sz w:val="26"/>
                <w:szCs w:val="26"/>
              </w:rPr>
            </w:pPr>
          </w:p>
        </w:tc>
      </w:tr>
    </w:tbl>
    <w:p w14:paraId="522BAFE1" w14:textId="77777777" w:rsidR="00A421FB" w:rsidRPr="001643AD" w:rsidRDefault="00A421FB" w:rsidP="009F4783">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b/>
          <w:sz w:val="26"/>
          <w:szCs w:val="26"/>
          <w:lang w:val="vi-VN"/>
        </w:rPr>
        <w:t xml:space="preserve">PHẦN III. CÂU TRẮC NGHIỆM TRẢ LỜI NGẮN. </w:t>
      </w:r>
      <w:r w:rsidRPr="001643AD">
        <w:rPr>
          <w:rFonts w:ascii="Times New Roman" w:hAnsi="Times New Roman" w:cs="Times New Roman"/>
          <w:i/>
          <w:iCs/>
          <w:sz w:val="26"/>
          <w:szCs w:val="26"/>
          <w:lang w:val="vi-VN"/>
        </w:rPr>
        <w:t>Thí sinh trả lời từ câu 1 đến câu 6.</w:t>
      </w:r>
    </w:p>
    <w:p w14:paraId="71072387" w14:textId="77777777" w:rsidR="00A421FB" w:rsidRPr="001643AD" w:rsidRDefault="00A421FB" w:rsidP="009F4783">
      <w:pPr>
        <w:pStyle w:val="ListParagraph"/>
        <w:spacing w:before="120"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1. Một ấm đun nước bằng nhôm có khối lượng 400 g, chứa 3 lít nước đun trên bếp. Khi nhận được nhiệt lượng 740 kJ thì ấm đạt đến nhiệt độ là 8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Tính nhiệt độ ban đầu của ấm và nước, biết nhiệt dung riêng của nhôm là 880 J/kg.K, nhiệt dung riêng của nước là 4180 J/kg.K. Coi nhiệt lượng mà ấm tỏa ra bên ngoài là không đáng kể.</w:t>
      </w:r>
    </w:p>
    <w:p w14:paraId="39EAD540"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Câu 2. Một khí lí tưởng có thể tích 10 lít ở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 xml:space="preserve">C áp suất 1 atm, biến đổi qua hai quá trình: quá trình đẳng tích áp suất tăng gấp 2 lần; rồi quá trình đẳng áp, thể tích sau cùng là 15 lít. Nhiệt độ sau cùng của khối khí bằng bao nhiêu </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p w14:paraId="0103BE9D" w14:textId="77777777" w:rsidR="00A421FB" w:rsidRPr="001643AD" w:rsidRDefault="00A421FB" w:rsidP="009F4783">
      <w:pPr>
        <w:pStyle w:val="ListParagraph"/>
        <w:spacing w:after="0" w:line="276" w:lineRule="auto"/>
        <w:ind w:left="0"/>
        <w:jc w:val="both"/>
        <w:rPr>
          <w:rFonts w:ascii="Times New Roman" w:hAnsi="Times New Roman" w:cs="Times New Roman"/>
          <w:b/>
          <w:sz w:val="26"/>
          <w:szCs w:val="26"/>
        </w:rPr>
      </w:pPr>
      <w:r w:rsidRPr="001643AD">
        <w:rPr>
          <w:rFonts w:ascii="Times New Roman" w:hAnsi="Times New Roman" w:cs="Times New Roman"/>
          <w:sz w:val="26"/>
          <w:szCs w:val="26"/>
        </w:rPr>
        <w:t xml:space="preserve">Câu 3. </w:t>
      </w:r>
      <w:r w:rsidRPr="001643AD">
        <w:rPr>
          <w:rFonts w:ascii="Times New Roman" w:hAnsi="Times New Roman" w:cs="Times New Roman"/>
          <w:noProof/>
          <w:lang w:val="en-US"/>
        </w:rPr>
        <w:drawing>
          <wp:anchor distT="0" distB="0" distL="114300" distR="114300" simplePos="0" relativeHeight="251689984" behindDoc="0" locked="0" layoutInCell="1" allowOverlap="1" wp14:anchorId="75223DA5" wp14:editId="3DA3C9BE">
            <wp:simplePos x="0" y="0"/>
            <wp:positionH relativeFrom="column">
              <wp:posOffset>5209540</wp:posOffset>
            </wp:positionH>
            <wp:positionV relativeFrom="paragraph">
              <wp:posOffset>62230</wp:posOffset>
            </wp:positionV>
            <wp:extent cx="1400175" cy="1515110"/>
            <wp:effectExtent l="0" t="0" r="9525" b="8890"/>
            <wp:wrapSquare wrapText="bothSides"/>
            <wp:docPr id="311729996" name="Picture 311729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extLst>
                        <a:ext uri="{28A0092B-C50C-407E-A947-70E740481C1C}">
                          <a14:useLocalDpi xmlns:a14="http://schemas.microsoft.com/office/drawing/2010/main" val="0"/>
                        </a:ext>
                      </a:extLst>
                    </a:blip>
                    <a:stretch>
                      <a:fillRect/>
                    </a:stretch>
                  </pic:blipFill>
                  <pic:spPr>
                    <a:xfrm>
                      <a:off x="0" y="0"/>
                      <a:ext cx="1400175" cy="1515110"/>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 xml:space="preserve">Một khí cầu có thể tích </w:t>
      </w:r>
      <w:r w:rsidRPr="001643AD">
        <w:rPr>
          <w:rFonts w:ascii="Times New Roman" w:hAnsi="Times New Roman" w:cs="Times New Roman"/>
          <w:position w:val="-6"/>
          <w:sz w:val="26"/>
          <w:szCs w:val="26"/>
        </w:rPr>
        <w:object w:dxaOrig="1280" w:dyaOrig="340" w14:anchorId="225F7653">
          <v:shape id="_x0000_i1329" type="#_x0000_t75" style="width:63.75pt;height:17.25pt" o:ole="">
            <v:imagedata r:id="rId553" o:title=""/>
          </v:shape>
          <o:OLEObject Type="Embed" ProgID="Equation.DSMT4" ShapeID="_x0000_i1329" DrawAspect="Content" ObjectID="_1796215412" r:id="rId554"/>
        </w:object>
      </w:r>
      <w:r w:rsidRPr="001643AD">
        <w:rPr>
          <w:rFonts w:ascii="Times New Roman" w:hAnsi="Times New Roman" w:cs="Times New Roman"/>
          <w:sz w:val="26"/>
          <w:szCs w:val="26"/>
        </w:rPr>
        <w:t xml:space="preserve"> và khối lượng vỏ </w:t>
      </w:r>
      <w:r w:rsidRPr="001643AD">
        <w:rPr>
          <w:rFonts w:ascii="Times New Roman" w:hAnsi="Times New Roman" w:cs="Times New Roman"/>
          <w:position w:val="-10"/>
          <w:sz w:val="26"/>
          <w:szCs w:val="26"/>
        </w:rPr>
        <w:object w:dxaOrig="1140" w:dyaOrig="340" w14:anchorId="434B2315">
          <v:shape id="_x0000_i1330" type="#_x0000_t75" style="width:57pt;height:17.25pt" o:ole="">
            <v:imagedata r:id="rId555" o:title=""/>
          </v:shape>
          <o:OLEObject Type="Embed" ProgID="Equation.DSMT4" ShapeID="_x0000_i1330" DrawAspect="Content" ObjectID="_1796215413" r:id="rId556"/>
        </w:object>
      </w:r>
      <w:r w:rsidRPr="001643AD">
        <w:rPr>
          <w:rFonts w:ascii="Times New Roman" w:hAnsi="Times New Roman" w:cs="Times New Roman"/>
          <w:sz w:val="26"/>
          <w:szCs w:val="26"/>
        </w:rPr>
        <w:t xml:space="preserve"> được bơm không khí nóng tới áp suất bằng áp suất không khí bên ngoài. Biết không khí bên ngoài có nhiệt độ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và áp suất 1 atm ; khối lượng mol của không khí ở điều kiện chuẩn là 29.10</w:t>
      </w:r>
      <w:r w:rsidRPr="001643AD">
        <w:rPr>
          <w:rFonts w:ascii="Times New Roman" w:hAnsi="Times New Roman" w:cs="Times New Roman"/>
          <w:sz w:val="26"/>
          <w:szCs w:val="26"/>
          <w:vertAlign w:val="superscript"/>
        </w:rPr>
        <w:t>-3</w:t>
      </w:r>
      <w:r w:rsidRPr="001643AD">
        <w:rPr>
          <w:rFonts w:ascii="Times New Roman" w:hAnsi="Times New Roman" w:cs="Times New Roman"/>
          <w:sz w:val="26"/>
          <w:szCs w:val="26"/>
        </w:rPr>
        <w:t xml:space="preserve">kg/mol. Để khí cầu bắt đầu bay lên thì không khí nóng phải có nhiệt độ bằng bao nhiêu </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Kết quả được làm tròn đến phần nguyên)</w:t>
      </w:r>
    </w:p>
    <w:p w14:paraId="07B42FA8" w14:textId="77777777" w:rsidR="00A421FB" w:rsidRPr="001643AD" w:rsidRDefault="00A421FB" w:rsidP="009F4783">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sz w:val="26"/>
          <w:szCs w:val="26"/>
        </w:rPr>
        <w:t xml:space="preserve">Câu 4. </w:t>
      </w:r>
      <w:r w:rsidRPr="001643AD">
        <w:rPr>
          <w:rFonts w:ascii="Times New Roman" w:hAnsi="Times New Roman" w:cs="Times New Roman"/>
          <w:bCs/>
          <w:sz w:val="26"/>
          <w:szCs w:val="26"/>
        </w:rPr>
        <w:t>Khi tăng nhiệt độ của một lượng khí xác định từ 32</w:t>
      </w:r>
      <w:r w:rsidRPr="001643AD">
        <w:rPr>
          <w:rFonts w:ascii="Times New Roman" w:hAnsi="Times New Roman" w:cs="Times New Roman"/>
          <w:bCs/>
          <w:sz w:val="26"/>
          <w:szCs w:val="26"/>
          <w:vertAlign w:val="superscript"/>
        </w:rPr>
        <w:t>0</w:t>
      </w:r>
      <w:r w:rsidRPr="001643AD">
        <w:rPr>
          <w:rFonts w:ascii="Times New Roman" w:hAnsi="Times New Roman" w:cs="Times New Roman"/>
          <w:bCs/>
          <w:sz w:val="26"/>
          <w:szCs w:val="26"/>
        </w:rPr>
        <w:t>C lên 117</w:t>
      </w:r>
      <w:r w:rsidRPr="001643AD">
        <w:rPr>
          <w:rFonts w:ascii="Times New Roman" w:hAnsi="Times New Roman" w:cs="Times New Roman"/>
          <w:bCs/>
          <w:sz w:val="26"/>
          <w:szCs w:val="26"/>
          <w:vertAlign w:val="superscript"/>
        </w:rPr>
        <w:t>0</w:t>
      </w:r>
      <w:r w:rsidRPr="001643AD">
        <w:rPr>
          <w:rFonts w:ascii="Times New Roman" w:hAnsi="Times New Roman" w:cs="Times New Roman"/>
          <w:bCs/>
          <w:sz w:val="26"/>
          <w:szCs w:val="26"/>
        </w:rPr>
        <w:t>C và giữ áp suất không đổi thì thể tích khí tăng thêm 1,7 lít. Tìm thể tích của lượng khí trước và sau khi tăng nhiệt độ.</w:t>
      </w:r>
    </w:p>
    <w:p w14:paraId="2694F05D" w14:textId="77777777" w:rsidR="00A421FB" w:rsidRPr="001643AD" w:rsidRDefault="00A421FB" w:rsidP="009F4783">
      <w:pPr>
        <w:pStyle w:val="NoSpacing"/>
        <w:spacing w:line="276" w:lineRule="auto"/>
        <w:jc w:val="both"/>
        <w:rPr>
          <w:rFonts w:ascii="Times New Roman" w:hAnsi="Times New Roman" w:cs="Times New Roman"/>
          <w:sz w:val="26"/>
          <w:szCs w:val="26"/>
        </w:rPr>
      </w:pPr>
      <w:r w:rsidRPr="001643AD">
        <w:rPr>
          <w:rFonts w:ascii="Times New Roman" w:hAnsi="Times New Roman" w:cs="Times New Roman"/>
          <w:sz w:val="26"/>
          <w:szCs w:val="26"/>
        </w:rPr>
        <w:t>Câu 5. Một khối lượng khí 12 g có thể tích 4 lít ở nhiệt độ 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Sau khi được đun nóng đẳng áp thì khối lượng tiêng của khí là 1,2 g/lít. Xác định nhiệt độ của khí sau khi được đun nóng?</w:t>
      </w:r>
    </w:p>
    <w:p w14:paraId="3AD5E4D5" w14:textId="77777777" w:rsidR="00A421FB" w:rsidRPr="001643AD" w:rsidRDefault="00A421FB" w:rsidP="009F4783">
      <w:pPr>
        <w:spacing w:after="0" w:line="276" w:lineRule="auto"/>
        <w:jc w:val="both"/>
        <w:rPr>
          <w:rFonts w:ascii="Times New Roman" w:hAnsi="Times New Roman" w:cs="Times New Roman"/>
          <w:sz w:val="26"/>
          <w:szCs w:val="26"/>
        </w:rPr>
      </w:pPr>
    </w:p>
    <w:p w14:paraId="3AB894AF" w14:textId="77777777" w:rsidR="00A421FB" w:rsidRPr="001643AD" w:rsidRDefault="00A421FB" w:rsidP="009F4783">
      <w:pPr>
        <w:pStyle w:val="NormalWeb"/>
        <w:spacing w:before="0" w:beforeAutospacing="0" w:after="0" w:afterAutospacing="0" w:line="276" w:lineRule="auto"/>
        <w:jc w:val="both"/>
        <w:rPr>
          <w:sz w:val="26"/>
          <w:szCs w:val="26"/>
        </w:rPr>
      </w:pPr>
      <w:r w:rsidRPr="001643AD">
        <w:rPr>
          <w:sz w:val="26"/>
          <w:szCs w:val="26"/>
        </w:rPr>
        <w:t>Câu 6. Ở nhiệt độ phòng và áp suất 10</w:t>
      </w:r>
      <w:r w:rsidRPr="001643AD">
        <w:rPr>
          <w:sz w:val="26"/>
          <w:szCs w:val="26"/>
          <w:vertAlign w:val="superscript"/>
        </w:rPr>
        <w:t xml:space="preserve">5 </w:t>
      </w:r>
      <w:r w:rsidRPr="001643AD">
        <w:rPr>
          <w:sz w:val="26"/>
          <w:szCs w:val="26"/>
        </w:rPr>
        <w:t>Pa, không khí có khối lượng riêng khoảng 1,29 kg/m</w:t>
      </w:r>
      <w:r w:rsidRPr="001643AD">
        <w:rPr>
          <w:sz w:val="26"/>
          <w:szCs w:val="26"/>
          <w:vertAlign w:val="superscript"/>
        </w:rPr>
        <w:t>3</w:t>
      </w:r>
      <w:r w:rsidRPr="001643AD">
        <w:rPr>
          <w:sz w:val="26"/>
          <w:szCs w:val="26"/>
        </w:rPr>
        <w:t>. Xác định giá trị trung bình của bình phương tốc độ các phân tử không khí.</w:t>
      </w:r>
    </w:p>
    <w:p w14:paraId="562CE2E0" w14:textId="77777777" w:rsidR="00A421FB" w:rsidRPr="001643AD" w:rsidRDefault="00A421FB" w:rsidP="009F4783">
      <w:pPr>
        <w:spacing w:after="0" w:line="276" w:lineRule="auto"/>
        <w:jc w:val="both"/>
        <w:rPr>
          <w:rFonts w:ascii="Times New Roman" w:hAnsi="Times New Roman" w:cs="Times New Roman"/>
          <w:sz w:val="26"/>
          <w:szCs w:val="26"/>
        </w:rPr>
      </w:pPr>
    </w:p>
    <w:p w14:paraId="4C3E3A5F" w14:textId="7A6F1F87" w:rsidR="00A421FB" w:rsidRPr="001643AD" w:rsidRDefault="00A421FB" w:rsidP="00A421FB">
      <w:pPr>
        <w:jc w:val="center"/>
        <w:rPr>
          <w:rFonts w:ascii="Times New Roman" w:hAnsi="Times New Roman" w:cs="Times New Roman"/>
          <w:b/>
          <w:color w:val="0000FF"/>
          <w:sz w:val="26"/>
          <w:szCs w:val="26"/>
        </w:rPr>
      </w:pPr>
      <w:r w:rsidRPr="001643AD">
        <w:rPr>
          <w:rFonts w:ascii="Times New Roman" w:hAnsi="Times New Roman" w:cs="Times New Roman"/>
          <w:b/>
          <w:color w:val="0000FF"/>
          <w:sz w:val="26"/>
          <w:szCs w:val="26"/>
        </w:rPr>
        <w:t>ĐÁP ÁN</w:t>
      </w:r>
    </w:p>
    <w:p w14:paraId="0A522FB3" w14:textId="77777777" w:rsidR="00A421FB" w:rsidRPr="001643AD" w:rsidRDefault="00A421FB" w:rsidP="007B2A46">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lastRenderedPageBreak/>
        <w:t>PHẦN I.</w:t>
      </w:r>
      <w:r w:rsidRPr="001643AD">
        <w:rPr>
          <w:rFonts w:ascii="Times New Roman" w:hAnsi="Times New Roman" w:cs="Times New Roman"/>
          <w:color w:val="0000FF"/>
          <w:sz w:val="26"/>
          <w:szCs w:val="26"/>
          <w:lang w:val="vi-VN"/>
        </w:rPr>
        <w:t xml:space="preserve"> </w:t>
      </w:r>
      <w:r w:rsidRPr="001643AD">
        <w:rPr>
          <w:rFonts w:ascii="Times New Roman" w:hAnsi="Times New Roman" w:cs="Times New Roman"/>
          <w:b/>
          <w:color w:val="0000FF"/>
          <w:sz w:val="26"/>
          <w:szCs w:val="26"/>
          <w:lang w:val="vi-VN"/>
        </w:rPr>
        <w:t xml:space="preserve">CÂU TRẮC NGHIỆM PHƯƠNG ÁN NHIỀU LỰA CHỌN. </w:t>
      </w:r>
      <w:r w:rsidRPr="001643AD">
        <w:rPr>
          <w:rFonts w:ascii="Times New Roman" w:hAnsi="Times New Roman" w:cs="Times New Roman"/>
          <w:i/>
          <w:iCs/>
          <w:sz w:val="26"/>
          <w:szCs w:val="26"/>
          <w:lang w:val="vi-VN"/>
        </w:rPr>
        <w:t xml:space="preserve">Thí sinh trả lời từ câu 1 đến câu 18. Mỗi câu </w:t>
      </w:r>
      <w:bookmarkStart w:id="9" w:name="_Hlk169698564"/>
      <w:r w:rsidRPr="001643AD">
        <w:rPr>
          <w:rFonts w:ascii="Times New Roman" w:hAnsi="Times New Roman" w:cs="Times New Roman"/>
          <w:i/>
          <w:iCs/>
          <w:sz w:val="26"/>
          <w:szCs w:val="26"/>
          <w:lang w:val="vi-VN"/>
        </w:rPr>
        <w:t>hỏi th</w:t>
      </w:r>
      <w:bookmarkEnd w:id="9"/>
      <w:r w:rsidRPr="001643AD">
        <w:rPr>
          <w:rFonts w:ascii="Times New Roman" w:hAnsi="Times New Roman" w:cs="Times New Roman"/>
          <w:i/>
          <w:iCs/>
          <w:sz w:val="26"/>
          <w:szCs w:val="26"/>
          <w:lang w:val="vi-VN"/>
        </w:rPr>
        <w:t>í sinh chỉ chọn một phương án.</w:t>
      </w:r>
      <w:r w:rsidRPr="001643AD">
        <w:rPr>
          <w:rFonts w:ascii="Times New Roman" w:hAnsi="Times New Roman" w:cs="Times New Roman"/>
          <w:sz w:val="26"/>
          <w:szCs w:val="26"/>
          <w:lang w:val="vi-VN"/>
        </w:rPr>
        <w:t xml:space="preserve"> </w:t>
      </w:r>
    </w:p>
    <w:p w14:paraId="0DFC89B2" w14:textId="77777777" w:rsidR="00A421FB" w:rsidRPr="001643AD" w:rsidRDefault="00A421FB" w:rsidP="007B2A46">
      <w:pPr>
        <w:pStyle w:val="ListParagraph"/>
        <w:spacing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1. Theo thuyết động học phân tử chất khí, áp suất của một khối lượng khí nhất định chứa trong một bình kín có thể tích xác định giảm là bởi vì</w:t>
      </w:r>
      <w:r w:rsidRPr="001643AD">
        <w:rPr>
          <w:rFonts w:ascii="Times New Roman" w:hAnsi="Times New Roman" w:cs="Times New Roman"/>
          <w:noProof/>
          <w:sz w:val="26"/>
          <w:szCs w:val="26"/>
        </w:rPr>
        <w:t xml:space="preserve"> </w:t>
      </w:r>
    </w:p>
    <w:p w14:paraId="2C3B36D3"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1) tốc độ trung bình của các phân tử khí giảm.</w:t>
      </w:r>
    </w:p>
    <w:p w14:paraId="76B3093A"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2) các phân tử khí va chạm với thành bình chứa ít thường xuyên hơn.</w:t>
      </w:r>
    </w:p>
    <w:p w14:paraId="4D75E856"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3) nhiệt độ của chất khí giảm.</w:t>
      </w:r>
    </w:p>
    <w:p w14:paraId="3F5F053B"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sz w:val="26"/>
          <w:szCs w:val="26"/>
          <w:lang w:val="vi-VN"/>
        </w:rPr>
        <w:t>(Những) nhận định nào đúng?</w:t>
      </w:r>
    </w:p>
    <w:p w14:paraId="3B58880B"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color w:val="FF0000"/>
          <w:sz w:val="26"/>
          <w:szCs w:val="26"/>
          <w:lang w:val="vi-VN"/>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 xml:space="preserve"> Chỉ (2).</w:t>
      </w:r>
      <w:r w:rsidRPr="001643AD">
        <w:rPr>
          <w:rFonts w:ascii="Times New Roman" w:hAnsi="Times New Roman" w:cs="Times New Roman"/>
          <w:b/>
          <w:color w:val="0000FF"/>
          <w:sz w:val="26"/>
          <w:szCs w:val="26"/>
          <w:lang w:val="vi-VN"/>
        </w:rPr>
        <w:tab/>
        <w:t>B.</w:t>
      </w:r>
      <w:r w:rsidRPr="001643AD">
        <w:rPr>
          <w:rFonts w:ascii="Times New Roman" w:hAnsi="Times New Roman" w:cs="Times New Roman"/>
          <w:sz w:val="26"/>
          <w:szCs w:val="26"/>
          <w:lang w:val="vi-VN"/>
        </w:rPr>
        <w:t xml:space="preserve"> (1) và (2).</w:t>
      </w:r>
      <w:r w:rsidRPr="001643AD">
        <w:rPr>
          <w:rFonts w:ascii="Times New Roman" w:hAnsi="Times New Roman" w:cs="Times New Roman"/>
          <w:b/>
          <w:color w:val="0000FF"/>
          <w:sz w:val="26"/>
          <w:szCs w:val="26"/>
          <w:lang w:val="vi-VN"/>
        </w:rPr>
        <w:tab/>
        <w:t>C.</w:t>
      </w:r>
      <w:r w:rsidRPr="001643AD">
        <w:rPr>
          <w:rFonts w:ascii="Times New Roman" w:hAnsi="Times New Roman" w:cs="Times New Roman"/>
          <w:sz w:val="26"/>
          <w:szCs w:val="26"/>
          <w:lang w:val="vi-VN"/>
        </w:rPr>
        <w:t xml:space="preserve"> (1) và (3).</w:t>
      </w:r>
      <w:r w:rsidRPr="001643AD">
        <w:rPr>
          <w:rFonts w:ascii="Times New Roman" w:hAnsi="Times New Roman" w:cs="Times New Roman"/>
          <w:b/>
          <w:color w:val="0000FF"/>
          <w:sz w:val="26"/>
          <w:szCs w:val="26"/>
          <w:lang w:val="vi-VN"/>
        </w:rPr>
        <w:tab/>
        <w:t>D.</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1), (2) và (3).</w:t>
      </w:r>
    </w:p>
    <w:p w14:paraId="4E67DF25" w14:textId="77777777" w:rsidR="00A421FB" w:rsidRPr="001643AD" w:rsidRDefault="00A421FB" w:rsidP="007B2A46">
      <w:pPr>
        <w:pStyle w:val="ListParagraph"/>
        <w:spacing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2. Nội năng của vật trong hình nào sau đây đang giảm?</w:t>
      </w:r>
    </w:p>
    <w:p w14:paraId="01E85D6C" w14:textId="77777777" w:rsidR="00A421FB" w:rsidRPr="001643AD" w:rsidRDefault="00A421FB" w:rsidP="00F44F88">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noProof/>
          <w:sz w:val="26"/>
          <w:szCs w:val="26"/>
        </w:rPr>
        <mc:AlternateContent>
          <mc:Choice Requires="wpg">
            <w:drawing>
              <wp:anchor distT="0" distB="0" distL="114300" distR="114300" simplePos="0" relativeHeight="251677696" behindDoc="0" locked="0" layoutInCell="1" allowOverlap="1" wp14:anchorId="4F7F5FF4" wp14:editId="6490FCFD">
                <wp:simplePos x="0" y="0"/>
                <wp:positionH relativeFrom="column">
                  <wp:posOffset>243648</wp:posOffset>
                </wp:positionH>
                <wp:positionV relativeFrom="paragraph">
                  <wp:posOffset>91440</wp:posOffset>
                </wp:positionV>
                <wp:extent cx="6362700" cy="2019300"/>
                <wp:effectExtent l="0" t="0" r="0" b="0"/>
                <wp:wrapNone/>
                <wp:docPr id="702859901" name="Group 702859901"/>
                <wp:cNvGraphicFramePr/>
                <a:graphic xmlns:a="http://schemas.openxmlformats.org/drawingml/2006/main">
                  <a:graphicData uri="http://schemas.microsoft.com/office/word/2010/wordprocessingGroup">
                    <wpg:wgp>
                      <wpg:cNvGrpSpPr/>
                      <wpg:grpSpPr>
                        <a:xfrm>
                          <a:off x="0" y="0"/>
                          <a:ext cx="6362700" cy="2019300"/>
                          <a:chOff x="0" y="0"/>
                          <a:chExt cx="6362700" cy="2019300"/>
                        </a:xfrm>
                      </wpg:grpSpPr>
                      <pic:pic xmlns:pic="http://schemas.openxmlformats.org/drawingml/2006/picture">
                        <pic:nvPicPr>
                          <pic:cNvPr id="702859902" name="Picture 702859902"/>
                          <pic:cNvPicPr>
                            <a:picLocks noChangeAspect="1"/>
                          </pic:cNvPicPr>
                        </pic:nvPicPr>
                        <pic:blipFill>
                          <a:blip r:embed="rId517">
                            <a:extLst>
                              <a:ext uri="{28A0092B-C50C-407E-A947-70E740481C1C}">
                                <a14:useLocalDpi xmlns:a14="http://schemas.microsoft.com/office/drawing/2010/main" val="0"/>
                              </a:ext>
                            </a:extLst>
                          </a:blip>
                          <a:stretch>
                            <a:fillRect/>
                          </a:stretch>
                        </pic:blipFill>
                        <pic:spPr>
                          <a:xfrm>
                            <a:off x="0" y="0"/>
                            <a:ext cx="6362700" cy="2019300"/>
                          </a:xfrm>
                          <a:prstGeom prst="rect">
                            <a:avLst/>
                          </a:prstGeom>
                        </pic:spPr>
                      </pic:pic>
                      <wps:wsp>
                        <wps:cNvPr id="702859903" name="Text Box 702859903"/>
                        <wps:cNvSpPr txBox="1"/>
                        <wps:spPr>
                          <a:xfrm>
                            <a:off x="95693" y="1371600"/>
                            <a:ext cx="1329070" cy="552893"/>
                          </a:xfrm>
                          <a:prstGeom prst="rect">
                            <a:avLst/>
                          </a:prstGeom>
                          <a:noFill/>
                          <a:ln w="6350">
                            <a:noFill/>
                          </a:ln>
                        </wps:spPr>
                        <wps:txbx>
                          <w:txbxContent>
                            <w:p w14:paraId="5E700DD7" w14:textId="77777777" w:rsidR="00A421FB" w:rsidRPr="00952176" w:rsidRDefault="00A421FB" w:rsidP="00F44F88">
                              <w:pPr>
                                <w:rPr>
                                  <w:rFonts w:ascii="Times New Roman" w:hAnsi="Times New Roman" w:cs="Times New Roman"/>
                                  <w:sz w:val="24"/>
                                  <w:szCs w:val="24"/>
                                </w:rPr>
                              </w:pPr>
                              <w:r w:rsidRPr="00952176">
                                <w:rPr>
                                  <w:rFonts w:ascii="Times New Roman" w:hAnsi="Times New Roman" w:cs="Times New Roman"/>
                                  <w:b/>
                                  <w:bCs/>
                                  <w:sz w:val="24"/>
                                  <w:szCs w:val="24"/>
                                </w:rPr>
                                <w:t>Hình 1:</w:t>
                              </w:r>
                              <w:r w:rsidRPr="00952176">
                                <w:rPr>
                                  <w:rFonts w:ascii="Times New Roman" w:hAnsi="Times New Roman" w:cs="Times New Roman"/>
                                  <w:sz w:val="24"/>
                                  <w:szCs w:val="24"/>
                                </w:rPr>
                                <w:t xml:space="preserve"> Đun nóng nước bằng bếp l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702859901" o:spid="_x0000_s1299" style="position:absolute;left:0;text-align:left;margin-left:19.2pt;margin-top:7.2pt;width:501pt;height:159pt;z-index:251677696;mso-position-horizontal-relative:text;mso-position-vertical-relative:text" coordsize="63627,20193"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TULKbuwMAAMYIAAAOAAAAZHJzL2Uyb0RvYy54bWykVtlu2zoQfS9w/0HQ u6PFuxCncJ0FBYLWuEnRZ5qmLKESyZL0khb993uGkpzFKRr0PkQebsMz58wMc/7+UFfBThhbKjkL k7M4DITkal3KzSz8cn/dm4SBdUyuWaWkmIUPwobvL/55d77XmUhVoaq1MAGcSJvt9SwsnNNZFFle iJrZM6WFxGKuTM0chmYTrQ3bw3tdRWkcj6K9MmttFBfWYvayWQwvvP88F9x9znMrXFDNQmBz/mv8 d0Xf6OKcZRvDdFHyFgb7CxQ1KyUuPbq6ZI4FW1OeuKpLbpRVuTvjqo5Unpdc+BgQTRK/iObGqK32 sWyy/UYfaQK1L3j6a7f8025pgnI9C8dxOhlOp3ESBpLVkMrfHjxOg6q93mQ4cWP0nV6admLTjCj6 Q25q+kVcwcGT/HAkWRxcwDE56o/ScQwtONYQ9LSPgZeBF9Dq5Bwvrv5wMuoujgjfEY4ueYa/ljVY J6z9Obtwym2NCFsn9Zt81Mx82+oeBNbMlauyKt2DT1ZISaDkblnypWkGpwKknQDYRZcfJUiJJnJA ZxoPjCK8VfybDaRaFExuxNxqZD1qkXZHz7f74bPrV1Wpr8uqItXIbgNFhbzIsFe4arL3UvFtLaRr ytGICjEraYtS2zAwmahXAtllPq4TXyBIg1vr6DpKCF8iP9PJPI6n6YfeYhgveoN4fNWbTwfj3ji+ Gg/iwSRZJItfdDoZZFsrEC+rLnXZYsXsCdpX66HtHE2l+YoNdsz3BWLKA+p+PURMESWE1TojHC/I zMHWv2C4OXNc8NQ+skm8W9QInfg/VXHMbShtrLsRqg7IAKPA4BllO6Bt0HRbWuEbAB4Z8FD5osna TmOM3sYbtdjX2tNdwbQABHJ7msb9Lo3vSegP6nDM4z5lZnuI+kjgDlhuM5bmf0PcdDiawivaRtIf J6OubZB7aixJP53G47axDIfpBJsbWjoBOnrexCDLpKLKgAuWVTLYU+saxp7y4wrkqSTYfkRNljus Dr6nJvGwi3Wl1g8I1ShIB4xW8+sSOt4y65bM4M3BJN5R9xmfvFK4TbVWGBTK/HhtnvZDQqyGwR5v 2Cy037eM2lX1UULcaTIYwK3zg8FwnGJgnq6snq7Ibb1QKAc8AEDnTdrvqs7Mjaq/IhfmdCuWmOS4 exa6zly45mXFc83FfO43NV3wVt5p9M6mBZAM94evzOhWCAcJP6kunVj2IqObvSSDVPOtU3np052Y blhtBUBqe8s/lrCevcZPx37X478fF/8BAAD//wMAUEsDBBQABgAIAAAAIQCqJg6+vAAAACEBAAAZ AAAAZHJzL19yZWxzL2Uyb0RvYy54bWwucmVsc4SPQWrDMBBF94XcQcw+lp1FKMWyN6HgbUgOMEhj WcQaCUkt9e0jyCaBQJfzP/89ph///Cp+KWUXWEHXtCCIdTCOrYLr5Xv/CSIXZINrYFKwUYZx2H30 Z1qx1FFeXMyiUjgrWEqJX1JmvZDH3IRIXJs5JI+lnsnKiPqGluShbY8yPTNgeGGKyShIk+lAXLZY zf+zwzw7TaegfzxxeaOQzld3BWKyVBR4Mg4fYddEtiCHXr48NtwBAAD//wMAUEsDBBQABgAIAAAA IQDzgnPh3wAAAAoBAAAPAAAAZHJzL2Rvd25yZXYueG1sTI9Pa8JAEMXvhX6HZYTe6iYmLRKzEZG2 JylUC6W3MTsmwexuyK5J/PYdT/U0f97jzW/y9WRaMVDvG2cVxPMIBNnS6cZWCr4P789LED6g1dg6 Swqu5GFdPD7kmGk32i8a9qESHGJ9hgrqELpMSl/WZNDPXUeWtZPrDQYe+0rqHkcON61cRNGrNNhY vlBjR9uayvP+YhR8jDhukvht2J1P2+vv4eXzZxeTUk+zabMCEWgK/2a44TM6FMx0dBervWgVJMuU nbxPud70KI24O7KSLFKQRS7vXyj+AAAA//8DAFBLAwQKAAAAAAAAACEAXuxXn2TPAgBkzwIAFAAA AGRycy9tZWRpYS9pbWFnZTEucG5niVBORw0KGgoAAAANSUhEUgAAApwAAADUCAIAAAC+vWTaAAAA AXNSR0IArs4c6QAA/8pJREFUeF7s/Xe8pPlZ3glXzrnq5NN9OufuyVFhlIXAJANmwayJBhNssAGD CA6gANhgwOE1fne9+67Xa+8asLENAgkhoZwmaaanZzqHk1Pl/FTVfq/7V6fmTKvnNd7/9vNRqdRT p+qpp57nF+543dftH41Gvq8+vjoCXx2Br47AV0fgqyPw1RH4f/8IBP7ffwtfvYOvjsBXR+CrI/DV EfjqCHx1BDQCfjz146VUIBAY+f3D0XAwHMp39/t9Af9w0A8F/TwGg0HA5+cY33DIdwJ+v+cL+IIh 3tdHAd7wD+2LkXA46vePvEE46B8NR8GAvz/oe/5hKBLhl4IjfZ2DfXzEwx/g+H6vFwz5QuGANxz2 ONYfGI58Ax+X4uOQQNAXC4RD9rWOf9gP6bdCI19g5Bv6Rv3hgMsOhIN8GuQV18av+Dg5J+Eq9HN9 b+gNB8FAmOvu9D0uWPet8ITdmy/AhXMAP8RXdPJQiHvhoQ/5Wd8oEgpxJdyd53l8qnHw+XgR5D7s rqPRaK/X451Go8G3vJHut9fv69OhGxmfDWqw0+/Xaq1IJBYJR+2r/OKIO+aC/L5gOOBPhn1Jv5cL j/Ixf2zUK2bi0WTu6tbg05fWGolw2x8MBwfRkZcKh2Oh2HA0SCZjIa6834tHGBpfr9ft9fovLvfu Wt0bjdWALxDkGvQc+XXrPi5NYzwMMY7Mvy806vp8vZEvMuqE/LzmfCGGOsjFBZjxYcDnhRhmrtQX tIXAJ6wZLl0rwu9rjUZ9nz/k9yf8gWg8EIowTrwTYDbD3VGoPQz0BqOw3mAkNLisGl1nn7WiFTcM +fr+oecfjEbDqNYfR9hP8CLANezdE7830CdcCNPIFxlCzsDaZcJ5j8vhP/qHb3F6fa4Fo3PZzNsq 9IV0MEezTnmTI2xdaF3ZcbZIGLEAl8OM6tNheDji6jgdA9EJ+72gP8YiHl+IBkLXovHRl3XyoZ+b 93lDLkbnZeWwlNlG/Iwua8QytUEIcrnssSHLV4faP3pwyXrYYNnF2R8D30CXzEr3RkHPDhoNi4XY /kn/yZ/5u16v1+l0Bv0eXxyNBqPhsNGstjutXo+F7HW7fa/Pdtc6Z+nyr47iuMGAT902YanzkdsR vNPtsrp6HMM7YXu443mTH9of8+N1PB6PRKLhSNwWuaRHLBbLZrPJZDKSyRUPLj35jnccP3oqHYyG /YGe113ZWl9eWUnGU1PFmUwyFYuwv4ZDr8vVDNjJdp3uVHpodWh32Y7XYAcCWlJcozfQ4tca9QfY tiH9MjvViRA9JrvbC3R1ulHE54sgHwIjzz/iu8gC/ZAWiu3boaehG7G3ep2LFy9dvXq932N8RuVy eWOz0mj2BwO2TyASiWi0Gb2+F/axLkK+YGDg90dicUTlKBDo97pepz4cdT2PseKm2DKsAfZlLBBI +gOJoC+YSQeKuUG7dXvQ72Zy07FY/P/7P/3ru/ay+/PQ6ZLHSQaDcBQhylrW3GnJevaK4dKCHSF9 NZ0ShTZQdleMHiuRg+wrbOmQ3eirIVuGKIQ8CWucTdwhUf2S2BpTvWXf1Pd5zUJ3J9obdNuDfDzQ ULIFRmxMxgghy5PNzDtcjbsNyR2NAruI62ApI1bDEWbMsxXORh+F4v7UVCw9FYmkfb4oy91jRwVY n17A6/i7zWCz4tU3+t3NQL/rZjOM5gpozbZtyXA9rAwGBEE/sDsIsNxZGaGwPxxmkXATWlJscs7a GQb6Q79tAZv28ahwvZLSOtfew60oCRAWo73v3nEKwlTIPafObeJXH26XsZtCqLpYIBqLusVsm8t2 Hv/3D5kLrpx/UY98hR95+nev3PMHdNMnppK6OF215onTOKXOSxSF/hxqG7tNb/JXIhwBzU9omTAX QXcbaPFARLJ6wAfRcIg/e/1eH8FmR6C0pHdlHIxMGI7CobC+LyHN+JkY5+QDaWsUjt1q0OQ7x/hb I69vezQi6ejnVtE0GnOpM90ATyl1rt3k5sA+NDmMVNW6lyAbYDdo1WnNIPa1lHzsy5GsmvHDiTA3 N2G2+55S5330Nwexe9nDrFn+5Ein73lHaxfTZOAFI2FtJFPqfKQVw3bzhlLqzQ6nZFExrlpMXAV7 3+cPo7ADvmIylgx4yUA/Gx6lgoNSNpnIFK9s9T710nIFqcEeGPRivmE6Fk6E4xgY2hxcVSgQi7IV pPsY4c++tHnXZL/jr54dDQIbK9te10MIpPPRVCEWzoyimXCr3H/l+Zujvj9XCKdL8Wavk/ClYvEM JlQimRw2O+yS/rBf67Z8XjCVzHBP5d1KtVrn+rlxZiqZjeZyCW/QavfaTO/igQMzUwtvOf9Nc5mj 0XAilcqN/PF617dT7Vxe3vj0sre2xQbPxlK5WDbBYu32hv3mQCYbw27Wz8AbhX0hRECI7TnssSIR MbIlWdKy84KRWDAYC/gxFFnroUAkyHG+7Vs7rfUOox2MBsNRjglFE1HWz4hRQnaySqW4RwhkLCMt I90Ay0PSBonCUtOG0TKSySpjAl3eHrXKndp2bVBrDRuVYXPXa7d9o+gwnkjOFw4/cCx3ZjoQYQ5Z YIFhf1ittnqdATZqDFNp5G/X2+Xd2tbqVr+NORjJTuUKMzlMkma9XVlr1rcbw2YjHBgEQqlgNBrJ JKLpZKaUxeTzvH4whrXY1wIKjMKRUCwejcbCLBhEv2/o9fvd6k57+069Vx1wuk6zvPvJ79g/6T/1 sz/TRwl3u1LqEuASUfVGpdVummrusxoZYacsTUbonk0dDPt9NoSUOh9J1mDa2fvSDh4i1efeRMa7 d/iVdrt9l1Zga0RjsXA4Ls1qB7NBMpkMiyqSzuYXDjz21reePnU2E4pHUOqD7sr2xvLySjySKBan s8lUNBwMIWZNqUsYDNCPY6WuSzW94ZS62Tz6V6YN63HYd/olgqOAdNRLDpXYdnfkDHHe9vxIb95l 2yGZkG/ow74MA9MEZt/ZtJqV02xWr1x55cqVq/V6i59j/e/s7OCDtNoep+MGpdTb7G8uYBTB2GOP B4KSO5EoOp+lxpx6nWa/3+73OQN/MQXegBn2R4KhdDiUCociyURgfjrs9TebjXIimccM+t//7b+7 p+A+eCqnGeEKUQmRsNatmz4tGRSqbthZJFy93pcN6dSJiR1JXwmu/Up9MoO8YI8EI1IhTqmbLxNA ETKPJmslYG1xBrBAzaCw00tnanLsY9aplDomqGShrkRSXVc1VuqmZSQAUSVmwI+VOnucM+iCtUVD o1g2GM8Ho5lAODMIRHtId9nKw9CwExr1YrVyv7za8+P0BBOzswenp+Ya9dr1m5fr9V3Pa9sO93TH GhwcCBwKjQ2riwXilLquWOspgO2D0zHgqcd/h1J3Pooe/Hei1KUv763X944d21IaWwYuOMSNCOHj 2lo1Y8QeXDw6jr0vi0ofcs08XvrwnddV6ienU246zeGR26rzuLm0aZXdp2Vgv2Irg+XfRe1h44fD WjTOZrHDIu7IkS8RRR3ImPRYYjIPsYe5KI0pZ5CFhluiRcMqYNviuTDH8qZYqXr2h+YWY3rhmuOd jHrBkVPqUWxglLpz6GUm6N45IU95P6bhteyYTl2ZdhTjwBy50IL5iX72FILObCJ/DyvEvjb25Ew3 O0mnE0og6MGbWtPmpkvScWe2n50uZ1c7J0A2oQ/ZgNBkZNAdGMxu2AJtb1BpSPMxxi4g4owRfiaK vzQcTmXi2ag/Ex7meEb8iUggmszeafg/cfH2biDaDuJO9OL+QToeTUUTwVCw0W712lgYYZR6nP+z Ff2BL15avWuyv+YHHrz6yu3drVYoFIsmECDdhWP5zGw8lkusXt16+Yt3OuURwjWR9eWnQvFouo0m jYXmF2d9re727fVOt+f5/J3esNPWXDNuNgxmgfkG2ZlAvpTiSlodqcOjx6Y77VYpsHAgc+zMyYdP HHkolZxFbOGRdPrDjWbs5p3+rdXRZsPX8AdbgWDHF2x08Cq9QWfo72ItBgc9zh+RkR4aYMQ4caIh lm3HTftzyUAkEfRHJJdZ7qgPjJWNm7XWFrZUP4ilG/WF44FoKoa/hOBkmbBw2L9apEgQNjRr0Ota KMhiVGP3BX/EOdFai93WoFvt9WqDVrXTN6U+au0O221E+SiVzB2eO/rgsdxBbAdz9tEn3WGz3uNf ma8BfLVgvzNoNdobq1udRhe3NT2TyxQTaI5urddY77V2vFGj06tXPF83GIskS7lkMRtJJ7BgOt1O LO5PpN1KHgYjOHyhKN5rOOQFA10GqD+obXWqy93+br9fr3mtauXT79k/6T/93p9lTFG3bCRpuwFb FqVebTTrKHWe7C9nd3KvcsH2eRjofKe8Jz6E04jO2HXHO+ceHcYDGxelLuvfHs4CQPHHE4loNIlm cvuFRyqV4s14OpuYnn7gDW+8cOHBQjwdZc6H3tr25u3l5XAwUsxPZ1NYrcwN58Hi40I19269uaty 5pdT6rpwmzZbH30MbCdgGSwL1pi2Iaqx93XzTaSEiAmZUpdpLGEpjwbR12fNOR9dDoHux4f+RqO/ 9NJFQnGhULRRb+7ullutNt8lMoAeS8RluzSbLZaf5MMIkxNfHbml1eUR2pEBxYmJhXntTgNhNsAu azMTHoKcE0SiOXZmIhooZH3JRL/bqQdwWSPR//P/+t17Cu6l03mMBBPXQ3M2zTeWTLR7M6UupYRn 44xXCW8NholcM5Ccg82W4nrNUx8rdXsRRFgTv9hT6hjHTqnb4Et4v6rUTSfoOy48gvKUPpdWxlOX MuG+eY4jLnxTM+ecQ5sWdKjJ/hBC2nnq2peY6zoNz6AXiPnCKX88G44XR8FYX9NP6GwQGfWiXica DefmC0cfPP2Gc2fvz2aKDH+/19ne3fzilz7zyT//sysvv9hpN1msLHdZaSwF073cT5hghKICUunO 8pNSx/uyGIbUhznn9jBPXSHBsWn4qlaWfck6ckp9LBW1WSbjad+f7A53usl5JpOrdyzgOPlorIDc +8TybC6kLeWy66grn1q759owl2QckpQy0hnkw7ImFDxnZyFDpWkVRpEkdO6OYunOMsYr1YaQpLdv 4fLg9OB4EJqTVsM2kKaRh6HzjLegXZa8d0VNOUaDYZpRD06AguShlce6kGegsLt5E/ZbNtv6LRk4 ZuTxYvIwQ34ipCYjqGF1i1gGoh/fQf6DBQ+QwcSweCGdL8faYnZ8aMt//7g7uebe5win+51MdApe q0H63Mw8e22rQDaXttmeTWtLehIO1xZQzoJd426HDTJk3CJsImUTRjgPZq8Qog9h1xMCUYDB4seB rjeqtbq7tfbqVmVtu7ZTa37lTG9XVoaBLnuj5++NEqPDFw4dvnAwWoh3+sFKDe8k5vNikVGxlDow X1iKxb35w5HUVK/n32p7O75AP5fKxvypfj3Rr0eHzfiokxw0k/5uJjoqJUIpLIqBF+50/cj7aDKC j5zKprrhrdvN527XX9wd3WkFtwfh2jBQjsVaR3Lem86k3vNE9h2Pxs4e6uXjtfCwnwiF0vFAOuxP B/zZYCATHMX9rai/HhsOwl1/qOOP9kMxLxzCRm8MvLrXbA3aXZyy8NAfZZf3hqFaG4cxEO2Goz0y H8Fg1x/giz32ty/UCfqq/t7WsLne9yr+WD8R8aKhXihK2sQXi/njiWAsG03xbyIYSYdjyXA0FYqm AvGELx7pRyL9WJLIyCDJMzHkGecZGyZS4UwkEO/5/OQpuiNfazjqsdviiUAi6cNLI7Ld6YdHvnw8 M1+YXpianS/NFNOZRCSSklkViQfC2VAiF8omfcm450V77WCrGe33UkTF2p1gG3OAsFKQG+wRD/SF PX+4PfR3LEGEbx/oBeODRLwXD9WD0Vow1caAfs3DCR1bwk6Em3lrEWkeaNz94mmivJ0L7hxrt7An j4lidu84iTNZ+ft/e6wbzPblhJhc4+ii2QHaeriwfa9Zx7zoyPCeeJDBoDw6XHO3efZE5H4J6G7H 3nHuoR4c7d7cf80TsTtxovaLS0vayG3j/5aukfJxugnPbvxUbqG/u7P13LNP81hbWyfUh14n8I69 xG95g65cY68zHKCem6NRlyxKSNu6Pwr0/QGPJxktjBY+wpjzPIxlSzP28Ok7RKEwBaX05SKxgjut dqPZ5sxRbh6jAZvsnlLblIzpEVMXpFEw0QhBDvqjXm/YIzrTH/ZkNvCR8phYbvJETfFOnhbUk3pB c5nod3FxWTSIm7t0kpOiLvb8qh+5TzaO/dQ9YenmZd/DXGEEGCGzVzMb7nPn478a/LdoAjEAJa6U u+Lm2v1Oo9dtDPuNiFdPerX0qFWM+5dOLj31nd/yE+/927/+4z/6Dx57/O1EvBqtAZaVL5goTR34 5r/8Xb/0vl//3u/74UJpfsgOGsoR5okZ5Q2w3Qg2+3BW+jwH7FfiNryvXPNYD5lT+N98OJ1ijr7p QHM0LemgiKOsmb2ngmXjp46UvcIxr36q7yJD8VT8ZAkGJNf8rA4SmHgZJCaVGiKTxjpi0fV8Q5bV 6zycirRfUL7K6WyLWCnyjIIm3iubzGL8BD2UJ5Gi9fvJmMluM41o0Sv35BBlevgXdwBfAV2FQWyp bv2UbtcmVmkCsx6cCnSXZ6PJ92WZS83bYoyQa4hEE7Gors2WkRaCroc1Ysan7C8JC4sqjXf83v1q j47XDgtE1iLLXxp3z8N3CYcRWQIsX76lMIjLF0nTaqm5aZ7MLq/xS/BOup0OP8afLtfOAYp2Dsjf K7Y1HnIzYs06wGVXvs1laUx3j8MeXDQ/ikZPxqOKGA6J3yrGSvQrZGNlyVYFP0L4mFjLRB3skvgJ xCbWph+V5w93h8Faq79ZbtxDqW9tBkOdfCEwOx976JGjcwsZb9iKRXzhUSMTb+cy3WSsF8Rf6rbS qUAqjVJLsMo7PV+57G1vDFavD7du+AaNdmQ0JBwR40q8Efpy2OwrL9keDNsdQBGppD+bJm7XH3Sb 3WE3fyA/SPZWGzdro+1OoDoI4uY3goGtRHRltnDn3NGdN9/vPXU+dm7WV4r0lZ4JBjo+f9Mf6ERC rdCwG/baoX4n4nWjgw4QhcRgmBr1cGKi3dawVyPWifT3B3v9UbfjtVr9Jhs/jGJsNyOdXrzfS3jd eG+QGgVSUbL9u+3WZqO+3WpVBr0W6IHIqBketfQc2nPQiQ078VE7OuzFAu1IoMmeigV70WCPGwsH h+A6wiGWLOuSvRaMhoix9sM+vAZ2HHsNOegxpYSSY6FBbNiN91uRdj3UasU6vnzAl/cH8kQYgqOs r5/qD7L9YXHgn/H7ZwLDkn+QSHrxTNsfbXihSme02xyVm75qc9jDxQtGhoFQbzDsjkatQb817LcD /X7E1wqSMBx2g6Nqr1nt1pre3ZPuVNrYEjaBOdG17s1JVNwpaaez0cH7bGOnuO9+7J15/F93ZqmL vcdYARC630u9T04xviYWvjRYiy2k2LptNvctOctuw7pFvLeb95sg7iQTTTDZmPsvzPbX2LKXI3vv h8UNFSdj6ngyvYhVhYd1PRJN/Z3trS996QsvX7pYrze4RTb97u4utgjnt/wez36n2ySvUalu1+uV dqfeatc7vUavB3ah2e+RlSBy0CfCRniIZdIB09Bto9o5Px5FFMCOxCg3jRlI6HzUaGAf4hQJ5+SS IPd+mDJEVupKya6jyPX0yPcTg9S/PSSwpYYxUUyXaIxNpNnQmakjPIYCmU7im2BS1Mo54hbn1EOD uTcbk4t5VX3vvWVzpMi8zd6r2lBO+9hMmyxCrUzFCMw9lNuifDZfcaCSoDmI+ssi80GCqmT2CHAM GplgZ/Ho3Ju+/ev/9o//9V/5vu9874WTbx/1i9UysncYjSQLhalsNp/PFYvFmVAwFoum3/O13/Qz P/P3z194xB+MDYmskAweBdhYFkEgsejrDkbYVjKvSBNYrMZdulNGEwW/XwXcZa+YU6zAh4t96EuK TduJLO/A0/w2M13s6YIoOmz8RXtH606pfTML9owDBRdYbWhiQCboeyU8MPbBkL3e0gj+g3/wD/75 r73Pdr/bKmY4K++imZSlJ4iBwipY79pJpq6cES9HXBav9rXTqSxTfXc8Y/oWx2P3s6ZMhSmV7Zxj 7scuyoaP+zD8he1hg07YKpMHPxwQjMmkUpFopNltSY0bfIi0A1PiIBvO1FdYwnB/Mh32sj7S/nZB +mVdoaJPxOXshy0qNXEJ7NcUw7IYgNbXOCKP2lbI0bbxeJVbXkBBAje7TsVyzr0VoBEUOkv3pim0 K9ALszw1ebpR21UuKBKPRlLhYJyU1bAfCwySYX8iPJrKJiMBZa1aw+Dt7XovEPECgM84M4Ycfjyp tBDZT7wHgmXybvgVm8Sf+7lfvGu+f+kD7+s3we3Eeu3hxmr55rX1rbXWznqTUOBUNtMuN/qtYL02 3K03a916rJAapaLdiC+ajYF0qu3UiRomk4lEshWLD0gRRiJYWvwCoD+AP31/cBBJ9jNTgXh2GIoN 4jGFaEDKXXj4ZCCGeNvoDHcara3d6nqzvdMb7gbCnaC/HQ/2UiFvNh09WCQpH0SDoZv6wl8AmYgo Pk5ShEi3gvDYLn4QmKR6QmEP5xoQD9l88JFhMjcdIuSdQb1HtjwQHoRjQ7BZqWwEVzoGWo+tMBh1 ayQp0IPDBGHOGOGOfjDsCSIYZH+YbRzsg2TC9eK1gdrA1ODs9Hv1ttfqjLr91qCl3/CqPa/ZR+YU YvGlXHSeuAST2icnQko2wvXwcyh3XD3F8ND+RPw459DrdcAshSO+eEx4zSC/FRxGiagnsceGvl58 wBUxZIHYsO8ftIaDtpAF4bCXigOEZDy7mO64dOzsUBAbvufr9ocNr1tudbZ3Bs0tX7/8c3/zof2T /tGP/ZmEvkWe3CZjpZGJEDpOy9WWqKFfJ767k9174kzyaZI73/+RtoZ9yyWzXFrdqZ/JBuE13yXw Hosn3WZx24fFSQSORYWHHE6nizPTYOIMEsMY9xqK43cJ/BA2I2YlXWwxOafl9+tl20y6CRO849yw KXLDnLqHbXjnjY690v3qx8AszHSAnN6IGWwrqDwGBVs4zvNWlle+8PnPX71yBYufm8bXqFZrnIwL wjFvt1tod55Klvd7+gLH4SATM+pg5wI16JCM6RBkl/XPYIIqiCqnMOh1Oy3FCy3FyRO3ZchKDAKe 5TOp/GyWoNWwXq9/9/d87z1l9z/9Z78iq8NUhYLZ8vlYsEIg2JhYPljXOpalNtv7YhZa5U4Au0P2 lLHZVXrDIqkSy/YYx373EpFODjrbwADK48c4XSHhKsnqkoyKw+s50S32e/ZN7lr6RBOl+IYilWZh AjvkL1THYBDyADEHE4lE4dSpB596w1/6xq/5q29709fNFI9kEjPDXpSNRSw4Hokl4rF0KhWNRJpA TDoAF3rkhFiYGKpT07Pnz19gfFZWlhX8kCpyiD8LO8uD09VKzbub3wu/78l7N4Zm+kzudPKZdMzE EXapiD3NLRXg1p4T9vsOs9ONF6cbDfd0L8cjNP7Gq8ERs5r0uR34t37wJ++5NqTU/8Wvv9+UwfgA F7LXguNyGVSAGIpSW0zf7sslxQV6BFWuT2xyLaxt828rwDLr+m4oSKaXwzkQq9RsBVO9WCMOruEU r9a3FpY52+5q9I/ZLaO5mRkmAyCvgCsEBgR9tvt2BrttD07tYI36qpkHOkZpesMdKIkzJDGk6zS7 0w2owtr2QlAXZM2ex69zuIuwX9SnEdIvSpC7YXK/46QYy3D/4Np3x8763gldHF/nA4zvMl5EQczO UcQiGYvG0dNoBb8XV0bOiwa8XCoSF9qGQHL49iaeW7gPnE43R4gPDQeQRXZVp0skCVPfEEPaIqOf //m7lfo//ie/jmYkPYkJMOgNcO76jUCtDGJfcKQOCmuYGvjz2Zm5MJC31CgyE4svxNKzoan52MGD +Wwh5Iu0NI/CLDKmYULslVqbQIx8HbJvKcL1sVg+BK4JZ77fIRo/rDWb125eu7l8s1Lf5SvZzAwe /nJvpYYR4i+FhsUQCD+fl4x0SllfKRsnRVvtdFvoRF+UKNOgNSDrDRhxiP7V7aLekPZo5WQoEsOF JbOBg96okKImMB0J+kngJiKAsyLRJHZCOD7qBzBiupVuu9LFGSNankqmYwkOsKir0D/kdZRfsrg0 L4jShEP+WGAYJurlgcysD3xt36A9IFbq7/YCrXag0+NiErls4cBsupgFtNxpeQAbEI3gFYi5CEcB nLgf9fXDgWHM76H3uZIwwcNeC9kWiEUi2EdBQL2BKAiHKAadF0ZJYEeQt0KDK+KF7+VJk0SQV5EE 5pqBX1F1IHsIzob8vdCgiSr3Ort1X7vBHL73bz68fxF+9GMfQ1IplI26HVvOypY5yWq7Y7zhWdX8 6QLpbmE7U5XX7iP3cMqeE7oX7mCn191jv0bnI5Q6W4Z9MzmzO0BbicKIMHDNxMzCQiGbN6iNYtM4 uZ1Oj+mLgwlkZborku+zt9snV+gEsV3Jnihw+5ULk4Nh29NJI3fxztzfL5SVvSJaHiZtAlakUW43 G2xyea7Ex3u95dsrzz7z7I2r14XV7Pa4m2q1sWe7D9AcLhgpd4Vx2AsB4iZTCUDUz/AM7Aal2O0Y OQkmRQiKyMJRvlpikO2sKWXxMLScBunEfedzKexLIoKvp9R/+5990KlJ9qMirZoVMLmKe7obtfs2 H8tpFBM/4ykeZ8p1mPlAe0rdFI2tDw2Nc1zcWLp8iwG1dJZ7KnU7j85n4n0s480X5wpNbZojOw4Y uGiIhQoM2KQ0CFMfDmHyxQIhAEMZPzZwNHdg8cSb3/y13/mdP/R1X/ftxw9fSEZy/Y5B8AzQWChk I+iDoC+fzXDqWq2CaYU1y+lQW1iwGFIMCTmgU6dOHjl6rALKt1I2/SUIquIUgmHLLjIUuNNszrTd v2T0ng2X/bu3QcbbxIbV3f3kaQeOH/vmwNSNC5Y41WMTYC80QbjobsZcRH/8+tXz6jd0DXbMj//Q T+1f0q/+HJd1dkrFMBPHeVLSwxfxhOSg86OGKXHoBiaB1eqQ6g4dJtnhXFXeJGrMtzA/RwrI8wd5 OixYd5XSSWYu8CDsxL/yGrTeZak5m9FiEtyrXOegrx8Pho4vHb568zpR0C6/wCbAVeDuAbQLWWlR eANduqWhcRIKwG/1a9q5MhZJHbAKDK7CwcQFecc8DHm4umy9F3biaf+0saz5ReeacI+GbtVs8w6O svMEGIeJmNMgOGTKOHhlqAVDv+sawPADFQZRZgMmAWRA/UwymouE4kFf1OelIz4rafPNZBMpAvHh 2NYg+Uefv3a7G/KiOS42NGrHqHxLROOhQK/T26mRXw5TKyCratgnAQ8M/a7JPngu1u9IvoDaTubT XZJHodHCqfn8QqJd2dm8vdGq4LSWls49OH/0yEblaj+8kZjuhRMN4GihVqC21ty6vTPY8PpNfiTV 64Zrlc7q6hbyCcmdnoqmZ7u5A6N4PtpoUFyX67X61WYdl1DhrYFHVmF++vCTj33D+ZNPkOtuV5nb YDYUPNSM53aC3d5ucypUm1ra9qaeuT369MXqjZVRt53zWlQWONyTn3R3MhMigS5zCX0QAp83alXA pRN4JnIH4D0WSISC+bA/Ik85mYizPnr1brveVbKSoJtUcTieicXTkRAFFSEyajjogpViLyiYBarJ pXQCUXZ6j3mqdnpVz2uMsAl65fKouetrlofN9igcTRyan334WOZQPhj2A2Un/EpMI5OlMAm9T940 DLynNyCkhxtPaA+8+6iyWWvWW6l8ZOFELjcXA4vRqPUHnZBPgfV2rVxtNroCTBgcieqpZgPfMZYv ZLLFDKYCgDFKN6NULiap//R7TX9jvbN7Y7d8Z6Vf2w0MW82L379/0t/7i78gKJZSYAYgx0vXau91 iRaDklMais/HESbWs0FYxrkkgeP75HrHj4nNyn7hI6e/Xbje+egczPtuX0z2DmI0mUphXeGuO7ee j4SVSyYLmXw8m4vMToGVO3PsVFr+q4+ygdub29tb5UQsOVUoEqJQaY/KB4m9jgF9Y50kOUSw1K7e flOmOzaAYI+IKUO6GyDX4gPOqX81zOZGSZJH4gXow06nvtVq1ijnGfgTpZkDSK9LL7/89Be/uLa6 SgYcJSElGIruVitO2uN81+tAKBlYp07HebdJNALhaJAclfyZuiCVGY7GsOVy1KAGKcXqNvpd1QF6 8vDRn7FIPItjycBTrpGIBw8uFhJxr1KpfOiPP3xPwX3sdE4xdmIv1HZhSEtm+hUpIIg8VuOks8wl MUd47AQ6d0vWq8lJU6zO9TM1JiHvZorLJxcIMNOBDmRLCvnH7pCr5Ybd/Buzl8yWUsbckvH29jiA zin7iJse+hXRiyAlVYubB6YXH4qkapoKrkRK9Y/haCiRjMbQ49FIMBELhWOF7MzS4uGF+UUCPm3i kZQGksQkEZdMpjNpQAkEQkpTRdY20EUugbtnxQi6CRzISqO5SuxgjCoB75CNft/m5uoXPv+5j3z4 j69ev2ixbFS7AxUyDCHzNLkDYaj3kjBudAw4Zl6nuzuzj8xQAmdIVfGeNbznp9tRpnompoFbvXsb ZAL8HGsQfSAXVv8dbzwNtZlmLgxuD+eRagYDgVvPbNxzbWguz0xRpmU6VHcuQ0Dq2yZLpVcIGflz KAsFpczWEq6D2+eHqFrBOHWX7m6zp82ChiHn6BfeGKNJSREqBVRayjEKxxFJJA9tSl0ZCAvuj5W6 g7VrsRn8bdibn5pmrm8v3xlEQyS+5BuOfFEirUMikhp5F/TXBTgsHmdT8RyzS/hW0W7T65Yr8rqK OlhUgFvRhybWXF7DmaNWgaaHW9yyVZV2GPsKprCtYF2YNrkjblhZSDrYPBu+iCxyX+d2tZ2cBctX FSkQsJ/dS3DOWXzcb6kQz0ZAbQ8jo0Em6i8lgtPJcCo0jAdHkURmw0v+0Reu3m6Hu5EMp8Uti0dG qUSU+lbEwFYFPRMaUlnFbQ5IjRNTFzhg/6NwRDHxWCKQykenlgpTh0qZ2ezisek7y9evvbiyc6se 9YN4J0Qw+8RT3xjL9lqjVyLZ3Za3nEwBM4/3G93a5k5rpeG1QoN2/M612vL1yqCr4slgPJg/HC8u 9hPFXjKT29xo91qs8oAwq/4wTAckUPz+Nrc8Uzj2tW//rvuOPJ4fZbY6V1arX1i83pn6s2av0ey9 6UDkzW8JZI/W/XOX1keffHbrhcsAXkooWfKERHlQw4msP5QYYUlRA++PdgJesLXVra+3O1XCD6Dl wzFSNIVIOEVUncvy9eqUDw4GgGsYjaCK95JFInQIKsutkLAkQm4iCVBnEAS2gRwsW8IhAY+AfbnT Kvc6FaqLiXXvjFrbvhZ5io6farzjB6cfOBBfTCF/O/VBZbeF75nGHAsEag2CDCGgf30WoG/Y7fQH Tf+gFmhvd+u1VrIQXjxTyC6Ge75OvdwZthIB8i3+DjlR6qvBR0hoAOH3o46JFYgMIZogXxREgLOa VMMbHyBpR61Aa6NbvrNTX98ctJpMfOWZb94/4z/3934RZWtqg8yqYFQqzSJQ03uNUp942BOlPlHS bnFOzFkWNsse39EB4x3azpny7isTpe7eRKkL6A64PYpyDrhCdl5Tqj6dKVCxHpgunnv0sfOnz5WS zIq/M+yv7JTX1zbDgch0aSqTEoqGnff/WKlbTG6vDnpPqb9qFtjded16p7rSq28RQcsWZ6/f2QxG svWW9+lPf3prcxPcGhdcKZcL+QLWaUsl/mhi4gkt/uUpc8GToU9WgwGhYC+dTpsviuUJPjjMcNfr ZNZZCJq8QBDtRZmlofplIql4EDDoCDmazMGAgBYfgRuJBqdLicWFdKvV/P3/+Af3FNxHzxYFA2Lk ZU2NMVmcT4762FMf6wbT7C5+7nKsWucSzM5xdspknzXmVLtMEkpv0K9oQoxeXAaK7V3sRP6fYcWV 2NG3BbaDZ8SgQWKRkPpl0eJwkzUl6IKFVkinM3FFyjCrWRUJlDerAydEcQwBBoGFEqzCESCRyD+d uZmjb3vqm9pNSYDhAAKAHl/nS9y1NAj4m46QDVwtI6+pNLntNOLEyZS03Esw6SPzuHAKrl279icf /tDK6u1Ws9KiuKXd7LXbbBSBEjxSJxLmTBDzJJYOBVqkIC3ENfazuVWncUWUYv6Ai0HvKXUNLAPi rCU3g/dU6mO96T5FL+1T6qanxpPotLP9iq7AZUNuPfv6Sv1oAX/L1eshgdEZBIG1GRhbpAm3gwLD bGY0X9266GkD0OGqTS4aqx2nh7mWDiMjyAzL92FcTOkjRlH15r9y90KWEWuyrBfOjAPsm3lkDqxJ CgYuOuifOnGCtb65sztSzTEOpVWtC0HmCtYANFqy3qJZfFNYH+OoURWogCTuN52FBT0BPw3jjcxj UGsU75ixSs0iPCuyaUQ6oIiMGUX+QJ8YrmEStDZk0JEfBdWl/w0DFFKL1EKKmR/iFi1IRYaOz0xo mIlE3k6FqspW6MZx8TF3hBVSVIB7x+BPJOPpYC8TC5EAiAdGhUQ4Ex5lAYSrIDu1Ncj8/qdevtMP 1v3EqKng7kUDgzShZrLkA29jt+b5qf2ylKCGGvIKLcr9j8R8IZrqFOaGc0ejiydn8oszTZIAHW/j 2uraDRLpoVxyislcvrMVixWPP3TkwpsP+RKVXmC7N6jlUoDmG8QGuq3gjcvLmeDUpS/c+fKnN8Og dLvhQMqXOembXgIv3o8lkuXNwfrtGnI5lQolwIyHw71QtzcC4uIFu9G50ol3v+OvPjX9eHvlypd2 /8i3/Mr9f97KNTOjb31n88nHI8npUbDYDRVu7QY/8cXtZ19qlKvxXp8sdCySCMUzw0jSg3MHlweX nWlp7/YaCF5wSw0wvqjaaDwfTuRjg4BHJTZwpUFzMOpgXZHpD6YKZOXwBeSdMTEuheSQKjiKVO+Y Uuc02IpDJtxrDdvldmO709ztYuNQj0xkYNSp95qdWC4/c/ZY4fxseBrXecSnte0OGf1Mhromf6UG oC0QjwDLF8673x50K15zs9+t9LDlKCOcP1FITQVR6pXtZqviJxIwavb67SHWSjabwx4NgFpIBqjf ZiWSjsAvIlzNEkSGsp5weoFeUGjX2Gg3NhutHZD9fbbD9mff+Vql/vcwHhF8GI+Y3VYmLKVuYWG5 eDJ59a9VdVvIzdmjzu3mX0aJfx16zgl6/kSpO0HpvuK+6yJYE/tgotRxsAhqIFvYlc1mk/fRaSXq 0HP5WDobnJk6+cCD952/by5fQqkD1l6v1lZX1olMT5eoakvGY8oNid7hXp46LvTYU9deVSLWMPli vHDYHFlnlsyzaOZYb70aj4eDoE2UarVbW0mF+hgeydwUKa6Xr61s77affvpZxB0qpFatMVw55iUS rmOUtZvVahlkHFlboc6lrbG/RDyFOicmYepQOlDphVSGn8M46zTBfVCyya0o689AImakHymgkv8a Ia0YIu4WjjWaDRQLgKhcJrgwl8Zu+JOP3NtTP3KmYGMO75QEsHL68lIUirxbqbtSnddX6s5Vn+j1 iVLXPoOWQ2FUOTbS6K72DB+YUJY4jeS7MeL8Ip5fNIpNUypNTc/Nz8/MzbGYo/EkUlNVgr6mwQmr bWoE5LUxcgSR2J8gZzk/p0WWql7LUmKRmG/qwPS5U8efEMQIc0KqdZRO5gjPo/JbGDtN1fgw1M7E 5JoVOrUFqfCNPSR/TeW7h9OpCjN3qWUNt5vB5eU75fLmkASbmIHa9VqVioP1tW0W4drayu7ORrtZ E6GWEO3CLEn+Ww218Y5ZAbgpdsIPdmb7hbFeN20j8qp7eOoufu/2zuSF/rQRdmrcXeo+pS6JZZ+Y ArXg8e3n7uYjcRJAOfVffd/fl2ntXHq5e9JpQUprNEzSy5pIg7XvXcE4HOACXC6moMyJRScMP6vL kX/P8t5LeHP/CCUOVuZbBoQuzlI2SrI4R0lhtXE+Ri4C5wRTfvDAgc3tLTG6QMxkd2mrELWJC4iW dxdgy5bvGr7DwV2l8ZWSNmSexh+fXsGGcR4JixJFrHK4cZGuC1EIe8K/ygtopRpf1ziPvodgVPqa m8NeUFzLptXMC36HED2mJUE5QWAM0mtMPrZrdL88R6TMfalIIBnxQweXjGLT+kH25yKjdDiYJKfk HyWDAbLpJJzJYsNI1RpFLt3aqo8CPdmEyCcPU4LUrFYq8d5OR3RRGgMuGP8p9N6f/Tk3u5PHP/mX fz+VGWaKgeJ8JlXIbZdbN2/vLl/bqdwBi5tud+PxZDrg6/q6FH5tUAJdmsvHkgSQkRqBqKKj4ON8 1L9duXZ9bm5qZqaIcKuUwTSFI5lQpNiLZQRdABMWGSVr690G9DKk6bukEqJpqGFsYxBNKLcr5Xrl QPFgpta/sfP8RvjGdL8f6+Z9px/uLSxECcANeyC786lQqZAZ9NsbW01vEEXg4TLAuxVEUYYARiC2 iRv5eoQreVL8jseAaBF7l3RzG0IQPCfwe0DtuhABkfIPR/EGY0iOISfD81BUx3JnjJxqcJU/tPJB WYw4T9SS8/sqVgK5BixadEsGdmYPUJWcXijFppOhDLlv6jtCvbafeICDjCCrMPC0/gJAAKIg20C9 tcptynIi6UBuNpEtJUMYbubQgaPHrOttd2o7jcYu7oKCyvwIxiIUNIMQmSmIm4agSEJMArABgkNo DAznzrDL4Q0cbzw1LbL3/sCR/TP+Z3/+SQtHGc+eA01ZHE4eO/pQfrtjq5Ix6oSg0+guA4USmkTU nYhxjrs7wMl9i26bFav4q5GI2RXIUUdQh7HGuHSrSTIQNjfMbo2GgvFkJJwA1xCJJwtT04sMJ1tb Nea9YaMBDQB50IgCsmacj9PGUlUS09LP2sxWzukk5liwOifURJGh6xxg19WgW3BZBf86hkS6D9us dunKxWee+WwkhI2O2o7j7oK3aDSbgPW2tjZy+RwEcbuVZiozhScdj2SZedRJvVFutpRQV/5OlAWE HyLZbIbwiYpb+mTflXVkqlgtCot0VJZmeRDsJ60k3ALlRCzvyNUia01S4DyouoJVhiFPsI8cPxf+ vd/33XftZffnb/6zX7FYoPgWLWk91mLmRTiBOHbyTBPsf9hH5vDZANqI2cOd2fmOjBpZHhXPWmrd VLqe4gXV5gkrgYddl8jOHzhy4YFHn3zT297y9rc/9MgDS4cXMeRanfpOdXNre2Vj887q+pWt8rVK c8WPVxKuByN1f6QRijVHwVog1AZ4G44Mg2HgcH1kKvbqcAgRFUs+PlNaYNM6LjtRcA6CjUYNogVn ifJwPjpXq2SBPdwS5SO3LJ0ul8Vne1OVBqZHkd6ItXgitLF56+byK9Xmetvb9ce6hdn4keMH7nvo 3Bvf/MSjTz5+/4OPLh0+E42XBsMkZ+0SNZSQpSiORIJbhDZoKu1yu2QMMBuP7fjjV/W6u2w70r0Y hxbGr21eJm++5oV5vzaLOpvTun/nh//u+ESv/Y8p9V95v9C6zofGVpJ2FFhDbDuCGct/dgAZIwu0 KL3BHZRv1l1It7GWjMfD6Rc9DRdpG82u1Raw+b8yR7QueOWqv9xCtFVlmAF7geLndzl4YWF+dWOd UBMTNXbJdQJZTyo1HSccZCuYYp2YpQ7Kq2uxy7BLVY5O0AhMZStgUErecOPS38TqrVgVSStuAr6O SHK4EEkLl3OyYddQEDOwe3CbQSF3d7f6VfedvXCKofQsA+UsFcZ2CDmYmCRVlgj1LcQvwQzCjt3M uht6ET8QMq4Ctl2QnYnWIPzSra0aUC3L0lHzhlZCqZtE9bc7VKoL6EWOyvyq0N/96Z+5a7J/53/6 +8xdrxeo13wbm607tze77Y6vDwwbpQR6NIbmCwV7zdpuENSuBxlMpTiThYaGeDegiBimszfaudW4 dfn2oMve8+dLmQ4FbTEvlCMwTpzDLD9ovAKJ+navVUN6hYgM5ka+xXBsOpxKRBLQaHWCo/rmeicU PD17yBfvPjO6EsznTpz4hsjhN/YLWcwYkuYkXKADTqdTuUwaF3R7pw5anZpM4GucUha9zQ5voHrb DTDIHbhY5J4xO+RIUYsUn2oZip9WWpugNun2eCCI50faBlvJ2VjCgoisVcwKZiAZm5EYM4h7Q0XV axD2Iy5rBCJDyvCxMOpA6YOJEMmL+BTlAWj0wKAdAXVItZmSa6EomoC8sywE/HQGZhTuwMZXa7Ge 8/Op7CwpBCWylPADB2EOZhJi3ZGfQD1ONRodW0p7JBLwiBMR9wqOiE8oXqrlDJAEnAm3KYSzVBUS BVvI73vvdy/tn/SPf+KTzIjVizpoulapirSMx8zpb/dwStpJc/eQT2/73S1p5zG4h/tUgmKvSJ0D nE0w3sC2lUmcJ6BQGZCYd3xdqubkYjD4UYEJjFmYqULE5vOF4jSMNBS/8fUuPDrNJkqdtGoiThBa LqKV1DpAnCHbneAc/8f9prabSxbvbUAnOe3ina/uoEkuE6akae/K1Uuf+9znblx7pd+uLc4WS4Uc IL1WpxdLpAjEciSXcfPWbS4Er5vQBpYCWJhWq9ZsgbOgHt0qfD2Pi5+amoL71lUK8IKRsUgHRhHM NAaNV5BTrrRUO+gII9OxS1Ruz1JySB2VT5vTKyVtgV+Mm9D3ff9fu6fg/q1//qt7zqhubc9ym/gf 91DqblAmMzmWVXu6fDK/TsFo+RIJdBAPGVeyuiy9yVLMlqYPXbjwyNve+TXveNc7H3z0obnFGapE bq+8+OKlTyyvX2r3Nj3/bjTeTaW9eLKXSHnJNGieUbu7s7W9vLZxZ3UVib65s1WubzVrO53yRmN7 tV5ebzV2uvxZ2WxsrW/Vq+0Di8dwQSLhuBxxVb6p+o4YnPO/TbdpZZoTOX64CBPa3Va7DnNK/VXr 044XIjXYCUW72WIwlfV1vO1RuBZL4yNsNjvLy6sXb6++4o3a2Xz2xKkzb3vne9769vc88aY3HT56 GFnUaFNNS3iEE8MWJrSFuQcWJ943vnrH7bq9jeNe2DHjt93+clvMLVbTl3dbY+5Uzop1v+AW9/8/ pf4rv/pB7RhZwoq9IzQphQ75BtLooliVzlaeA2CR2Xdy2W1fWUBAhRWOcRBB4XSfkO2mAy2NbPag EaXIdTeVyBLEO5JqtEudrCtem7DQLfKuVaIJRgfEyBz48f26n8UxdGaDytltS9tQuUiT7lqpJgHh bMtbRgTdYKQGqlOULmczWQwFjw7QZTqfBwHPDXdQC2RoJEbt4gw+4USaU+0SDPyookLyfnSx/CsF r2NYLzbqDqBLXEh3bCLJRM+ILMSAWqiE9Dqx1R6wp1jIl6KOUtkZ5ShiIT/Mj1QzQakJUVzTC168 vr3bH7WBcujeCcD6gJpgeLA+DYPO1oNyV2qeK/hKpf6BD76/0w3W6oOmoDmdZNo7eiSxdCQyfzh2 /NTBs+dPHT44jwu4s1btN0Ga9du9eqoQnzk4F4zGuF0EMbrk5rM3tu+Uq7vtWqOWpg5tNuNPw4jQ SkDaEiNMx/32sAiBHPXR23HCDaNEvz8Xyzxy5rFjxx4cRtO1ThdY/LWd9VK+WJjLXxquNhKJE6e/ OZE/r2AF2ErVaJr14/enE7F8Lt9s13cqNY8SNIF0BFjlJ8LC8EjgMCd46l4bbBzMG8y1yKAo95Wx ZnSBYF+RTTLNSN0QZrcQn9l5KpTgeMWI+FyoDif7/UMobvr+XsNrVyl+75IoCXDquuej1EhVdqD2 ID2bzxQLWP5DUsWdILA1IhMsa/E2owPIo/eI4SN4QiTLq+Uq4HYERH4hFc2GWFsExXHVRMhkeack bmmS8rsQwp6iJEQ6wVuQf+LFk/QRQAkxhGAVz2YL5TCCKIElBclPtpRJF1OZUuZH3pPbL/0/Lk/d 8SCZCtmnrZUBNsibe+EUjJOPTn06r31ytv2ixx3jjncSc2IKSONaqs90W4JYtJBRY0NXhGJsBoIZ eEgkmyhBCoTjMP0UStO5HCBRApVkMOAbaHNZWKZ8n3snLD+5oDGzhXkHptRfFaNOLpoQcBLUBMHY sbEj9b6LxKMs+YXWs09//vat241q1ddvnzl5DMj11tYuaMWp0lynNyAj3mKI271iqUhhOiF3QlP9 fgPKHIDyDB4ndzXixSLZ4jR37QYNtY3mVxTcRCJvSqsbSMxRWRA5RsGbay6nRjueoCghFSwEIN12 FybQhsRlkFI/+IPfu39aJ6/x1N3I29w6q0Vad+zC2M07FbLvsadTzKh1B4ytoj2vcbISFEyVQhfX gPNlkI3pdPb8hfve9vZvefzJt80uzDdatWs3Ll2+8sKdlcuN5mYmHcwXkvPzUNaHVE6wvbly59bN 69duXL+8sbEMFHFne6O8U+53Ry1YGuv+AUhQrNj2wE/FwygFHUS3Dp+7eFfEVdILHjt8IZ2cIrkP VRHDieTCV9ae3VuEzv9212xDLXPV6Xt3q86D57DJn06775l3hEKh8UsVCgWqB1dWVxlxFx+Kq6wS 9mIiA2u3Vy/uVq+HE77jp8685y+9553veteZM+eY0u3NXZEJIZOsyHxvtF+dLvfW/ulzc+Heee3U ON1uoaY9pe72l1sSpjocZstMLlP/f/tv/PQ914Y89V/5AHXqVkMnTQmvmZXbgrI2P1UlFsKUmzB1 xW0WdlasWaxz0uOqsJJrixdlxW+CVkzMDlNwdpjz2q0ujtJM9WuQFt+L4zl6OAue6+JddTgCrtlq ssrpWzCeqb29agE1K0cYSw7pemfMa08Qh7ESEXnkuFc9D05GQnsd6qF7bDk/bgGcBq5ugPPrJgMw mXj8EDKFD3XPFusT4sbZT7J7ZB8zqLxQuNYkyPjCLcEjy8MiCqrStEoO6XizBszpVy8UdDbp8wTA E49KLHntaLQ4EFjFjFTmJSTDqJ8A0J2g7UCo3vO/cG237I06qs9naFSvDNxayRzwAcQXlGRg4boM DUr9Z++a7F/6J/+wF/YihdHBM9mT54unz88eOjI1O03zDBLBielM+tTS3OH5md3NneWb66FhRByi ocHMkZkO4GxRZ5AQ27ny3CVQ5Vi69UaXPdDpwWYDwXCHhUH2VIkxAmhKvwbagMki6WI+O39w+uR9 959+4M0Hjjy4OHc6Fc626q1KZWtzZyU2leqHqVL0FmcejIenoUkT+hQQhTUsYU8TrshkgrCAb+zU 6n2qzCDSJbKJNqcySD4DmhioB4zJnSaJa4XUEECsBjlCIJm1z1SAYVzKEukwraKymWp2MtrFImVa QRKuKojkICP5EdqgC3wPbEIQFpkISfZWv1b1d5rg1Rh9oD/ZqUymlAI7BaDOh2te77WbLVQF5Qog Cbpt4HWw7xC3EB/4zu42hkVhNhenMhC+GjBSFNV3iAUrWUAmYRTxyPpTjMfS1RLy+zAOuFrWiios 2CgWaGXroCC60ikjAX0j/mgqnMjGKf+BCe8H3pjcP+kfw1Mfl5wp1O4KdNRtZJ+D7krMnUfufAUn Lve0xVjZO0dnIu6dMNqfp3QSSmtQ6Dml3XSwMXFKKViWSO6nMcljZiXAwBH6jCZC4XgOJ7lYlNjl 3kdDcklEnjgTK43yJpFfOeb3cd2KNqHLNBr1g+l2Jw5NIu5X6k6vy4nQ07okUH3Cjwxam2u3b12/ cuvmnds3bsxNF2enCipBA3DZGTYAQloXgKnS1OHDhwv5PNVr9Vql3S73wIv2mq0W3GZKsXCLhCMA +HNep1F4oNFlLWHTiZZOl+1cAf410UgCnvtrCV7DhnHCB6Fi1y6RYkhfjFNmHTmMOPjBH7q3Uv+N 3/6AaXStcfM7nHY3mbhPkbhp3VMGe6LTBNFdSn2yeNz7Rk4Eez+UTz6gbUuHlh5+5OHHnnj0wNJS JJltddur6zfavUo8Th4Q0C5DNqDNwZ0b61cv37p5dXVjeWdrvV7ZbHWb3FiYMlowaNEQujIBCo1Q FGEIPBdQvahq0K2pRCGbKR1YPJRMUpkGSmREic2p4w+X8gssJ3AGAha32WR17GNu0+np/YvQxS2c McotYFNaRSX3gC0/VvMsv7FHL2w8oOSIoqI+3KtMIT23dqv85x/+ws1XVnbW6+0GcyhaqUgYlsrm 0LdVbWGSlFc3bpFifezxR/6H/+E73vGud4MPqdUa5Z0tReYoj9IMmkqwx8RNd9tqosX3K/WJdjc9 7/zkseJ3m86mw9lq4+n7Cyn13/61DyjzrbAjLGYAyyHFgos6RPZLNDbC9PERBCk0XxGZoOhzLS9u mtvyxOrnFdQQ6rVRy+EkCbqryJKVDMpd1cU69IplaSyJaS6tjYV+aLzatAfsML0rHLylq922FeJM mXDrysYAW/pOuUe5ZxR1DGhY0YQtpIu7SfJKDTyIgmH/w7IM4EY6Xm3ZpOn5CiLNAS6NUM5rtVsk 1SweL8uDqzbXzsi9XTzBjahqhvEixuQzLsXoKnx4oeW1N4tWOq+MhjUVE0iLqDvdKhLgsX2DMDhp YuykdYPE3gVWFB0x9hTue2iUTIXBCnEdlfbo4o1aDXCKIIzkrvvg86gat5JWYU2tW4NWhPOyfvZn 3nuXUv8X//UfLp3LHr0/feK+Yqrgr1RrN65u3bm2u3x56/Kzy89/+uVXnnsxMCwvLGQr9bXaNowC uXKrEs8D4W4FoyzuNno9kwodOX546fChfL7UqpPUhXItQnKSujPFr2GMiPvD0Mmms1gyhWRRvnsq MHv6ZPHQ6Vh8Ph+ZWioeyk1P+5uV5fWba+3dfMqfHcA/c7iQXoSnBQ1sCWSF+rj9wKDrH3UyuSwk OCu7AAdga4sKF4FY50BrP4RHS+028ZZeoys6KOfWWVsYVIEmBTPAckZW4G59zAbKrEq3G3Og2qWo Ysf1gwOI3I+MWjF/v5gIgis4eiB76nDx1JHcg+dijzwUe/INpUcfn3r4sekT52KLR7rT081SPJnn vGRJADxAQxfqwBILmK+9O2xWG6DkQFoRUk5TxTWTC8Tkb9CjS3l6a9+nog9+NUgOZBhPplAR2Bso YZUKwn4O5Z9VjsncAGXd9dqNzoCEIyF52HiI1ESBXakKBAzWD74xs3/S//xTn2Z/aClaQxJXoGME KdLrLnG+3yOfKHUngJyIdMp7P6esU+2Tj5wCcGqDQZZVZbX/7FQ2vywS3jIuZgcwcTWQMUZMGDpB w1LZHNiqiCHkMcZAlhMGxz5IwYOOxSomaWPeslZVgq46Te68DfvxsV43r+S1nvrY2DdDQJtVa4ya jV57+dY1auKuXr6OFDi4ODc/O40IIJmOj86yAL4D1wm/SbyBAqvp6SKZrk6HcEuj1awbYZuibmBb CbxDyO8GE0wig4YisWQlWG4DG1pSkot146lgC4SLNv5CCBkAV96DcD/Ecq2bnAxPGmdEk3HEmvfX f/B77trL7s9f/y2n1MeS0pDse0rEXMGJCtlnsO0pdTOKxkrdoupOo4z1kGGjjAeGiUqePn368Sef PHHyODC3SrVcq1cgcYDfmHC659Uala1b16/dunb99vU7u9u7cAJz68KXIM1oM6nUFfsTCEkMPdBH LGMrE7MRsNyCu75oPDV95szjDzz01vsefMP5+x579PGnFpeOxeCiEG10dn7uCOuH1U8EBLyCQ1WI 6gC0lz24Zje2bmVyU3zkNLpbum6tTlbpeFicWSiT0Vn+QaJGxw4db9db115+pQLX/+b25sb22vLa 1tZOs0ZXGDRi0BfvpzIID299YwXL7ODi4rvf/e5v/qZvOLS4uLKyAnmwU2Q2lKYBXqPWJzMyGWZd g13Y3gun85yVumdk22em5veUuhnZOuAnXqdOXZ76//bb/5h+V4hGklg8Y+Q2eSFCBKZEJPgIbAQf /6q+QWh2yRoDTlBrbglyTCfr10K5BoFRoFFS8C58IFea3SjMhSjLx4lm2ZZK2Zjjb2WODjTHlQvN I23uyiL3bnkcXbeDrJMlPRLUeyEIt4B0SrxJnwTblgRorDaCJ7y+dE4A4UU4B4uYqDsF2tLlYtx1 4XfUvGUZ+cNlGEVxxPZSfMJ6PAiib0MsWkGrtDMvQZcxru9zfrhmZ++FgaCcfSNhIvWhVDrtvQIB EudwaNFnMQYHGdJGnd8UAcFrY3wAChgHdR/u/GwaMhU1EgrFc5dXqjuoLVp3yVXFCND4GMwfDgBs F3NkxjWHw68Eyn3o1m9n8rB9pAOd8CvP3Fm5VhsI8hny6sHa1mD9Rv/G5d7LL24BB4IVbn2njO3j 7w7C6OZCKp1DSFNe1Rf7eZyQeGFhbkaFxfVeY9ff3PH5OuSVAw1KyzwWSixbjM4sRdLTsUq7yu0d mF+aLSzEw+nRAOh+eio3dSi30Kv0V9duBXPdZD5+KPdAPnwUAL9WOKcY9GlSFm51Y+0uyg5pn8gH a73ebjXU7aRZzuEIRgTDJRMTMJY/IYHWb/rhiWXvi8xHcSR1XmQVsuYG4T5xfVGxDaP8odZAYuGh go9B5P1uJuyVwqO52OhIOv7AfPTJpf4bTybecjb1lnPxN5+KPH7c/8hR/33Ho+eOp08fTp49nDyz GKE32+nM6FwudHbaf/9i4OEjwUdORB46Gju9GF7IdKdS2oi9Wr2x1ahuYk+OsjPFeJ7sLJS2Pa/h cV/EIZSJgRFoFGeVs9gGkAxFaTEHDJjQrseqYLcww+gF3HqCAUOa10LK2zNMLaAvwzFpD6m9Tvj7 35jYL/0/9olPSZc4NS5UNGtfrhw7wSHgJql0Jw3dY7JrJ6dy7ztBM3lzoj/cm9ro2q3sRbEckhdS MwXT7soj6CDbHgpKwEVIdXI8RmlXLIWcSCSVV48lE6o79Y/kxsLw4w/EgZ4zAmbySz4qj6adKHnn wumWOBtnymWBOy3lQDl2pfY9i65ZqE1EsATuWmsrt/rEYFi2nUGlXGU4lpYONlvtD/3xRy69cnVm doEcCzKIcJ2aA4nwKJTJJCH1R1ULCEH74HC0WJxamF+Ynp7il1ViYI9J2MMMftkxZu67y3GhcsGS GCjJOEkPvJ3ICBpBZKefQh+mm4aLgEBHGToERHy1WvVHfvSv75/Wyet//JsodYdNtAzIJMRisnSi KvbcpLHDN/lorMN1XTIstJ7M8lAM0nwm4inHTzzwjd/8lx987IHusL6ydSNDPm4+H09F6tXm1UuX X3ju+esvX95Y3dze2BGrXldICPgB280mYY8o1I/wKUG2OLIKTPFtdcIJfyIDlwMV6ulQKE6mN5c7 +MjDT506/uA0UiEzk8+VSF3lcqWTxy889MAbSsU5tQlQry/lc9nOKUoMAFtYq0y3hnlhdq/ilBiB qPNEPCk1ot6hgsW5RINb2270NFrSOQT6He5SSB0mlhlbOgBLwej69WtYS+IAgEi/ParudrfXW2u0 1qjskmWjlHhxfh63vFbfKdc2CCU++NCj73r311DHfPv2stl2gmbJzR4Hk8bG1t5c2AIdu6+aPRdL GoPqxsgZu06LbzsNPyb/wfqgXSwpPopnw/6/9X33Jp+RUv+3v/F+UrxJ3EeYLcClWpBCPjTmJBEK NV0Vy5U8cnkzptTRJpbvlm0pfStFyL/2UVgF4IAj1ShJgXtGEHVlabOxoc0VWxxVoDvLg1lEXja5 VQ7sBeFNx48FimHZMF2ZKzH9UyGhlp1054zEcfFq9RbvoIlY0ZBI8ESLgzwRM4PR98udlQJ1HWpd CmSfkBqOZqZnsjm4itpkA62/ky5bJsi4csFBbURM7SwuVgEKdb+YY62wdLQxbJfIWRkrdUZMpg9a i/Ni8GGFxqF9pkJaJifWLY1LXA94dnqf0DBBZQQQXZJT9Liie0goefHmzlqDhmVibJARYB3oLRYS pFyGUISBtiVFEOM//xU0sb/7pV8H4hMeRVaub1DWV8oWI8F4owxvuL/XpJkYWatIrQYitzN/oLi9 Ue/WZTqBVA+lRzOHcqhIomkwurOJENr5Qm5+YRaBePXKLYTU4mIOK55UPUZUx2snU3QFxo6j+cgg kywdWbgwmzsW8acsXj6gP0lutxa7tVJbvjxM1hIL0NWdm44cydFuwSi4E9V6/Mpt/3Mvec9frFa2 g8lgkmYv8dx6GaAa7DnEpruUtQl5yiXS/1aMscFuZQB/q1xgOZdCHuw1jsRCjVNGoMpBf4MnHhGr btAZZQbdubjv+Ez4/FLsweOhh06Gzh4dHp8PHJhOlrLhTGKYiLD4u1gvA/BxHoVhAJg7lL7QXWsA jRwd69otGGiDA2AI7TgI6rh/OhudLyQOTQfPHhydX4oeKgbTEYLJnWSSNHOM5YoXSlyR7q8UJor2 F/U+UGsQ1U1YoBmgCG4/MoEWqWCtCPTS16NJULhN+buAAtRGEctUxh0rWzQ55Hf8lAN/z+Ov6af+ sT//pHMQxTLjGMBtCaN4nPpBIE4i7bxwOK+x8rEPXPzJCcSJNHTqfL/34/S6YldmoyMXFN+Ss64u i+aPCnZjgQLpV1ZwPIoDTD+HGIwsBKNypalEmp4BwFko4VMXV06IUk9akbT6bO5FYPZSeGN0jfPU 9Yfl1/c8JPfnGPbjVLxSGLD3+AbV3a3y9hZ29p1bt//szz7x7PPPb2xtnjt/7tad5T/84w/fur1c qdfhDudUZPq5BraalQowepoNtc4e+AFxJhMpYu8cYNg3R80qHjrG1lQj21OOoo2blqT5MiaoFTWQ TDMeEP4bAVoPmSRxaaFAcHVC/lw6gZCrVLeI/P/4T/zYPZX6P5JSd0l0sxfs7k1bjbOcE3XuFLyx to2DGZqysXdoSk0U206+aayZxWQ6+7a3vftrv+6bsc52apuF2UxxJodMp6XNpYuXr750Z3ut0m70 4Fqfnz3Y6YqmEpcEuYV0bDVUMIYOhSffgIDCt40ivXTRn59Vc8ntMvB1DD5yf/OPPfrmI0sn6NRc zE0X80W1EQkHaDKMgIG2HbtKaFI1dwVDq8i5sMCQLe9RGTqnnPEXekadg8iEqzKTOyYkpHi46FRe 48q7wRyHfMdjRzHNHlQtGJqZnStXa9u7uwwtdiVTjGFKZT2i2uv4ypvVW9dvr6+uY0CQOELFgr1o tnuRBKr9odLUFHUTsNoZ0Y1syVdjI/tiJ870tK1lpqlNkG0iw9fq4ebMrsppSiJzCHwH9RWdJoi9 4Y/+tdfPqf8fv/4+0fwgLSmIYluaU8zPkfqNo70JXarfpZJbDI/VOBiiVeFPKXiRsKiqRvlI9WMj kK/uhQLcuiXDFSq6hGMkNLtl2pgewRGcjhdbj8uOKHfH+e0Fn+B+7l2OrVtNHc0tBpQ1QDCERYHy Vin5YFhvtoxKSdR/QFcVjtboKM2r2pax1SGtLrlgqAPJUf0QEW8lY9PEPhNJHBkEj1LlSoEb+412 o3PrzbxSqsmq5PjEmEr263VB141KRxtI1VI6FepchrvR67IeUef0NYsrFiKjh58w9hvaa+oP9Dph 9RgzQdIp7MtgmIIf9cVeurW9jRcazYBcI7AllQ9jilx7Stqwbk1q2mrlhO9978/fJQj+zcc/GA8n ulCYwYfmi3ca9BGl/DrYa4SaVDw7fhVdg29hsdQoe/VtaAYiKvgOduaPFIg4Vcu7pHPpwYHcwlbO 5BLcGO1WISxfOlRstqlO8SdS0UIpA7dttV6lsVqxlC1kZ+dKxwqZeUrzMNep94q8sOJ99FPRp58r DBuB0iDEMZkzs9FjNEnF9ApXGsEvXPJ/7Evd515orN/GM08tFulGCoix3g9uEeqP+Om4CG+ckt+s O/xujM+uv7nVAddG4o6Bl3IyJDoyknVkzBCoPl6JZW7Y302FW4em/G88GnrqfP6xU+lzB4JLxW4x 3kiHaolgV1FRYj0kbZTDUZN41KiyM/qPHsIyq3upar69Dm1PGz1arrbqfdh36zuD1m6os5UdbCxm hqeXUg+em3ngvumD85FkuE45VB0UIex2gMjYllG46QxtOaIUR4V0RrZAg+Fgo9yp7NTQ3tbrwnaJ PrPgl1Heo9RjmShpddwJlbYHfd/72Gty6h/9+J8bi5ZcdevpYfFZC8E7t1IJCOe1mKfuYuz71bzT 3O4xica7dWXB9nHhr1PqLqHuQnHIENz0E8eOErw2NcfqlDHtGlgo/I4+J7sgpY7TS2inmEhTGUnp g8D5hN85EuSasuoWIjOwnL5tDoIBw7SNnWiZmOam4a05pqszGl+qDZ1RTxGU61x55dLWxgaN0X// 9/7Tl198CX1AjP3M+XOr6+uUa8JatbK6tlupHTx4kJDGgYVFwrjicleTVBLh8PaxKpgInHgF5/EU 8MxczMPZQHs209i4tHFiPKztIpJeCwkLXD3XDYQA2TvzKm3E0CNQaH88VeTE/kZta3tng3q4n/qp v/M6Sv39bvrMOHDTKHG0f9YmX3S2mRsrp+z3lLqTYC4eolsQRDGRfMc73/nwww9TJwKMZ2aulM6k gNDcUMOIJqT1SAaXnGZas9kCQ8EYMO1EabBuuD1QkMwQYVPrRgFQxheMjzKl0PyhfCITajVh8RnM zxx88tE3HTh4vJifTacK2En42A76ClscyAS4Sdhi3I5qB3qkI4WJw3VRfYgBQVzKfAyCMy3u4kwu tsR53Ap3gYzJw61kpUVIYe4pAykq12KNVFgoND03u1PeiaeiUzNFuisWpjPTswWSNPOwGheKeDVQ y2O7ECjMporxRBrjE6QFuYlDSwemZ6brjdr6+prhJSZj7hT1OAK/91+H1DI4yPhhnbzsL6FtQoSL qEFgywAN9sMCFo3DsUWFL/46St3/w9/xk/dcG/LU/5df/2WFM11/HOlSITF5QR2NWkX3gTS7jWX0 gQLHq/rTQhwuDKbP9F8BjlgH2sJG9iDKaqfaZbzrNwDfKcyqsJpr16bcm4IUyBqUmq7B1csbzl72 gZhfbB2qFRuXRCVzn0ImwVDkrAYIMBCLwVbUMaEgFrXsCsNrCgUnGm5o2oYEgxK+YSKkXinZaCgX j+qL7CqmiBBFnM/J5jWtH7mg/g5eokpS8cbsOehK4zmLW/2bLWjhIg3jiXAWF3YvQVX9i6wl7GSi xii4ybyO+F3wIQq3IZxZ7sIXisVYcTn1xCPFToW6CPMxezLpDN4MiKtXlnfXcQuDtPXknFp+DEVU Y+O1ewOaDfoiTLVwDBiXP/lTd1twf/Tiv4a9vLxZb9fom0GV7qjf8sHW1Gp6YsZo4+PqKmNJf3Eq Wd8dVLd6IriLUjHanT9cYGYAflO1jVKH9oGQGBswnUkWS9OYsdBDpZJZ7oDyCBp4kPHerTT6OEZB XyGXycITChiFcRiGvEo/+LHnoy++WGyXvUSvtRAOz04vJE+Xoke7tGFhsJd3B5+5lFur4vT7T8+m n7gwmM57ME7E0v1AYpW+MEPK2sJsa8aduVKRBoHupkdtTKtMX7Ou+A/ZCpopQTtlC0fYqaTiRYGS CnZOzPrfel/y3Y9lnjgdOjTj5WLNZJCebaTlAyEvAaefETArTC232TI4ahaooP04yzLOc7gGuwAc OIxQncQ19fGiEO00WpDDtOsgqnZ9o61CpnNgZnhsLniQ6i1aVHQo0qPxDDlHUIHRoT9J/Nxyxgoh kHoke9istLkpkMAsTxGZoP+UinKo+GA0zZKlXTk2uGSW5Npo9H2PpfbvcJQ6d++0+Dj8blhsV8w2 CRQ7xeBEoQ52cnAvljt54TSW+1OrfS8m7147a8DcPxVjoddBwv3Yj/yNBx98YGNzq1yu6AKMt5Ed D1COyDvOOjel1FI0likW4ymUOj6WGjPi+pCPZiXDH2YwQb5lSt0wUNYY3lzUPUyRXe9rC4ocFHwc 43SaX1O4vbl+68b1V15+5d//u/+wsrqB1U3gLZ3LnT579uatO2sbm6WpWfYBKGh+bWFhkZ+FzZQn 1wAhQLlSW1vdJKgMcAfZghePRie04IwkbXwDZGH2Ib3UXkU1NPwCcXuR88ihV4oPW1BUNAwYu4aq PjWrlgzsIxYSMQoEupXync2tFYx1Juvv/t171yJb+H2szPfFHd1EjB//vUrdXKHAgw8+jLdaKJbY 13koipF/oMGB007PHTl07ODi0olTR44dP7KwSP5hLpvjwOmpqdnZ2YV8aYrBJF2XL0ylcoVkKssT 8YV/PQoPE7lwYToBGV+10jswe+Jtb/y6QwdOFQpzVJJA9AhfrDBJPWpZ000qXuoN7t0lfvh/swEn j1IhiF8Xj3RpdW4W84LaEVwfJsoFSieFGwy4FoyVIbjVO1nA/Kl0u3tThod1DBcHIJJbNKngWxAY uUJqdmEqk48Vp9JT04UcbIiZFHcNthNvs9mAy1nMTolkIJmkiE5t97gqbBEuY3ltxTzlsS53v+4m xsK4E0VuCmT8vsI4diXS4qhwXCb4QqKJQCQpqmwaNpOusSfKbvRD3/b6Sv3/95sfsPSDfEo18Ba/ gGHfKK0RTF32D1tK10SG0khy7djxKI11nhkcFhu3gIml080RleEsh1i/IcedJwPBtsNFVrpFskx3 yWt7YQCYvRQDN6m5UcMrqX9iBnyqphfwFPgE5cunEplYtCeEvGDDyp1w6cru6uRoPorCSsn4VCI2 l00VstGpbCqXiKbhWubGJIcUvZQqB4cJ+FWtsZA0UM6pQIpLJhtpxq2G3UJYZoCpvF61dCbn9tJl 4wi9rAmhs626TF67awNj0wg4m/A7igC4HKB3VXGJpUK2kUF9kTwodYPNWMUBTIoYwIOAPPW1Jt02 oyBwYLeRH4/uR08GgoS7GjC3pXLZqelULk8I46d/4sf3y3de/5tP/haxo9ouZSXdbh2Pxd+uDxt1 KkQAo8HcByBcxjeDmsxgh47q5bayYFF/PBecPziDyVjfquNpsDSQdwEoYFFLkXCpOMu2rFZ7F1+4 fufm5u62rHCuEPOStEin1xoMK7FkozfYXFu/45EvBi+8tdnuL+9k2jdmQrfnosH5mVzs0FTsiC+Y FBEzyPBaG4RVezbjO3+kfeRAJ5OhPfooFAvFMuvbnd0ao0vvmR6euoxu4LPMGUjzcq9VbtFAlxth nY6RqNbKh7Iw4HfxaP34weE7Hi99/ROzbzyVOVoIxuC7YK2qQkEJNQQFMtwYhgVAZOosX0NKT5an s02dZ2Tmt808sp7DxMhh+E3r8oQXhoMNYV+zR91zHRLKVmXHq1ejXm86NTixmDx1eDoDOSyWGMjH YXwwjBPGN+Iky7/2fQ2YK2tQ1In/EHyfYc/cKqHLHD1gCPhQKYEHaPsQYOGIBIr3A29I75/0j37s z7VXVJrulDpz5wrcxg/TjNLjTk+7fyeae5/CmJCJjk/vpK1T5K9aA5bBNqmptpHg+w8tLb35rW9N ZbIEus35FoAfuaB8EuB+eadxlhDvZGF6z+ZgDbWQ3wg0mpKyrGjaHKlIRirZGT2aAZ3HrB+JLIPO upnYu/ix877nrDtOKwtaeDdvXNnd3fn93/299bUNtbIm2ecfHj5y+NTZ02RDt7d3cjmVNhGCqVar 7IdDBw9OFfI03OHCGMVr12+s3tmAlQigHHvVEgVMoqLuLgLPgDjlbcBArSyj7VOFugUa+EScMzIB 5fowuSJLRTISE4LJgda+9cb2zvbtSnUDZ1a88sPhz/7s3ZUsbhp+7Tfet+d9jrWFhtfE0Vc+bLLG wXk7wg4aqzmnUpDLin2gqt/0pjdz+w888OD0zLyYkAQppqoFV1htErHEwIUyddj0U9NT8/MLi4uL Bw8uHT127PiJkydOnj158uzxE6ePHTvF8/jx08ePnT509OT8wkHICbj1SrkTD0294ZH3HFo4n0nO pDK5TCqHzDYyBekacMqMvxTbHihLcBMgedUKpFIYgkTZFYSzYnQX3nX3a5X643DUJCEiBT+GHLy6 wp1J6oLDcvxc5kg+P+VLWABUKHh0bz146AAERAazVh0dQgiWZIoW2YPFYnZ2dhqfstEoIwP8wRZy mkIe2vExzlevXSNGtbGx2W6qN/d+df4VSt3C70oay5clVYGZTjsb6j0T6SDPWCoAMxMgAdo5xoAh wxsSFikIiV/+/f5vfn2l/r//1gfMmTaufVPXCgKqBsQsDUOlS5Eb9QxrVpEvpUpk6BjazBCepr4E lxd7viX2TQ2b2+0gY/L2tXgUtwE9sQeLFcOf4wdwYSERqjvDxcHRxFszTj4oTU7uBls/QB5a/cWV ICALRRocYAlSAMpo5IBi4PbTArkkYgVgLjie6FHcSrqICyQhOBVXLh5ZZ0FYr1WmRCk9XLpUyhUC GfbYSJtMrbtr0i1Z40Y3SbaH3Way3SEfXe/q6y4oMRCLNw+887hxTXE9lBjgPGJFyX8Ri/64iF+0 P9gZ2kJ+EvwKavlDL1zbXqaGfBS2Ymz6aA+QdwDmyZAMqMdYPHHu0TecffTRUDrz1q/5uve84fG7 NvbvfPg3FOOKZ2tUmZe7VbLp9FvpA8FljqzIULV7/FdWLSnbFihrthmGjn+QSicgRKtvNmP0LbW2 mIVCBgYwBFY8nk2nZ3y+zPPPXqps1TGKEG90ZR/KEyWLDDtUY+SvpkG6NSuo/dawGZ4KX09sfm60 vjKbz95/3pfMxGMzhdSBOA416yuTCM0U8KBDxxd9i9PtVMYj9mT9g7GeKy3fMp6SL0kIwdSHWYjY zMDNWqMORQIk62ypYNBhmjnVQ4l9Idl480Opv/zO/JNn/UenR7SG8cFeS/83sIDGaEF/GDL69J7g eAZeCSLN31jrmQNqSt3N8UQeivPG1IlhWpzfhJggbQEsSFgOIJk9P1gb8h3dGvVQm4PONrj6I3OZ A1PkWAh9NDvNFhpBCFREp8w8slcg57kf2Fh4H2IZ3ugCayCdFgPzEqcmH69Fa484bp/D4BSqtH/0 7bn9k/6nn/i48tvmqIuRWNwvWNKCiKqKaEiDJWGzxxTK4/jTWPA5bTFJut/l5TiH3rbYWJ5KpFpg TEJV4QD1Sbp27eqBufnHHnskn8vcvHWVzCNvKjAPpREcBiptE4UACwpiuWyhBHMi88gxHXre9Xq8 nU6SXRV9gebB8AZcuuWizXggEGP7zGHjzD7RChKhrro+SeYYl7/x9oVGOztrK8u3NjZWn3/mGYi+ UbagTg8fP/j2t78lm8lQSUdTEC58t1zhC8a71z+0uHBocS4e8cXC1BZGnn76+a2dHcw0KxCU4aKS NQXcgdYBqiJYDv8AlcvO8TGUYp/2feqSRxRQqHiBrxh1FcRQx4qxJjcm0AIzHo0My7tQsK3XyS2K g4hQM5SXw5/7ubvZIfcrdbtvEzt7kd67lPqeFpkc5tS+hsapG1ecbLUfuqZ3vftdR44cg8HzwoX7 8bNloihKYwJCs83aoSswFyYKQcbYuEiU6mYWidxDLJRK5dKpfCatJ8SuuVxxdnpxaeHo0sHDsUiq 3w6dO/mGxZkzWQppoW7OJC0TKowwuQlqB0VmoL6rY/vSrhEcRhg/kOQVG0qVEwZud3C5iYkpqb6n 1PdtBIvY2MOt6kmIXgrKoUZc5Mlaf3AQEBTAUgg3eOpLhCviCVVFD/2YFMysQZrFWIpZo74YiVCp lMqlFEebm5pGd9QqNfgPuHxeb21subm56zEO7FqjMXxo9jKxReRcJO6Lp5GIIeJW6WwokUG1BxLo 9YQ/Tk2NlDpKgTOiVsSn+91ff+/UjMLv//63PyhsIeXpdqOqWDOV5ArVzJjnt9E+CkfLUZP6dkvC UtRaDQogqdhXQTz1GdxLS1vBuitatWVuWQwmSTrO1XJby1SLQhvHC3FPnVr2PruXnUz1j4Inot4E gqemWiD/YFzpw/8LPh8Dl4BpCI42oF9R0syiYobxR8EQueDKvtKqPCzieTHNsFmttYvDlFlQz5hh LKhDJZWMDYHgPfp2x/lQJXy2AfZ2gTbFOPXgvByTOS43Yp3iHKGirCLDAcrLkFgxVEESIlh8LV6A clIH7nGAxuI2Y4tqrGjFGYdRrJEdBMKX7pRvbHfayrgoFk7cHn8ngeU2pEnaoVMPveHo+QcimWx+ Zoog2NvuO3uXUv/N//JrZ06fmyrMzBXn0onM+koFpU7gg+UrCjY1+xYsEtY+0Arw08jTxm4deJGE LuD2lY3WbjuZjUCCjeRKp6MzMyWQTJFQOpmaSWfnl2+uUP5B7XEmT306ZGH9YLQ7PZPMFeKhKExS bbqt9P21GxsvX+82LnkrdHE/98Bbzhw8H/eQbRnSqtRdkExGqCtPmQp1cvFWQhMd7WO2DImgs0ra vsjL662WL0W636wQk9zMMtYdLezopAJ40up8bLkq8gZK4fBc45vfPvd1T86emfHmktSlyvBuSwcT gwFYywIjFjow3jjNpISMRWRUMK/EC0wjjpFtzx10yt7mno+YDmwsS31rbWOGaoJIdcul5BP1MRr4 O41+BTYyMh2dym64u1NKdg8vpKYL0b4oYsNNTEnrGcoER7BvmBRKeBoYsUAoUVYe8Sh8dAx5UCJs aRNA/h6MN71At8bBox/7muz+Sf/on3/CyJjlYrKJVEek5er6GFEtIcpSJ+CVJdvLQbrwu0sSOzt1 EpDff3L3ETtl4rIbJkB18Ep4Qq4yIPrQwvc9dvTw6QvnUWd37iwrLecNYURXnSHLGy0geAhaPpHN KzcJpwAnwf0FrIDxnRFmlYCU8x20Xy2tZjl1zYbRWTih7CL/EjtWEmJil52OEONqVKfaqNy4eRWc IwIBTcv0MiALB2cfevSBfC7XbDQZm6mpaRI3lUoVgQSJeaNWnSkVThw/HCevFSAUFml1O1evXWcM NZrWutwCH+Omjq6wbQyUMyvfmT4MFLfDMBu4wTFiKIzIJWN3ptNJf5Dq9johhGqtQm5LzDOCKY+z IT//83fjY9xE/Opv/PKeohqrDKfg97yLuwSAuWDj9W3SzP4au6zyxvSDXM9Tb3kKJpaVlbWlg0uZ bA4HirWCl0FaT12MgTAOY0OPrGwCIEjQnwj4aV3ERKak0UljUogXoxVPkkiovU7iiOdhRwIcSRx+ GCrmD85PHc+kptKJFAtADTYV3xpgyTWbDdaiWYqyIZwp6ZS6KrBoBzrwGqIEIniXIcSNUpe9YQ8H KXID7t6cGKYu/O6GxS0YOY1sexIqLWrVlKTjd9ks4iqAYUO9bFkeatlByhILHcWYTuZJ98H4ayTR 6BNlVjFKU5n4VDGVT4V3t7aWFpey6ezLF6/cuXWnVCi1Gm1p973HRLvbZTijCjtJphLnQaMj6lHh ydwokwuTtUhk5KCTD8VrR53Hoz4UhBU9EdOFultZ4+94990RWTfrUuq/9//5VQP0M5IUdFmxpIW8 ZO2KgMay6ZZuQRYoEY42cKVoOAGOoEb+PQ63JKWsHSXQFIVTVbqZJU6pC6iEFOxjluIuSwhK5Zux PVb5ykWxFbXszEFnO2kzi1gadQ7Q3UcjmRF9lwkQcSIUJIh9GvsBehAnJyCqIHxwMMyo1EFhU8ru 4XVR9yuKmYQwl4VuP6mk6Rh1Y/gIavlgKd0jguVTZh3Qo0EodCVuz2iFWbRcnrrlCUyg2D4xUIKZ RCbZDQcna0Gs9cZjj1tN2ixEESqXzZ0BRnNDp9iLFVQbnEvgYRzoEcRMrtoNQs0r69VrW50+pOGq CIpaYFLd7rB08vNHC4tH+6HIo48/8nXveHMxnTw2VbxrT//Wv39/NjV15NQ5yrzIf+1s1tauVwJ9 VpMuX72ehjDDR/OzifRUJA0C/GwOnDouZKEQ7la9xlrX1yQEOZwulfA2iqW5QwfOTeWOpiLTlOb1 6Q3XJlW2k0pFUxladQCE4t61+CCVoFUXfnO5WiFakivQs6uYzU8fPHAyny4RyreKS/ILw9agXGut N7qbbV+tG4KxHSMO/Bj050wlAnvAGfuB9NU73Xo3TVpIqTVrm2suhGzITouG5bjOXRxZD2aJIQZf 7YHTvu/4muk33ZdaLGBIKbWqVqii5QRpL5dMgXND0rt0E5LNEjLG0S10Bd03fBGCpUp224X4YIE3 SK1b2fDESsNYg00r7kTnSLWQGFG9p1YCUh2WQrw1jiAji0+oxlDNSmjYXpqKn1xIc9LdzUq/l+rR ed1iZV57xLDDl2SJOpE+ESSR/lXUllyEikwlwTG7SKG0e2iyH3nna5T6n33szy3yY1gY9Q+1Lmpm ztpsO8C2VYqN6eac6JODPtFGTqlP9ISTlU6XSHbYY6y9MJFUPUerGNHBSoN5Kt1u1Crnzp4+eeoU 5edbm9vaxqIzVisTRd8p25LpzZop0L8LYwqRgcNLyJoAZiYF/sTiLXvod9NaVlgqnW6hPkVKdIum 2hUUw4Bw4RIuFrl9+/bNy69cvHnr2o1rV7Z3NuvVCgelU6RIp+YPzGAZc8G1CuKkhjly5PAh0rOV Wm1xccHan/UevP8svErUPtDDK5FKo9SBRqtwFnOLVaTuT1I/DMKkqm3iL07G00WDDcIZhkeWKKBl FEgXavR3ypt0+K7VaobiNnm/ZzTyrV/4hV+4Wz/b35Pw+35t4abynsc7h94F3p2bPo5CG2jYEEwy 8A4uLZ0/fwEPql5rzszNJlOZQn46HKYxBN5TPhosRAL5WDSfSpX4NxHP08ElEc/FooADstSSiYEA tIRa1ImZTaBn5Dbh+3Zrd3ur3e7n4UmO51DwtDekoTBWOwKfNjnMIHNpMlmb0dqvW9WlmUosLPGZ +nBYU+lMdnzl9h83yG4x71+cbiUr2jRuGWDaToJYJXDra+urt++Iy6ZW293ehl6IXIotJtXOC9go Xn4k9IgQOo5hPJLKZAow3ROMBKVnFfIYPKJaQlb0W5Xdre1MKovu/+ynP99qthfnF29cv768vDxx 1N00TSbL0kesB1xUfwLnLBaOgQYuhDJFfzobSaTDtMIhm87aU7KDgDxMU8o9y5JlUzC8bIxvefvf vOdcm6f+m7/kMmEqQgOuZYpKnrqRRrCLuHIHXJeyN5gbQkShMAO+SY0ZNm2sn5wWFypeyC++aewB OJcqMlJ03YbWAvIaRAuSjv1a6+2iXDuXbPFwzmDNmNT2j4oXAo/BcpW0Vx2SnHwimsL+k+4fqkWs LDwVNfWGgUqza56zFC2/jRKNgICy7BxmOPMvYItJaBissFBkg1jaW8QlwmvpEnnJ9ENX2ZeBLxZW GTdy093OkezWJBmdjmPGAY+l21Q639KwCk7Bd22fKQwQoJiNEhnoY6gsQBOqgkXqHJYH0MAcptp9 Ffbi6hFdIEKHWx+LDoOxS3cqtyrdUIaseZGNNzcDk1ENwc6X546dycwcTFEZdubo0fnCUqmYcGC+ fY9/+m//Adc0PT9bbVZpIJkKpa99+SZVWuLJtWAjExbPBKhJ8YUHwCzJ9JHRgaUym0wHBzG6i2LO dere6nJ5t9y678KTRw8/moguxkIFdEpvVIUM8vJLl0G4NEGJNVS426qTmO826rSnHOayGfIjQOwo Yz1QPLQwtYAh3+nXO4EGCBqRVcAz19qpdberA1L3O41+udMp0xZTGUkjx4fTjsmAaP7q6nCriWXj dImI+8fGJO1ouqNOjZ3cNJK4KL3lHjgd+dZ3Tz18KjadZ/fRDNDqupRPMkNKGtvSWerlq8w0KsWs NX6TGGOP/wCek0eICaghFZsOF0L2xASkLFSFLfVwS949XM2p3HxJCAWu8LchBmIlcs3C1ZGkUAFH swV5fTHuW1oqZZO5rZ1BBcpDOYVBKqJbZBNUUC4Lkh2EHWzgFU6noiMZdPyUhXZJu0cT0b/+Wka5 j/7Zx62WxbxcI2PgyeVYW3XXtE28rSY2X1XbTj5OvEwnMZ2mcf+ORa0d4wDwTpKyR5VMxke3gKxC fiZpG/UyDC5nzp47eODQph5bzESnVxcmQ7yJYG2ouoWCBlxVRqgbOuIIStYl8o7H5+gudH7Hd2up hHGsTLOh3lwuXiDEgN0UNkEbrCICu1VfX19ZW1+pVctrq8tbm2tQilTKOyxlzgo7/fzCzKkTx3HK MerpHUeNGmZ9qVTa3tlFy05PlZr18slTR6B1d8V3CIjV9Y21dZQTtyknUxl06+Jije3GHeXHNocp D/xLVDhILkYJ7jkRL4oZnlp8yGKpRaUegr6f1Ey+Wl7oXDutQ3u8vlIX+t2tN6sxEubCfcU93Gd3 /WlKxQwyXAhHEyIyBIW1BH4W8sD/9re+5/DBU8FAcqfSLhTQwRlcVeQQJWeFfDESjmUy8FAWc9ki fdj2MOeYJ4jJjksy2vVbB2pbNowM5LqUoVpsAncEQwpF3qlU6pVGY31zkzBVC8o442MjPyOTbeJ0 252QaQWpo+a1ADESSVdQYNE4JcUNDiBiPvtZF63QIrTMsGwvs1iUbQXG2qzVt9Y2GrUayl6QRgAi HOR5tGiD/RohGQrBfSHsaShINKtFyImgJT9NZiGdzGKHivJ/2IUPGhgn0VVWJ80QtzZBg0a+/Pzl tc3d2bk5Imof+dMPsQQN6WdcSSZZxpOrygd16aBADwYmOLti8RHLP1sI0Q4wk46kEoF4DJ9EPUEA VdHcKxby2C6idDP14vLb3/TWH32tmB//JaX+u//0l0UjIxNAdGbyDIRwVy8rxyg3fk1XUBlgiiir WEsWgMrPXGqLHYYaQ4vr5/Z4V6xln9W5mUEAlY3+JAsuC0c5Z1cDQ/mQswAU/ZT0VtLdEXeyZxSM CoETDrd6NE2qUbMLKnYql57Jk3AWXNymEBIulxMZNj0/pN0KfNs5aZZN/4iYkXQ4eJOQa+QrDd+i YIKR1rmQuvnfJuaRNmHoCXu4mtg6RHskHo07QgvVuQXaMwbvl86Wn2YFfiKslrtnTT5RPsrQmokj Og5y4aI8GQAFYLbAu5FYU95X16mgOpFSTAfeI+NKlp2UIgACOGduldu7g0TpyOmjp85/z1/77lXo jnZ2EP4sl5kDJ4vzR0OxxMbqyqlDi5jTIoV/7eM3/s3f8/tbYTo/bVZf+tz1ndu1rfUNY0o3tUb3 Fb9A1+Ta67v95nq/vtIbtohSJVotEjkpbruO19iK0xmyVifQkrvv/jdGozmyabXubqO/8cJzL96+ ukG/MuLQhOvoHNZrUvtO5MNMm2E3naT8I4oHSjieiEW3VxuOWhDV+WCZxcSx5jTAX7BswJ8OfR2o 2OrDapu0YjDGKPcoCmdcYoWXt4d3mphl6mEpYwk0rEQ9O9rXa3W7FRqm0oILW7Nx4ujor3zDiQdP JWYLGg+Tm2P+LVvhrGIi3iLakLb2yBj0I3Rba5dD/Z1Yt5zoN0DvSCgAEg0AYlBhufK1ZvEag6ds OBeecREpncgylTLKHIbeRXWUnHGpPftLelREDiRhDZbViUdGBxZBDoe3y2uQ0wRDtEKxwC6l6gqV gzyVt65uM4rN6CTGtSwRpvowtn40+L2PwOD76uNjf/ZxBXnkqcv6cUTvhiGX7rXwu4tYSmpOwpX7 vUz3eqLOJyH6iQaauJUSwsprSae6XcEr0eZY5KLRaC7MLRw/doKO2i++8CK6Fr5V1QHJmRNVFV3G U9l8nIJIUFgA0EBvMiYUQRsBt/wHgc4UTjK4n1xwQ65x5nqtXqWCiGqiSnWXxuflXRDuqyt3bqPO d3a2qjS6b1AV3aNKLJ1OJJNxorxUQgGWzmRo7koUz4evRqYAQP7iwoKzaNB4Vy6/wgLJZ1PHjx9i iSUICYbDhH6hB7x6/TZ1eJiHSBdNplC/In9iVE01aqYFYUY52MO1eDFENEEIZryGCpObLsWl27Ey mrEic6PtlLGblL+QUjekz0ShOXf8Kx62PG1xcpGiApOwNoVjIUdDbPko0jx25MT5cw+dOnmWSUHI KN0AYRLt89pt5oWTs5YAxCKpCJhjzYDPENeKhYSMu1Cj6G6E1yw7XoOMND0WIYI9pnsDcY6Kwt3C gaNHm1b8gBGmeBB0AhbiJAfkToWtgP/PS2jpDLuA/4abJAWiQkl2hOErbPc5b07CmZeWoBPUDluP FYIZxRcVcneemJLosvY1BegnZEw8qy1BKhC7E+JOrtAaOkioK+NE6WUIQmH0jjGtof7CrPByub21 TS+iIKxEoB/JTP7XP/yjPS0+9tFfzd+NcePcUUD49rhwcKkMgUza9QaTqPkohKHCVEllKEsKzoDU u+id9IMq1dZNfsNTr6/U/+BffNAi1dLN5qwr3Gf+OkoXv9nel3qW14tbR2xCIDjn7hjBHPqMn5dF reoKq3BT+N1MR9V9KaqhpLLhzJxTI1VmzeftMHL2kv7MHFMsr8pscK5KsTzgGMEIzvdOjQY5fbRd MUegl8mk84YTTfK/LfIpRqRWP1hpUbwLRlCnUPqZDLHRT0MGL+y69YCh4FT1sxgQZrtOYiO2qWT4 q/hX5LjQusVc/0Q1ltYCssP3AitW5aaErJjjlC9Ap5LIF/OMpdil6RWuUD8m0qMeHHEocspXlBTQ 6huKxV1aH/JX2UBsNeH8o1gVzLoKmjwmevZIcvFMaubwm9/27uMnTyKpv/zCC3i56Mh4ZjGUmg0l sp1B977zx7F0cAfu2tLv/xfvC9GkrVbeulZ9+fOby9cqLGauG3pxOZMgqPp+NSeQFqM3CXnNYbna Z6UCaIcYTWejZ0oLJnOBeYlXnTzzYGlurjloljtr9fbal595ubnTyScg5YC8GQJQ5RPUDjUwyEJ5 niP7PkzFsWMC4OiwUK27NjXlfcAQyEvIwGmUCnyRWWX+iUkFEjFfnJo6umrnoAhHKFJ77o9Pv7w5 ul0Tbk4xIFafMsQ27bBqt5qN7Up7twNx/1yp9U1fv/DkQ4n5DNkWB3A3LKQAHK6SVV3TtVbJWfe8 eKse3lrzL1/tXP7y4Mrz4RuXY3fuBFa3htvlSKtJ2xrqybFymXgYWi3PZPkmEV050NEYdmTDLkWu bqhy6B3E0pDxWuC42Y5KxZDNxMCRNXTY7NSS0e7SIZZ1amurXW/CtQDWwYNy3mqlFLdlN4LLUgAX m3dccCF7RixOyLqw/3sfeI1S/7OPfkRC24JPaFssWKuo1gRbcyZ6iggryh+G+HXX/RoPbxKEn/iO tr/HbTMmKt8JcYlgQ9fr7lyIXkhZBb+4D5hyDx48NLew8OKXn9/cWD9waO7RRx9geJpNGpVCoU9k KAW7MGBw1WiqDXwbEZQ211meOkaXHhDvK3AoVrehR2uQSy+9+IlPfOzWzRtWiO/t7m7fvHF9dXWZ skJul/MwWIpJCNsr5CyLSTwQhE0VgFGYkIS6GEsikampEhDuhYW5cmUX42NtdWVzY+30qZP3338B HYJN4GhPwGxcvXb75Kmz06WZdJICLjonAKUSoI8l5ahJrcJQeporRhcyg6x2xwkv+hoL8ondz2gu 9qoPLNrjIAJ7wQ8XF/mLKXXn3I899b+AUlfdlJUxOum1Z42aID116syhQ0dwibFKZmZnqRcjOUEv xAmEgtnGhOr3KTyrkLvb2gLngogYKdOWSHBLzuxzZZPORqEjlPs9BVmt6znHkPswaxBTPgxYp0D/ daHbNdDob4doc2BMVakaeprN6wJLGmTbeg4Jr8e4s42NrkV55ScYNIHxr1YICjRYSQwpYVd9C8oQ ui0oiqXcK1YDF4lBQUSBZWNBX4Ve7Eck1LkKgD2klziS9UZu3/gSY2yp7e1qo+nlctMJYL+p1Nzi 7PLq7U98+uME50zdudnRw2SFEOf4+CgojFj0N8W8iYQ/nQETRQCJq2Ihqem2KXWlZR3cXVh9STxF xXSzvuHXv/n1w+//6Z+/T7a/YdQNzyWlYohfM1UshodTiastdiDca2lK5C45SHkMot82PhlDIovG QmezfuouX67ZcYhuR+diTq4bdP0oO8yyBWOZ4sJ9tt65DWtBHKh3vHKdYRyQYy7l4WwkwehRsd4j /eZJSVgURAA4ztvoB6r0NTMNKaVOJpuxF1E6WPc+hqESbkw8xXLywyguUpjI0HhWaaqyTCN71xwo B498IYKktKnaAKgC3s2NxQL2xk170dHgA56m0NxZiAr7yF83cj15e76hwgbhIJXGJCNkJIkmFlsQ S6CHc2DJGsUcFMsQAJ6IE5xqxcf/0re/7Vu+++T9T5657z4M22vXrl25cjXS66Hwg/G5QawIbnL+ 0EG6xCSziaIITV7zeO8/fJ9+yB9YvtasbzFyCZUyQMtijqPuF90jFIBKIAL5UfpAZuHE8UQpF0kp uNSpdHowtWI+o/ap4ejQwi544sLRXhAaupVWd+fO1dXt5XohlZqdy03NJTIlf76A+xXueTXAfLlM 4uihpTR1ryGwLVhI/t1ygwmwoI/6rrGxoKJS3YQvTnF+MFiI0u8lPUsgCnq67nYl2GgX0yVfdOqF W73lMgOjWgqhHUSIoLQ1Yyl6aAhbyo3YsPr2t0y/+x1Ti1OdLEWE8nA1GlYoqKUoO139q6NYi4iZ yOb68MrF4SvP+a8+7117aXTzevjmDe/yVZyyJD03a5XWyg2GiZgfK420jegl1SiPRgnYngbMMBlt 0Dx1zyRaT8iC/WcqXFM8ljT4Z6663QSQNKELWRMA6VUzqcjczCK1BVdv7Nbb2FgkAUQUiF+IO6NF Kb53FWIqz0wCErVBgp/aAPZVePS997+GfOZPP/whnF0WEmuen5KnzgvVg1mSXUlKMZDvdV4dC8bJ onGX5qSz0/fu30n4nT+d/+SUkKslmiQ2NeCSZ4q9CU42GNUIe25tPffcsyyhd7zzqVwue/XyDVrN EXun3WGM2DRYjASoMcEzoVNCppBTR6lb8wSh29QEUnaSMBacEW5uPGyg9YVCngi/SRJ1TuNgtUUI Bmrkyau1rc0N2qyhUxWVb7c3N9fxBtUDya4NZYvVfICE1qFDlFfTaIAbQfdub22z6p947LEjRw4j SdRFL5lC7F+5evtLTz+PtlJPIEz84aAJar4Ou796rzn3l3EDeQfZrQIOHVxbgHKyqLgvBtVA/DIy HThnzGnlQoj70uFuMHn84i/+4l172f35a7+xL/zuJNJfWKmbc25gJvuWM0ida8No33fhgcXFAwpL wNNunYSg4oEQhntzt8OR5fI2WC2Ks4HDUdfA/VlRDLw5KfSlM2hYHrzg3iVbYDaLRhkQNKsYMY2S ncQiriCCcdDDjabxMMRQQtXjbQnoOL6qcRZjfDaqzRhnM8wVG0IsG12pMkouqmRPBD8rgI/4RaI3 zBDXI2iyQbxd/p775l+iZS6WLRfPfEJ6OUEViO4jqINkRnZs71as4x4fglN1FCo+aiVU0dhoL99Z xQWam1/KFWdI0BSK+WvXr+xUt7709LModVdbsKfU3Su170BloSeFZo9SmzcC345Nm0mRXx+QRMcv t6fIRwjWqohPUS0Zi8qZ6ZZFMPc1T96bbVDh9//4T3+ZeQKHo/wuekUBcyQmERUi6lJRuDRiU1Ek WfJM6Cy59OojhH4tcC2g25RrhBGJBLWq27GjRE7niOqC4L2JsgnGYql+Oe4WR5TdrXe0UtQ+VAMg d1bWoyYpFGl7oVrft1ZpNHtKjbNqMrAuGS8vrox6dVlDNldA7r7f7A4anb7L29vJh7RrVi5LBruP sl9zS1R0bugmgksKEGmsHbOMBdIl9i3SwJtuCTpcrwUhJMONVkfCxQFVzeIRmor7EjpPnGbIdDU+ R7grnG5gOWLvtPaG21TNVXFShVPTFmB1M4uKi4jmUPtdxiMoR9Y/9BSpuUNPvKswd7KYL6ViMFHH ZuamE8H4pc9/XvQ70wvxqVlQWPliDhGGPD0zU7hLELzvH/0GMhFgTiwdJ1FLu1KGCtEXT2LLqvNj NBlOTSWyM8n0TCx7KnHijWeffNe7D5w6mqWmI97NCJruB1wuWJkVdyEcl07OJKd8td7q0NfuVHuX vrRW3mgSnFs4nCcTF4p5UzMZ0B/sBjSHWHoIZPcQ2gUCV4FQCoiaZk0iQiMTCqN7IyNfxh8okF1J h6eCnUiMBqXVyo2Lr5BFnyoteOHZL11urddoBBIi7oecF9+fSUbJ/c6A5MKgurFYbP+Vbz195lQ4 E4eqBhA6C0o7kQ1mxWoK3XIfQewh6peuv9J97nPtZz7TvfiMd+M6IoqmMcPKVmdnA7jG9MIM5ezV 5autynav2cRrQa9CFQsssLG10dzZpN8AyF2jgmDDQYfW6rJUaxVfu0FUBotCXWOsE4lC37CROZfC suuW9hOWhQZhCgUNR/l0dnZ+vtYY3rhd67TQUYgbzi17n8QesoYyExYsrFLscLa3qy0WHXQ4+D33 vUapf+rPP2LiWvMlNjzj5XJxUYs46g1zf8f47f3B9ok77tSMZOU+AJc7cvK+W2l7On3cysgijdpS ltjEKwptbu1cvny5XNl55NEH//K3fONnPv2Z55+7CJl3KAJbEawa0M9kIrEkN8wGU5h3NMymU/hr CsKpEs9K8gSURncG1tdWKHEx6lB/Pg+9EZR8kiTUHTEJFvgd99LGdywVp2h7S7QfnaqIMUBa2uiJ GhG8s1IRuODF0hQXYBq9i6/P7czOzD3+2OPQq1FlwlNyKxS79PLVL3zxOZq0rtxZuXPnDhF+WvBV qhVHzIVTjqDnJzg56kR2JG6JS7ib9WQVB7KALJTJSzEcmDR6db8682qiCV7PU//VXx/Xqdu3xxH7 Pcvg1YT6Pjngwu+WK7TKbPcwybcXdTQ/CxV+9OgRjuwPuXiHvRiaWZPgf9QWQa6nYHYHO4Zgmw+t yaDR24aae0ADOOKck6/IjvEo5RUbiHO43S8yFI6QTiGZdhOwCAsb2Ll59ory2HoTiIlxsPTL+FrN 9dL+4SecUaLqQeeNuTINRUCMGsRPA54OwfbdnR0+cLxewpyasyipbj6lMBlmW8tURkOBRiN4CFVJ NEzJ+fra6uFDRwSaMLwINHlCd5lVDmqS9anF6fMdPnR46eBRpnprc4ulOLcwe+nlF0gJvXTxhSAd HoR1sIiVZfbdriHYRyScKCwmK1yC0Ti9u+DyiiZSo3hSvF6RmA8iOYq92NpCDrDB8YewcBXZJ7AU JoaVySTeeOEH7mnwSan/wb/4ZcaY/DSKR+VhAexQ7XzuVNTxxqKNJiQ0SrrWGN9ER4s+xggg2UR1 1qiPvaPLV2CL8gNDz6nlnuXXCR4oGWIReN2ROVkyxfSvmlGIRIDaR4O7k2RDggtahN4MReq98Hq9 2SCHGvTDxwVcNS4wBwAmtVowX0EhArm8RqKCK9al7zgd2cz0EC3biDLlZBo0kWLtCuBZF0atCrHM AH/DG7OFofS84H5aI0qMWRRBiweaXSH6dQ2WOlUG2hG/S+XvoQpATnN21ZdTdWA1iAINKMRNcZps Gmn3oVkYoaDq5plXgTSwP8RsnJS+EOmCGc5CCWOdMZFAgwfx6dnzj8dzC0GPgkZE+SCdSnXLzc99 5E+ReOn52fzCLOZGIhJ57IELs9OlxZQjnX718cu/+vfCyUFmLnzwdH7mYJTALtRyhUw6mvJDfkra OjuTSM1GQvlhqDDILGWXTp9bPH4f3Lltf9kXaRChpp5YnCesButCzyofhNrHL8x1/FuNzjZA+lsX V3vVYWW3C4lvhvrODJVoVCKwpJneKPzItLxFj8Cu3e7SqFhGEMR79NLjVKINVpPUbDBWiiVKMUjW Gp2Nl15eu3qxU6tMlWbmFg+GU4XqIPuZi42dVkZqWnagqq4tzq3dPeoGmhu1YePG4w8mvvY9x3J5 zCaR/VifQUdwZOAPlzZCxN6+XXv+C91nP9X+4id6ly5Cch3sYZuR9gO0twVAG0dia2W5tnojWN1K gm6rVjdXgfWUn3/my5/68Ede/MynL33hcy9+4UvLr1xuUmB86/aVZ597+hOffOaTn3zpi5+/9fKL u6srLJFMKqXNIKyPLAmDGFsZpKu31roati0H3W9DWRooTlMeXHjl6m55lxUEKzgpQwHLMafikKHT /CUC471EEgQGOO5GDqEgxPc88BpGuWc+/0nLMlpVKErd9AoDJTeXexFKS/1D92Lv47TuBM0+yWg6 zTTWAHtYObew3PtOpDpV5PS9gyE7tKDpDKUQ2fckC/A5CsUcHtbHPvqxVqNPBxD6tLHW6cmJTuU1 wRDGhWsDfI7/LdJrfZd8mUPJKVeEQX/9+lVGlF3DT3MwG9nwcWh04oIqgTfcjMxw/EJkBrcLK9nW 1ibcJmrVLUZ9jDRSwy1wtyxMdAhtVHmBd3/96mUUVz5XnJ9fXLmzigtXqzWvX7uOgn/2uRdfeulK tQolA812m6Drrauc4PpocRdm57WqNayGwA2jC0QLNbmX4rCKXQkYQ0e4jN49Hgzv65e0vW/vC6Yw JkU5Ft7ff649+2ASAXZp9D1P3SWPLKsuSer3lUrFC+fPsyKBL2pvhijFLsGcR+DDKsUheAzkc2Dd 46jM7U0KbbtwyxULJQXOsc2N+M/0rpFu2Wt3PZyKUeIARwYnX1nyX5di9Za6dEId0luGrnDGjdPr 7i4UlLfspNUrCkLl7ty+qMixmUsjKGbR6Ay7BKlzGjT82gmmYoSVVnGhRMeAhcHiUWoELUanVUJk gdHO9vbuzu7xY8et/BAH3Sc7rdetwPLhdbO59MGlxRxZxbCfdXfrxjJG8rlzZw4dPpjLpV+69MLu 7ta1K5dRgHue+hj0YMMg5YlsJ8PAOo2Ckov54wCTk+F4yhdLDIHOBcn2SanLLRZtOy4iisraG6LY M1COFAhQpc8tfcfrKvU/+lcf1HctzmU5XUXguW2LXitWKc3kfB1TcWPmc8ujU9JjpBaKfMtiNBqB vbiOxtgh4OQRW6cN95krRXF92/QVi1GwEZADbFNWuppQqHjIv90Y7DYgMBmhmKcAusi2YocQGFAU QZFtF0czw5yJ4/LgIW5hFlsYXbSvvmEmSutm4OaiabScomX+LT44NpslZYUHYOE7y2NsUuFqKA2D VO0bOEq6wFWFSPXaP1qTmigZfc4QHiMHNVICUaHamREV52AzBQMup05JPbaQOn5yy+EgLEWRMKkd o0Izblo8M95neVP94cVys2cfTOTn/Hj+KDLSz37/7srWpz/yEexS+qsEkhlyr1Ol4lvecD6fCWcd 2HLf4x/9y7939Oz0fU8cnj0anjkAjVty0AbcHYQmxRvh+fljGVx+WJvbiUKsOHdg6egDhdJhjTIV 1IPN3qhWp3MJfUNkJImAjqHyAp1j5xZ98frN5YvA6evrfa/Ctk7R3mC7jLfSYGgquxQfNrWf1QaR rH5/s4w31Uf4NdtVyXmxoBDgicRD0CGi1PMAk6Mj/5Vnn3n2Ex8jzbJ07HhxZi6IEZvIr9RiX3wZ aySvb2lP4nMb1QdRbazobri5VY/57nz9e47cdy6fJhUfSqLUZcextEyEaP0yTd3O2pXLtU99vPb0 54LXLw2uXwlW6rlkMRgrNGptb3c74vVydL6EV393B08k2W4GiSL2Bi+9fP3TT7/4+S89d+fa9drK qg/eGMhjdnaqK6u3Xrp4+bnnb71yeXtlrbKx0dzd2d5Yp3cIgTKaCiAsFHnSItOKc/66bDfjSuhS mhFJaVWO6om0rzi30OmlX75SgYIFSWMuCIHJrli9BIEdQBBr6lx2McYq0gFz87sfeE2Xtg9/6D9S A41ABBA6hqarsEq7lPGSbJXvaA1kTNA4AeoSMS7w6xSSE6b6aE9/7/fp9+l1SWWrPjURaw9nwHBy FKvTG2zrre2tL33xC7s7FfCA5CAB7otVgKr0XDYaT6tyz9LqmCG4Iyw38qzcplGyaeOzX5r1Kjwy 1CarkRmB0EZdElvQPIXYFJnowy7T2thcp0JE6VDGSuY3KYAq57F9qYJ4rlbcKhakxSUVknakxmhX r7yCuZTLl770pWf/4D//IQqGO5FWQ7XfxD9fAyKgX7G0PXekFMO4Bt1VYAla4NBbTqvtBUgcdFJC QtdpCTrzCxwLgpP3kkiSIbJzICtN/ORP3rsT16/+xj6lblaiBtySJK9jIryq1MfSy6bVlLnNvCPT IviaTDz88EMKK1EOZTKMZcMY2lwrnYx2A6GIisvnC9NTs3TOxWliCF3xgrsRl5rh4cr5nFGILle0 E0SqefOaVthsMP2xobA4LePLWhArkWXK98yR8dlsr6iWRMoC+S8OFZf8gtuHPKxsBQwskI9coX66 SwaL4RCpH+tDdh7mJEEgqXm5aoJKs87a0HQo2cQFgGrEyYHoBGYDNlY2k8Xug3Foc2ebTi3AdjMw 62QJWETbrdqtm1fKu+tsp3Mnz953/tzCwiwuF5UXG/QBvHXz1vVbVu46HvY9W8tuWy1A1RVaQDlY dKMQywRSaYh7/HhZVLIAqBIKTD3ZDP0ghJx1YZEPK9gZcAQs2lPzf+V1lfp//ee/xOLCHjZsl3HO qDxc9eJKjY8BdE6VGbxTHpLQmwgTVKwkvyHPWQAGqLSgt8u1AWI311yndf1nZMDLY5a54DBLjrdO RpcQSHi0asTB8oqE4WDcAl858EhRz2Ec8rWuwNJcKj/KvlEOW945DrBQP2aChinUqjNP/KK1gcNS gZMVm9/6uCohJ6vCDFVWGxa25T1cWMQFoizn79DK+os4p6rWzcoW8Y4+lm2jfoLcJqdhFJzR41h0 TM0rCmTYQaFctYRsQsRqpwJuH8BbDCeWpZjw6SNGTAVhzZ1Yh2D7YRE8Ec0CSjGIZWdPPxDPz1s+ RMVYHFBe2f74n/wJLVFH8ZQXilC+P5XPPf7QGYRNlhqM1z7+1cd+5fjZ6SMHUulgT7aRYl6+3Val DohV8RHUNQhV+YJqXZgtkQnIl7KjYTfoZ/BhLuwGIk2qUaLpXjACmQf9TsJ0c5k9kE4Xw1vV9VjQ 27y106loowWiJN6oK4Q6C5AajHAASpGiQ1xyIk2FuUOgbyD+o9BHawPbPk7/cV+KzARtZL3Q7lZ7 Z61GHduZ0w8cOv1YKg9BPAZOYhiZeeWW79nLre4gI8wxFn9PlsUAOi/IZeFgbgU6jU4qsfuupw4d X4QfXeUfCu0OekQXUIlgYJiOSKvWffmF3c98PPWlZ3qvXPXttOhzoyKWSLBe32jXVyN4zizgRLIK 032rhZIBxUcgrd7sX75d+8ydtZt0cKEWABRAIFgls0a8vbod7DSBARJthzmMvaGOY6R1+l69vIOU SKSh2oizeUQtwh6wxkJKvZjmVHae1UD8YthNxbP5wgH81udfur5TJcykg4XnEFgF9UbAXcgS0RQo iDfEqDc2W/9dOfUP/+HvYjHgTgHishoxko4kh2DkV6WAJ+5LUahQQkzdgEH6hAAYi3ZwA5KgFs80 Ae3MXPfCTZp7mpmu7IBIdkm9DODRE5ewQXQEelMltu19rBAEBARysOe1aB8fTRDPBB4nUK4BYkjH xlXERsUEVEjUuBO+JuNoZM4y3vRUpQa6dGe3sbNFd3NKJdlq6L4uJIiDAT63n9vx6H0Jyyw4O34g XCqAcueFq9vRxse1QrGo1I8L5o+WoNQsafR6LJIkM7W2tkFqfmu78l//y4d2y2U6wzKZ1UYN8MmN WyvbWxUKcJSJQ7sY3d1XPGUYjQWKSY3xjuYtlc0KaeN8AZfNRrWZkoJnHmEd4QlCsJCl6JmwdOxH fuxv3VNwv0apW/h+TJ/hYib38PxNqJlg2WeluQl1V6KLwdQhOPjoYw/xgk3HiDE49VpjZ3uHLLtb A7JmSDSAjoP9TmACtvkY1obW5bcxkviUNcdJ8GWwbyzEKXAcepSrQMqYQYP9QsZd2RaCeOIgY8mY BpGMEzvIq7iN8cW76j2LfbFuhKK2Oiw7M9mAbrPeQKq7j8z6tKcZWoSneIdrY/lyxzK8/D4qG0nQ qK6eZURxo4ijSceEAP3Rd6PZaigRjyFN/BVEEi2sGuAlVI3abOwyEnSmJvh+36kLqQTBefJZxDO2 GZgXX/jy6uqKeC9Mm7jt41aFS7WY58ym8BNpp6QtmQ7RIgvmrkweqg9SHTSyx51zxWuquXEINNXy WXE1QARU+/HZb7vn2tBY67JtoVnVmZoLimtdm1w1fDCiCCVHDxLpSCWblQ4nkuZakgRGYLfFmiJd y79ocVLIAwR2IuSHeicpjDcmH5EIEu16grdW2l5NUQRA5h3kJm4r2i4VQefxi+wuOaksFyiEcK2m kok8ZkuvFQ0Mojhf1EjQ22iMyddwYSGozlxABiqQUNVsWvV3B6dBRlchF2KVXKiin9h6ynxjavtV GcWFGQQd71kgeWaVex+bgOajDzHIeUOLTaF7pXBlYsoM474sAW+jhCGkCkB0vJIHOO7i5mOgEHuy HRAlPeC7yE01GOU9lqL7lkZGyhpbUsEP88G4TvFhKZKv4CoCSFaFs8Zlb2A7kw0h+qNyuzYjWcyk SOJWt2u/9x/+81fO9OyBYiwVXVlfv35juVxvQV4De0SuKGpa/RoxT9zosDdKe4N0y4veWNn56MWr f3Dt9mc2NmlLUEhFzpTSj2TTeWp506l4vpiIJrRPr1+9NujARYdlMaB9a9nfAiAfSPlR3MdPnZqb P5jJlWZnFym6os4TTbe+tttcX437vRTcc4VEIpsUOSjBINbOKNNthTdWQNp2oqncodNnZ48ehRma zAULDf7Y3iB1c6MK4gUC1c6QSGun0W2Um5XdRrnSqlTb1U5vw9+7DhMdrI1KRaFaGCqKWUIh1Dm7 Iu552Vp19OLzrU9+NHnp2e2NFzbKl6vt9W4fNvxup1IdVhuYhBhxcfqO0Dm23gv15EehD21RKeJK QT0Uo8wlBO2r5TLx3J023dn61GmhFnL0owDLq3CiaRCfv7ZdvvjMc1/+7Od68ArI/JXsslIYKWgR C8mGFl4ez6jfHtZ3G4NmfTYfPDib9LrqOzegekcSSClbrEsgoB3qD23hAjEE6xMKdCIB6gNf81Cn SG9IARXOKCg0lj/RDPFcqpbPA1Vr0H0FlgyqLSKePZiRopj84cDHk8C7e8E7+ENGvjFuijV2p8xS R2IY1YTApHY15varrZbLKPMb5mmI8FxlQiADHFwQcYwWV32UwVb4OpYRI01zNFBt1lhY4ymMgMr8 27Qbp46PV7IzU6LzFE5NUS6F6MUXz24SA4Rxm7Sa1LwxFJYM1DWZK4wlrXoz3uSn6Tpz6+btzQ16 ZkPn6+3sVldX14Dt4J3Q+Rez6er161wCjUa0kOJYqZIzcsmtesolTfdemCdsctz93J6elYHmEjHG SSwaZhaXc2gYWSjtjp04sXhgMZPLMTKijjRdeG/BvWdpuZ/ed4w04t7TKm/G+N2x3h47L5JMhiGV MHP4H1WCjOhJQORjSMlW0+eVW9W1Vm0LEhYuhZKCdfq0rW9gBCHTA1Ffq1+td7Y9f2sQaA2D3cGI hhEdeJawBBihXA5ZESHFl6XLIsYYGb/d3bqKDBvQL1FrI+dZ1TfYcKquRXyKAlTEUvygtpyRAagL qLM1nelBYE5hXK0E0UGxk/Bh8bYb1Spntmi8rARSThimyjlZQ0XlnugzlALAIYOK3SndhkRnMdMK M59P0f83V0iksaZK2XSOiga1V4hSVru5vn1ldf3S5sat6k4V8A/NRthEIAJzRYh2WAzIbPWDjJOt jOfYSFgsPa+JocsuE/kjwXN7ymMW2xUHo5isQobSDMih475YIRIthONZOskCqccSorMGOKdRIuOP Z3wwwGOSWiWVA6iIic26Od37oZz6h3/nfVwl8l1OsODiCpczfFiOolnlmk3BjwfX4OsMM6VlqENK swiT4wQr/m/sjKJbMXiaYcSk7B3EUZk/7UxZqlYHLzy8YemhVkZSkDtBI9Jac0QXeqLPVH2ul+sQ ZWbi4UNTOVDYlDmTqcE/YOditquRnAXvyb6LVMRQ/zzxSYQhsvSMCH9EtB6GclJ5e7W/kII3cJsM IOV+xh3qtEosjE/kRxzoKmnDGMPJ6/VFdiCYm/J7zpIUhNJq+SSURakrnl1XIIClYsqSkRdg0EId PuLoRvbuJSzwnpD5wvGEjLgj1SOSZhKwUw+lfFScH2J9EJiO46mXjp4PZxf9/pjS/jLsfa1K86N/ /MeMBOCzZL6Uyxe7rfall176wz/8wx/4rrstuP/lP/42AYJUPE0aYWV5e2erDgs3C6u2Q40acAwY xUPRXDBdhIY7MV3KZFLxSrmyubEZj8Tni4sz6YVMpNBr1JpQY2/QgIyCqyC5JVhPl45NtfplFGg0 NX3wyP2Lx5dOnF88efbE9PxcppADY5TOpih1IQAgLijMUeE3QbgpgI64ifvwwaOxfrJTjjbr0ILP LMycKOVm4lyQwj2SOjBQhqPF3Ubg6Rdu0CgFVMVcsFMK90qRfiniTUe9mfhwNj6cS3amE5tH5wYP n5mZzafo/KCwCcBYTaIvgixmc9+4uvapj3df/DI9OIfrG9HOIIxwadPVRo5zl4WDaKFFEsGBYLAN lgPbDW0oKzJEfPFWtf9Kp18xOiHWTxNGWxLe5hBIMBuRQyGTaSGzKH0LBFJsEkrR2iKuIrlemCoK XCrvwWGmLHOAVGOVgFVQIyTi0HHaXqULhTub/edfRKmry58iqvIhRnBxhjIsHcvTjAN0ykhyo//j fbn9W/yLX/w0Bj1KR/TdQBPhrsExp1oaklTUex9WjS5KC7GJOnYVQFrZskMsv275cE44iaO6aKrT 7Kae7XADQMl2ErUf5aYw17YQfOas2wd7oDrrdibGbncaPkPj4iVZ0k7kP5h3qVwObhE2GWNLVRt6 WhkoUjpCzyjVp8Xeb2wsX2cTkbSrlquHlg67C8E0IA7PULOLXRaWd9DWnMdaqanructtuybcugjX joEIlVUu4epx1ySGtre3jUIA4j+ai7Tuu//c5ubK3NzCoaUjL7xwERCcHAKrTXfVZy7GPlHh9uIu RWuDIR1KXEyZ3LEBYE0XrIqPRimxI8eOLh44gB5S5zcWkPpD+n7sR+9dtvRr/+T9ey755Lde9df3 XcPk072AgbPC9mwOe+FsAgsXIL3Dgccff1h1xYEwhiqy37InIV0SbhM+hy0W7EtyHOAYzOzCAoN1 Cs4AQhvbuPHEPgDT4TlTxY56w3RPZmBvwR8F8SUHHa62VrveapBMAa8Y7HbAZQWYPZh4IKno9pu9 boMwOKYy0HoV3jgqAP5QubymVWk8a6UDuH1nZ1c5+j2H2EUqnJWqskiAjkbkR+AqS90FvdYIhGTp IJnTUjEUBjF/Z6oy/CRuoEmCtXdldblaLeMy0yh9qjiTRT7GlNIiY0BL3gh9rgL+Yq5YSBWUdKVO ORSAH5DWqB/96EfrtZYjnt7z1MetJJzprEoqdHNkSL8WeLWz+Fw5dgDhaaSxiE0wm5wKMZiswtl7 qXFrXM6WCIWOTn3rPbW6lPpH/uX7UEWoK7bOmFtGMW1FxqUUMdPkaqtYy+SRC2rIy6QGVXVZxgfH hyrE4qeEd3PqXEFp6W9dljFmWFsXQZ3l5gE+VvsFRJOlSciR4PfTZlo1cgDfO77AZpWk5XAun56N R2LUCkPbrZpqusSnfOEYpWakQTDA2GRdVRsiYVkNlC1rlzP0TKFqYogWxKl3RgwAPRg3cVGnPSBt lkbC3ObaUKXjHKDC8jKneaDliVPyEgwatTWg+lVrbvJPRQVWKcAdWWG6oIOKgwrwTCs2GQFqpGZ0 eowGP0+GmBhGkiSKvHNq27AxNT6qxdVQj1B91l5Q5iNBA5ANVhwb98LZ9NLpxNRRbANs+q7YSwO7 a7sf/eMPdbxOFMr3qTlFKXyB3d0K6Z+//l3fctdk/62f+KmbL+3ubDThqB30I7eubm2vNAhfY6zX 6n3RC4G+EsVPNNZLBhqpykp/9eYWEMJ0JJL0BWvLmxc//8zLX76yu8a27Xfr9BgJGsLXW1ya9kVh qAFOWaRivjhTzBTI90TggYSBiVAeA2Ec3vLvEOLo+FSBgvZCNJyKeNF0NzZaa1/9/I3aZuDEwfsX p4/lEiXxMXDrFrnCpYtG0sCkievPl7IPnp5/8mz+Xad9bz0Xe/t96bffn3nnA5m33Z9+x/2Zpx6c euqJ44/dvzBbiMllIwuNOPCa4hjs9kjejTrdxs5uq1yFt7s+8HVGiV40Ux/APhuh/I5pVadVatGi rE952yRmyaLhDQfpH0StySi23Bi91OqU1fJY+o12v5SUKWhjAU/ewULEIgI6BA8FMpzMIZmOHj4o Xmirky8VkupgYQX2xglg+WtxLbPgCVJiyCVilDJM0yhneWPw6c/udFvgbA11xW+xrpI4lxjf7D58 /aiIRgPhIXjAQPR77ntNnfof//F/yeTyxJ21hkFykbeSUiQy3Q2B8KVHHL3tdFY1YjRcMncl5Wor xxgmXOp1D7TsPHWnA1xa3VzesUeu+HtgMFVKwymoLDPd7fbOI22hSmVRiKq4QwEv0chKNiEf5aVi lxOSTdD+g4g8x/Cb4kOAe1FKnS6z7AshcwNMZJNyoTu0BaCBIabS9na5WCqpWs/nwxcnIEZGFB1g ulapbq7CLDQBbixuIPCNKytHlLs8MVrf3RBAN06Ca8dFUXzFX0zJt37bNz3+xCPHjp8s71a//OUX mVzuyJLouk9D6IyRB06XjDXKnpYf63fnyatawWSli3dbiTgTpNaYcCF1WpCR0TWuUCwabksktH/z x+5dtvT6Sv2ect6MCqe69zT6RPM5pW5JBONMCo4eefQhwtIYfGwi1AmOBahj0cgIxgtBjQj1+Ibh AonJI+GpPqAMITM9DZdqiHepjiEJTVvxGh1O6oQ/tmtgT2qbO5W1rleH6cn4vmVMY9LQ9ZFEEu9A LUPnFI/FOWhRSQKckwe/wr8O6aki5j0rTR0hlUEHtNiROJesNBC7PYimEFfH4caAsx4w0AtpFcGH oAUmhS/0kuPGGVsAQuZ7u+UtLAfOk8mkp6enjx87NTtzgKydaNhUnarDociD3zIMJMnnm8qWMvGs OXe466ihDi707/7e77N+HdmoqxXUfLstYwlU3pL/EPUlc9FMid4XUH+Th1XozoBpjKnUhsM5yIsT r4YscJWwyiuWK3is9O2vq9T/9Hfeh7kuH10tOFFG6Ff51sqIsObVPkRoL9Pcun8hEF3EHikzJqEz EBKfUdqPdWC1ucZSJ5ydLHsV7ypAh85CkVuVMbvLsOLEKIyehuVNPZypwyD8Ya2hbwsas/7o8DT0 eUCzUNk9Gg4PQvH+KNLoDXdgCCKkQ2Ocdgc7HBmgBIuF+CzxAMQm7Mgms5nkdKlw/vy5Bx96gIyl ml8jc4XWVzkX60qwFBHOyusiaIkax13gRPjoqAUsuRR+toD9ShZMOO0N0ycvC+/DFZ0rfx+mRkBF a3K+BYLBMRoiQgjF4LUpPx0SwzganZQEoXgGnG5UkMSSexIekpCF7kBeqowqkeaEvWC2ePz+SP4Q 6V1uE64jtEir3Pjoh/4I0UwFRkpNroj85sGR1Frd7/m299w12e/7hQ+0Gx5lI9QzEKZav9PZXvEO H16IZcMA2Sg09Tr9xnpn61pz+3L11gtbt69sQuhOF5xeo/Gljz/74qcu3nhuTbHx7Q7t2Ic9Idct 0zGKJiOpEnWW0W4r0qzi1Y4IUquxOAks5SwA/MmQS4SxrEjmZ4aR+IDuzNHiTOZAopO4/aWblz5+ MdJJnjv95NmTD0zlZnOJHMUdUHOmIKLQfyHL50K8mL9fSuCXN0vhSipQj/pbkVE9PKyHBpWAV/X3 d0f9ymhQDQwrXqdO09MmEDaC5c1yn1p6sqBk/6Dsxh48sJQ7c6H06JP5p96af+Ob4+cvRI4cix84 UPENd8kWahHB7pcAfTFodaixA2+ekLqO1LuBtXbgEkpdhR7Yc0EVUWntElMzEjHVYw0hw2Rj1GGg HHmQBuK4u7apBL9pxoq/mspA9o5dpugt2R0ruYkoRCDQp5886uyBxXi2cPVW7+MfX6EQloCz1BJV W9h/eOrDDtQBrF6+KnpfERhiifi//6HY/kn/8If+QL3OsK2IhI6GRB06TeL/vgxvxAKzswWqywjn i+hZt2JcLEawx7/KhwtTN87MOjWwl1B32uk1OVvJrX4/nYwWCkmCt50mYAc4EKzowOQlZ1LHVbVw UUGpFKHr02g1zYwchjglzyKLlVIXdEAl8qK4ICmWBOcqY1cJLzIuKyGvTlOeNB2vQ8E7t+9Qgo4X 5uqBybsBgAEfxxVycsQ6zT/oFGaJW0Dy8uB5cCT/ogYYHPPm5cy7KC8vJOXksuMB1hCdb3/nUydO HmWOnv7S8zdu3BKgykH5ZBUZlMdBr81tn4zMngNsJWROpAtGIWPM9OpeBbPBc4T8JaLTa68s36nQ Q4FRSCdJ3aLFfuxH/5tKfTLtY938Olr9bqW+d9gkccC1Gw2xf/TQQ/fjzmL2mFZBFaoKSjTD+FTW SVY4NZu/ubn5jY0t41KCm69OKG5qam6qNFugr9TUbC4LdUUWYUyIHa+cJAgVgDSX3aIOsFKmtBCg ujcsd/vb/WGZF4FQIxyFULZjzOqaHfIj0s1QXMCbKF9HJB78Y2EfW9x0pKfBFB3b9iJJ3NdeAMnR 4Cgywr2phATyZ9kGkk3Gk2RsVHZCN328hmkQhKmJ4pDB+tjlxBbQsVYLJ7mHg9COsdtoIjEYZJPw 5U6xBIQD8A8EPyhv/Mmf/DGGuMHkBKOwBSCErkxY2biuleCAYrNsMZmbiqcLcJUAAjO2GuMss1yT a51iTqFYL9T0Ud1m5HIrt3ei9FdfV6l/7F99gCUmH12m5F6RgECYyqC7yDNK2mEqZPkKICPsADoM T8xos4zVVdA8aS/zYg12Z3VEVkWkbyptr8piawEtNT9OMepIXSW35IB1QUoku77QdhOk4vBwMVci IurrqeFaMrlWba1u1Fa2K5vEfkhLqWsddXDyNoQkFfxSnrQMDKO5BiDB/dNFgwrSrZ1tNDpykAhO s4HlIKHK4VgwAQHjFRfD8FDLTNKWmIXYFKDCcfjh0OXiMVnM/9B3GDHr7G5UM6qxwFnBvcP4R5fT 2wxRJMabER55RPgfdYpTaTg9ZVQKiPKnSEnU7kK562wRMmwiupE9YXXqahggIEPEC+QSB07GSse+ 9PQr/+mPPnR1/fbi0tJnP/m5z3z0T5WvD4ZmDh5OZgr4G+nc1O31ze/91nfeNdkf+OAH/XHv0Xee ees3PLF0es4Xxqrpn79w4cUvvwLnVbGUBU5G+rndoL5aaEJOe/BowR/pnjt7MhnKLr9ciQyB3zHW qqU3mTjEEGHbt/r1/HwUjN6VZ+/c+PLm8pXl7fWN2m6nvNvd2artbFa31itbq5W121vba/Wd9frW Zqe+5dVW2qlB7mDmaLiXfuPj73rP1/2V+x5+ojg1iydv3YLEFIScEGGKnMx2D8x7tz7oVAZtaGwr 4MLVrRw4DgLZg1nSOWi8bPRo+ALVNE46qT+8KmrpRAOu/2D8VbvdnV5vdzgoB4OtaKxNfejCYurM qfT950pveKT05sczJ0+nsrPdeK7qC+4y+6BQyTKxnWMRSI1uVfrXsVpoRsG6Y5MbNFiJSIHBiAwl RX1AGBH2PjWppH9oaKqI654n3gA3xcb21p3VFQRVJp/DLVZTEAIB0uURAk5qWBEcQaw1d/BIMFF8 7mLlM59eE6MARjljTbMw4QUxBikaVgtGwGF+WPl61Ui/nA12/uqjxf2T/omP/ld5XuQre33CjsgE r12nuliZoBh+oTczPcWewCZEMGGmYcwSu1Ly2uXDzXV1WPaJotp7LVzSpObNSUM227lzJ0+eOFiv lmk2ho9ANMCSVI4tg7omyWFD1cl0UKKDnAYNRwGdqO8itblq60KOJi4VzugqM6osK0DKWNx8hv6g V2+XV1MRBosg/wgaMrLwZHkxxKfpG1jCwaWPAN5bY2VllR9lRvgXc45TCRVrbtlEjsuAVrRA2B0y 6Gy8udl5orrQzEF0hUnUaNZZiE+95Y2EbCuV5mc+/XkKnZTnU2mWytgYXiVOTCu4MMDEAHKmgxsx bWkBYPllxTGRUwgshXuUszB2Cv0ht08Eg/XK6sptiqQJMOey6R/8wR++p+D+x7/1wUlUYBI/dw73 X0SpOxNtz1AbZ+4tKyRn5+zZU1DsISMcRhNUrWzHQBCJq2yuNdLB3mJnAYHJ5/MzM7PML2onmaCz S9o6JDh+cAKUKFxUM7gHTsmimysWZwq5mTwpthgF0W7oFMyXldSVX87g7+6Ar2+R4sArQDsSERSv gqhhrQWUUNQ4PyqW48EZ5I6rdFGgcF47wIf7V8pba1pWtzoIifeV6mwF3Z2F59aDlqUhmlWGZZFy rsgQdZwHBW592URHSNAC26cLwE09nwYeTS9R6nKuEaDDzm5tbXP7zsc+/hHFnnU610JFT0Oeugky ZDg2ayRIB6xUNqoqkJhUsHVGVUJYFKmWLFY1vhpIqHmcymDUrdWWFnwkpe9+XaX+iX/1fqeDRQVj AWG7DpVaiTdD+UZhuS1cJNIsqWcFI8QaK0owa6Uq1S5InaAMir1r5AWZEb5FIyhLFfnn0KJ8Xd6A mQJ8Ac+Zclz1LyEG7fgKorFRLEH4HVbR+WIGXh+GGH6t21v1a2utZm9AY3qOw2jBnpcJaSWyBkNR ptJVq4BOU7cFTxzFIGPXN7ZW1jdv3Vnb3Co3mggzIoQhABVtg84qCWc2lHAsQD7gVpBJQSF+lKQ+ XQMJUzKbljoVrl0wRLMgUHFWZw+TDAoA+4Ah6YvGRysFFCENYQlGsGxxbxmWvvrtgIEP85EMIIeA YAoZQ5Xt4K8p+CueRJV9ysuFMDDzylrjf/6//uRf/7v//MnPf+HGnVu8+x/+j//Q2lojlApzx9Ts oWAoG43leX3j9rXv/7Z33zXZv/Brv3Ds4dLDX3tskNtuBDd36puCkXUDV55ZJ0JJYfvCiUJ8JhzO xxqoqBZmKYQ3keiUrzmsPfzw/Y1Ks7ZbMxi2Qiz+QI8UG32EmMv2sJ2eDR9ZXMCVX3mhQlNzwiDx RBHqv0Ev2mmOKluttdvbMMPfeGVtc7ke9VKnF849dPSRC0cePnbw3Omzj84cOkX9EDQIbQGXvZa6 jkkbt7qtITD7DpMoLnmQcVhhbc/XUf1/n0IVII38CxZyBOoGB8qQNew3ZL8GEstW/F2AzwZ0Qibk DuiMrPKg1+p3SL7W2s0afKK1Tnun2SnTXmYQHsQLobml1EMP5Z54PPXQA8lzpzq51A7uP4IcNMQg eLPcu4aRodQx6H5hy1h9UursNj8tnz3glggblBeQAGBcLEUUz8KBpVEglivNIANuL99Z396aO3CA iJGUOoBHbLiRihdAipMCmV6Ymz1wbBgpfvyTN559ekvJZspT8bajoExGiWwapLziVeRowoNMuD2X ap2Z8T18KPn4kdz+Sf/sn/5HrBH1dFEKTCBQnPx2vap+0cIPeUQvC9kCF9CG7BNmYHXHUrzPAqvC 8KhacK9Azekq0/Vaoi4/7VS7+1G2Hfv3kUcvrC7fRhzjrkO5Bl+TY2DmibA1dk4QVpJuFsJVRFCl aNZKFgM2ky/RmBX4BXuL4DaBVi6FalD0vfUc8XqtyqBVztHuIixVzXRnswUacaDCUQWFUhGSGRpw Pf3007dvQ/++jpuOlDf6EJAVYwC2a6emZLDkhuiejGluC2UwPTXD5aHCmUp2OZ461/6WtzyFWbG5 sfPM08/DHWfZB1XSkwp2nrp7TKLZ7ocMeONAeXIATKI6Bmh1XRXzhyKXYrBOJcP5DKkqVd1j61NK CeaGdUsQm4ZVf+NHfuKegvsf/eYH3C+O6Wt00H+Hp+5mc29aXQ5FJxNmeDg4dvzwHCTQrTYuMRZ1 DGsVVoRIlHUjt02Mhmq3rSaHdK+IRujytLm11aw3kXOErMcBGKse1Qjj1Ctd6ULj1CHFIGGC5zMa SoeDdGwrxCOlRJRub8WUmqzP5jL4+gv5/FQGwBpAcHnsiqRrCRmsXYEVcRKIzl0BOLVjhb2pRxk9 Beq8o8nF3INWWeaUEpnOoTd9r/ZxAgdYnZHT5ZMRduXyjIPSuRC8qxxOpXqk1fmesjxoHLr/DZpD P9pB+Od0Kjedm5WLh0D1GlT/3rxz6ZnnPku+iIyhi27rjMo5abKsacNeyh8nMAYxX4TW7NE4mSYK oYx2zBpyWIW9jhZ83zobK3pmnaLEVeIb3T/1fa+r1D/7P7/fdLMC7GgnxIssFGNVs6otixSZOlaZ luNaoRaLiqwxjYwS0oaNFwKOC7JvSavbzSgJra2sSpiYAW5Vbc3uZtAtkk84vg+7jeoK5NwzsGRc sO1j+Fx0f5iZKuJHoOYrrd6tdcqrGc4gWsVKjx0jYIiihDj1pCHyb1A5qw7GAjhygq0CQMEUIkiQ 3fW8QAvqsd6w0e5VWQ8oBRpiEh5ivJXHpnixX62KE4obIMSXi4dAaxPfHFN5u/pS6xxjvLDC+ml/ wv1CeH1EON0K04OaIZK0ctPVbgNYOwEa0jDKxCSiAd5kUUMBCJ0La1V9ZQW9J7pv7RZUkexqhZTX 6Pujl+9UPv7MtfW2YCf1ys7y9euYtcPGToK8TpCuxTPzC6cPHT3/8uVLly8//2PfczeA4n2//A+P 3Z8//lihFdrYrhDl6Pnr4Z1ru+2NHsPYHIwOXTi0eGY6sxhJTAcHOHDo9aj/wLHC5s56IuMtHMqt rlZGXbGdA7DCbkpAep1Ptel3iiMYDy4dmgZ/unKrxuUAZgL4CCQFQiMano3a/pAXPTRz9N1P/aXv +fYf+M5v+mtvePCpowdOFDLTKALMPPwdtDgYfnVyEAQaDntxj2CQwR5rvp7Vuo5tNi2qMGlo1jwS lQyg4RTNSmTRmJ9ir83h1BvWJW0PtIU4Ma5Wq3JRlQRPqmEwG+gHAyi32umueZ0tr9+m0G52bur+ B+bf+KbI2fsHudlKKLM8Ct2oNaqNFj8tskFmiG4W2GHG5UAXYPr0METx4HAmTYlLuNPzZxOxAzOl IZD1WLZw4MTaemVzbROhePDQIkOlXcRiHsRagTqw+1SieOTQifzMwnoz+p/+y8U7V0HqKSkVSmXB yKnjEqIx2knEW3PpzvmF4TsuZN92PvfI0eSR0mg+l92/w28+/3FDNsPXWzi4OA/qGOU9W8oBNKdB FrYNBIO18m4hHZ/KRjv1snp+a08Rb7JEsfD+9v89zJHzO79SqTuVhnps99uHluYwlRhgUt0WfneZ Y0HwkMjajUKhUusHByf4Z5UzcQAbVynzYDibI6qRJa3OnwZzIzzrIYVNFgt2OqK9W7+epq7XakFr 1Tq+Mazh1Bhtbm8RLue7t2/fgReW4umNjU1mnVp49AG3M4nloliEhTZycpYdxgnheqycQ4cOYT3R kpVkKuYg1gBUoGzCp556Cu/v5s3bzz//IitFbqUwDqLaNTLUcTzfaQg3GgIlGALeqXb3pvFQkYzr x1DekUAmESpm4oVsnGxTNoXTChvVCJx4IoIFJiMMAUIE5Yf/1s/cU3A7T90eFtn/f6rU97x82zfq LiN404EDc2fOnGadoFDBqlOmgliVZDKqPu5LtQdUb2Lq727fuX2bVcGo4sSAsCUgogJCMYtiGKEI 5PSydswUIBtJ8hBdEVWYg9U/ipLytdi10EpCTQyx89ha+PCIRRoou2T/OCHNRkOfg2SEGUaRZVJX SBmR1USBzKnrmjIjoLXkF3G1Dvvm6jX4yAVUuFPHh+MiNxw8CUe5Ty1OSBi3pzio1zVgZUytkNgz Io4RMwx+HyAddFUhW5zJzSNzPIpXupVQtPfipc+vbd6Upar+y7LwFPoVcEv5HccZ7aqjJarIqdEU I8lF0vYNa0+mnpVJW6Mt5cF0X1ZQz79KDYMeU//owfDxuR96XaX+mf/1V6yWWpVzCjcYVz4L1+Ak 6G8Z2EQaHZ2vC1gYMYwVbY+hMygtdY8W6kehY4HOHIzGPV24hiA1mAgcbMYWe1VJBTWVVKsORd9i KTYYrFlQaruOaujntY0WZ4GYgpKHjWpzu9XzIokm9FvyGFXX7lh3LDFvzXsVtTb2dMenI2J5ep4o 9KdWIUy+MBMEarCHxV2FfQfbgAIvDLn1wUGvVCvNWDRIJYZwdgLtj6uKVX/vYMLGyYPOVb0gv8jC ErOuVrAVB1NXL7Qynn0SSc9FCqwgoJz4fh3W3Z6cnQUJl6oMJda4tVslzMMSUGmBGCyEoh6G48vV /sXVWt0fbo864ciIBhPE71q766qNDpGSmT974YmFpcMvXHzhlUvP/Z2/8V13Tfb7P/BLpYXk0bNz OwS2tkaD7Xjlen/3Vl0JolGi1WWFdo6cWZiDwHgu7e+0tleRkL2pmYQYs3qV42eW5hbObixvYBmb 50WXwGIsm+yHvESSzKUvvxgvHcjQdrBZ8WAwlMoFMpabOTh/4MmHH/+mr/3Gb/2Gb3nDI2+Yn5qP BhMGKKSXoopN0CUEyvGhlasj3IfzRH5EpdumW1Q7KGvS8n7WIkj1N3LVrW5ZGSY9VffNFxy9nI51 WTRVFjrsj6v2tuY/yuk6/8ZKukxNWfAP7xGv3+sM0Hn4fa12tdXeaXfL3ExhunT0dOnMfTPnzwcB t4N7G4xgJhMcSwJLfExYO/joiChcYRyQhSzYGciuB2k1BEuhr7x4Zv74+RcvXqltbwz7zYWl2VhG lCz46OpKg4IPxg8uHDl67LA/ln/6cvf3fv/Lzd2eIUhjtHQnzQrNdjy0c3pp9Maz2Xc/PPeWM5kT xV4uVBt0t7qt3YMzB/dP+s6Vz5UKRda0IgkECQmMwlkI2hQKzCG4ig4aiwsGdzaVj88UsmCKm0SU xQAl4ikpc1Pq94R2T7hWnCeqKFcw1FW8vHLf2ZN3bt5pYC4TPMeGRTaaY2I5ddiihWwnucnHTLri gqo1BTIKxDCcSufJgKOYkTnMC8hnhVv5TDsHVUCTvxpKPSnZJ/ALxHDMFcACQHZIvdW1tc3NHRhR UOSUh9GXhVguweFsLotVz0XKa/eUccdccC6HnLmxSGNiMyh1cB+Ecl0vcKBygKafeOIJXMyLF1+6 euWaWYNamI48f+KpuwFzjq/T5e5fU/AaH/5EZ8cj/WwyPF1MT5fShQwbiLoOMpgIE/KefVQ+5TBp /NZ8ulTI4Vhh+n/3D/2dewruX/+tXzE17Jz1sXafJEru9ZXX5NQnnvrkSOdVS9kERmC977v/Avh/ 9c3T6sb9gPBI/Vay+Ryy1DWaq1er6kS7ucX7BNhrosvtUzOVyULgKZoaM25E5qraXVoZtJqw8SNS FO5V2w3Fg20SNJiuB6LqIaUv5N9ZOSRqe8xjYlwoFuoFMYbgFXaZjuMAV3DV+rjn6D3xtOCXswKQ vJZ4d1XpLtnA7HNypDwvxL/kiieNAUpSwEhnTXHpl4UkNep7RdE1jcKZKPCPPolToCvUHrZIKpmd yU2pQV2fkthGNOX7wksfqbZXo2gYaSMF5s09NiGlxaOdJckjO0aIOeLArDhVk3Gw2kUpqGOkK3JM CIhxd8ArCCqz2JGVKocHj9frv+Xg6zd0+dy/fr+59caKagRwlhwPcumsXYlWK2CQZWXNfYQWQIkq s6K1IQ1nhJSsD4c4cJfFE/uX9xV+V3aDC+2QtsMABfRvyRqs8xBV/8FYahhIlusdKKUEvlMXGRwq yK/p35S9TQcP+tUkM3CEbDW7LehDSOuKWNSV0lkHWEPkIacVUrCEgaLwtj7UDoPYCbrTOj6N4w4a ZAOjKYikaVWoUUsQm4CWm+0CtYopLGbwS4QQtY5YcFbLZ/g6I48gjEYgndQAolw5+W4LgSD/0ddP sBeIn1Cvj0dOgR7JhQBhKAVmNdEUEGJjgE9STEokM0yxVaUyxiKjxf00xK7yWwxRn4RWbuGVrdY6 3WeVJWAxUfbZ9HXFOs7QHDxyZvHw6WgyS7Has89//qd/5K/dtav/6b/+58Mg6Gn/K8+svPzZnTsv 1sorEF0SPyIAQfF/kFTk9HRx4eBiPI1wi9++s7a91jHoAx3V2vznvgeeZFPcWV0WuALG4mSaO8nk U9Pz+dKSSOxmD84vLR5tV+F8BhK/+IbH3vyN7/r6dzz11gfP3zc/M4tMV7ss8Z2IUgpTwWUlx8JR +HFHh+5UwJ60Gt+GwUrMl3COCepcGtr4QzQ349f60712RoEcSxWCOXFlTqeTf+7FHh2V+Z/yvWxf u+akYrIgP2ssGtBN1MuwWvi8aDF38oH7nnjbW0/cd7419NbK21YmJUZi9kuSdUbwqdfH7M4lqdFF NXn+SCI+uwRB0I3rl4EkAhRq17dgBD9ybClfKqlMRH3YdkfDfCa7dPzMofRUutot/m//50svPL8D wYeQxfDgUI0dax1b6nzdu6a+8U2Ljx/PHMz0I95Wt7HRbME7UK+26qeWTu2f9JUv/+nMzAz6UrlD v39zFbL0+tzsFHU9SDPWYAd8ZIPqvH4pn6TpKRQrTeDXRK5cjZbpB7mktpcUm1fYyMUSFbEc6/29 JpugCjBG69Wt40eWdrZ2qaVl2dimMoAzCE8Rg8sjd8RtjK6K5hGQrvum+kOFqaekykieOqko3HII hsTNTCGE+rRiDQ+6DX+vAdNReORBJ4ejUK+34HCl+ociCWU37iyziblxFNJLL10iEvvggw/CZK4c n9WzWWAWY0KBYKYME5/QLoFZh5BXLzJhiHzYQ3j2jUYLy+D+Bx7ACHj22WdWV9bHC0esWughJSDM sZMZ5MK2hkOyFOrYUx8X+rKXsakKqUAxn6QjFTjZIL4gfElEsIlpixFEXJnFbGp2Kj+dp+JZwgol 8O3f9xP3VOp46hP/cg+6OImiv+Ybk4CBu6TJQ1tJD03P3sNqm3wwxeYfevChWrOKciS+wnKQI6mC cKXJuV81EmAkWx163qIBsIiZPjrooNHJryMgCJubZpAbyH/wNrXTlQ6jhq0JSoZhVocVtVShFq7O ekA+y46kQReOsFUwOfC1rCWDhEu7WzLcLUqlyIVyT3AoRjgTwN9UzappHlU3zju35K+7Ze5RZoHZ /ETr3XwZB6K2v5MRmkFLlsitFTuJhfvUTVQONKuVl/yrIIFa7uJa4lxFZ0sFIgDwOtGBPpwdPH3z D9u+denH+CgYG8LXSSGnDaBA7Ib9chRUFl6XZie0IKwxLrsRdqqDkWBsbBOZtuLZAtKq0AGV97BG odR7hBcH7z52b4NPJW2f+1/fb4F31ZtJo2sA5LmqtlUwA9kOzIe58nLZjRNA7V6k0Z3zaol/Hvan LCwRV0pbosLZbqg/sbIQhTawsLHcK4rNUeIk6QZSV1drL98qdyntz6aJW4OYI8zLZUTjeX56fbNa braJU5QpXxyqKp28dWgEwFhOm0SOKm5RF9yvjD7FKhRaxZoBSQXwGfBzg/+adwiKnqiLQqcMr2O5 0/gDa0N90q6Ra/WAPwC6VYrAem0pyeKY9ZRWd3OMuaDdTMX1kGJ9IkdG/mrBDhXsUpgepCsZT3AC 1CCpqZcoUaT+MSRooIVpJrQM75gpJwYSg4cpHSGVL2ksERMKe6GUP3Pg+Vvl1XovDhmb2kKTJhaW j7wDC+fAkdPRRL4GiH3oPf3M537qh//HuwTB7/z7f4URvXxlbftau78VGDVo1Gb1wSKdCfrh3+sO gBeduf9sFOqWFGZvbX2lEoWMIBBHt1Xbja6vf/rCYnfQpoUFJpIYAOhAA/lJaJhIq76S+qP7jj9+ 7vBDj9735Ld/23e+/Q1vPzy3lCHxzjJgxImru4dYSx0GQkrU6WkXrjSE43j/uU1o+sQ+3dPoZl1Z 6s9aio99eKv2tb1vW8W9kDNgHrmZ//Lb3elcRE/72VqqjOvKDIhheWR5knDUmfvOimJPMQJ1r13p tcuNerXTYj9Qhf/Gp974xBufBARXacLMV7dqLYGnYTNJRJPHjh5fKIIY6qUWjg0LB8gnNXZX17a3 ZubnW9WtaHh05vzpZAZyX3L+tMlpJJOHj566UDpc7IRzH/tM63d//5VKmXo6rhDMdmtpMfS17zzy bd9w7LEHYjPpVrhfpul9p7nVpf6DDnpdSqorF44/vH/SmytfBJmg7E84CHkQCcFOu7KxugJP0MIM XWrQXEQnOrvl2s4uRGw0xg0fmClEcKFrOypdCUTRx5oq7COio5JzAH9VqoptaDaRwvMKyxmfDko4 bE3IyGodOX769u1lks4C7Ar2q1YRgK3iiaRi0FiKsK62WkwMuUqZ0ahW0Mt4XYC+U+k4sHYhhXxS Gl4PFz0WTdGrUATyeIfbazkABtZ8l1lkkzOFtFQBeZEUJU0MN4H35ucWuYBCIXfffeenZ6aSqXyt 0YJVBtFliCMtD00vLUms0I+bUQUb3TnV5lLVtnirVDZzwdNz05vlrS989otsEBP8ihIZCFypesn9 sWq0lSynwjSDFcsJOw6L1KhNJeNcKZmjAZf1drLSB7lJUiCDXpqyAKi3EqEDM7npbDgR7ET9XbV9 8g+/9rt+/L+t1F0FouXUv/Kxp9HGGYGJjz5RdfYVp/ZksBGNwOh49LGHcRsU7VQdEI3P0Z0Kkosb 0rx5dokqEkaDqZkpwESr62vzc/RppQ2jigapOBB0zpKJbCJhogaEwJT8lu+r0memCdxAuwttYwPW BJiR8ItIukl3qGDL2sBwVS5W5FIY7pot2INHp9CLyuWb5ADRrxiOKp01CJceDgS3Z7uMjRnno2ur WwfCSYhlYiEJb2IxBpMHEguGADOtpayQuQdwT3Rgu2o4xNhMoYhLSdwIC9Ofq1+89aejcE0em/qm YA+x+lnbgKJRMzyB0AxQ9nTcoMgmmgrgydIMk8ZGkvSSarJguEvjSkaRUZprRTLm4QvcTfzdY1SH X3vqp+8541Lqz/+7D1hnVauFszItFLJCB5pl6TDHNiPF7PBylsM05IMsb0fmJ0PaXggJ4vCRZgRY 0ly2grBjhmw3inrqU1n7opJDqVe6wUvL1Ts7/V2KrnyjUik38jq4Ccw8v0kYnG1NZHebai2Ns3q3 BAgkWhk9aUbictau1w/4EQmDHsQcQadi38O5KPYuPGMh1A2tbCg66+Qo1nqFfazsjz6+nA23TK20 hl6B0p/QiNQdgTbUkms3Z1xy6hOhUDlpQiFFPP5FqRNwR4AqhCKFjcHQt744AGEwR7laOLzEDSfA oGg3FCDgCkU7AwYPi8EcGP41EICR+IztfYnUfiBX8dIv3mnudoLHTp5mbnvt/kMPPA4zOfvAF4wW SgvRRGFtq5JIJyrNne/7ipK2D/7OLzH+/VrH36BCLk6iQBR1MsQifo+kLoW3vt1qI1GMzxyciqUR EK21WxvZaFr+BDapb1htbfmjtUQyUoMvEz8J8AKF7aJh8MrrLV8vcnjuzINHH+d5/8lHpnML4LNV ROJAq9aiyrFAW0DHafGxEBzraMt/2yob69m9eKbTzFLDQueaz43csNCJFYJalbej0HIcMBY+k14f U3LqW3tu+ngbW1RZOApnpCuoY1vGAgBW2GNM49o9gpUp0Ks8gcip/m/e/jtK0vQ67wTDex/pbfnq ququdmgD70mK3okUCRIASZAyJGclzczKjcxQJAB6SdSuVivNnrNnz+7Z3ZFGFEWQIAgSrmEbaLSr 7vJZmZU+vPcR+3vuG5ldXezmaOaPTSSyszIjI774vvd7773Pfe7zyIerySc1fCaVfPixx979vvcs rS5XKiVa1PQDod/gQbmwvELEKTPTnF9Jrj8wu7jYqR3e2dkla8DwDSzkwuVLtF7oGrfbo1g2d+qB R+dOrw3T2Zfvxv7DH+zf3Gj2Wm3wykik+vAjkZ/9yFMffM/q+iJarFVUbeuodmBHwuRev4nPZ69T phVz8ew77r3DE6G2Rwgl1DrGFrzxKG0uSXaVS5Varcx9gWkpQDN7IsId3WYZQgEp7CwIVSKO+if9 VM64VSSKFopPpqGkk2pG6W6rtYal2TaB2gsy9DCt9MAD5w/28EUVlUkdMrGC5bNig8JGoaG2o/2p XVr6dPxcPU5y/HAMgSKAXLA1Xgl6BV1reU+j2wShSB3dfr9+GPMP6UBTx0szDDx8PAGW1GCmjEH9 2WyeGhJj4lKpRN2WzaWps2kMgw1pN9aIuYjWfJWbh8Aj4TMg7RXSKBOIYSMxdCAKHSFKL8AX3b1b fOmFl7j2FiQQxpGlmAsMrqa03rmr1E0QyzXXTXUbwRwE/XJpbk0IcCJv8wvnl6FG0niYjPjy+HPg IZtJyuo6QMlOok3BqjGi9/3YG8vEvq5S/68I6u52+4sR/Z7Q7tJq1RX0SZ5+6kkqBLI47l1mqOkR cq0M4FAtAvuFnbRaKaLNwm13a+MW+hPgW4yEW8AdQZcjxOqdjse43hUO94zDLI4hYD69JC49SRLL BnRIGJ414mS4AqiDRIUGqq2Nax9WtZvkkSMpyOFa3X1gHvZnUSat/iYJk38P+tNHEd3tIS5gu+vF B0Hd/cT9drof2T/5nn3BUZWFlMhpQ3uCAjSeW8mklQ0s/e5wjHm04Afe0Ww+R3jh+Fv9hideuln4 4ihQJgUeAY4GhijM+DFhinj4DCT4nIRT3lgukKSBORvLzseyC7H0HLPXVPMiLVnCrB3Jyh6hBVw2 o/AbiVs/toUz8n3PhTf2BVBQf+n/9c8l1OlEVEwfRuJoVpUa58sKd+psSb2755eyn8TjLDlUkmlq EjyOO/wojxdXzkbblQoY807D+YbdiagkTi661Z7A7k711c3ydhVRDDpzwXavN5/P4q+KWqDSC3Fy /WiV1PvD7SKcQ4mswcwCGgfrZlYnGUOQI4xtjipY9MQjYX0DNofqfZjqQKQ53FKYVpcIge1AvLVE HHkPWncCx4j79mbFKrDBqC5nIJeM+UZUpx26vEq8zabF5GC1dZHxmKX7QKR3nk0K/DwDfGyYGiPG zmHqyvtEMroiuFIV2cnTE/EsOr3wIySFK9yRqMkxmdaW3N8c7sFX62ZRv4e73lR27eFLb/vex97+ gXMPPFg6LKRimSff8rZrzz3nx1PIH0pm5kKx3O5BCb51JBn5kQ88fV8G9+v/5p9QwuBY20fSUU54 mn7XKANXeNAXVu31oY7b97aCMRZqMx2H0NMWXT/cmvgR8qNOoo9DQ30ywwqmwOIyQyYKQqGZuXzi yR/83g+9723fu5Y/lQ1kQpMomRJVkCCTqUaHCYu5pqNFdDs8DfQoVFuPe7rd6JfGybQPOxMqqrXT mNaHob+6BMYOcsMX0964S7kkfOSmM7Q4tVbhqbhK3VgnFuBVYE3HJCyE31Ov60+kVkDZYIJGBHW+ st1oNhJDxhHKJNSAbEXNGqQw2HXkqg9cPP/BD75/Jpdj/+LxTO4sra/HFxZHqZlmMH7ygUuLC/Mb t27f2tyiodtv1JeW5x54+CFPOF5vU1+iFvi25bPnJqns1ULgD5+p3tgO1BqtUasQHhy8590rv/RL 73/qiZlUvDXoVpjQqyIv3W9U6hX1X5if69VwHPV5uxfOvPfeiz4J9JO5ecIkyw6DPaYkEDFkoUfj aAUW7m5ugGHRaM8y4yvfnQK1+0MXzjtvNFqSBLBRv8MNaHFcsdDmbJTdGwZr5RCDem5QTTre2oVh NkpEpd184OyZeqkIyio03yl1G1hqs/w8WmifiXk5Sy5rNfEKoXCcIWFGfBgYUsKs/iHXUyC9kCtk AUeeXq1XL8Im04oQWutlNB04oQP5jsvSHZbLFY6SUSvOtwRkmg0uYavdgz3H7u8KNT7INJVyioSk 7/b3D3jsY489Pptb8PQ1U4qvYjoL1gIPwXftxdubm7dR5+MMH8/y2dpWoHLdRhcytWLtDpYnhWaT wef8GSAEsn7DjwQPsh9DRoZE5hllk+H5XALPM4BCp+bnoEdwBHQQ4B6964feuFJ37HcXhyyX1bf2 z/vr9aNKfQqzTytWh4wdfdhf2a2mbVAw9VNPPyks85iyHiJCyyfMZjwDGufj9PU7zJxXahXSssWV JepwmDhEVpsgR9df3urKxEd9vMugQMo6NBbP5Wb5LwlPvd6IUJRx2UUggsmj6M6ewfrjx4YHTGO5 Y6ofB2al5DapJgjIOJUSHwQLgqFnqLsr8bXF2IerKO4tzY+D+r1xfZqnakTOodV2ZeUu1lOHdDIm j65Ua3VuvW61P0IJT84ZEERmEJWKhMGF27DfI/ubta8MQ2XGouSHQEQPS2TGGxr5qM5jYNGTUGoS zfjjuSDGGXymZ0LJXCiVCyWZbUOYg3OsziwdDdORc4iPxs1sut1ybKdU/t0X3zyo3/4Pv2q6KIxa qdfL9xKikZO6xtClFc3EnhNad0PzxlnlPtMZUVpHWi2yAS+vn7gCzFxhJLdAHWwGM1o1QiusWcDe yjNwkRnAxWI8lfRFI6UmvXJ1klCAX51JR+BcsDvTXQtEWpPQq3eLeIP4kMiSfRYSsdLb0T6j+Ee6 pvEDEGZuOuUzGnDSOJPG66WvwSmQVDsXX8ckD0fxsMQltquHuzlAhc2Lq1jnGDM4a0m3C8lbgPOp 8rApAagwFHvfzGpl/4QXIbk9U0zS1RG6LooGag2m2AMdWuRsadFoFj4IICAen4B6yBHi9FK2UKNr 0t4tIQt0Ai1t25QeQaQziefXH7rwju9eO33x1In173jf+97zjnct5udx+Ry0aqztZHYhlZmnMXFQ KzNj9qG/8q77gvpv/euPk99wLRHIY58Va4VGumorXlOzBkPmQZHzS7KVVPc399q1/dXV7ImzCzMr 4qxMBuw5KEn5em1WOJ0N7Exwj82dP/nYj33fh3/4u37s9OkHg8EEqwOqGfIf5LFDlfgm8DBlrblk 2gV0VXr2qfvu+L466u4p/zuO8e6vFc61V06zAb+n4/WA6eG63WXAxOPRNyDV/BB9EpAwdIMggfk8 ffuVJZ9HOfu0oW5ZiU1iu3rdKYM53VYTnrbugHYkiQ5TV7GiiB7qajGTgQpmbwBhDk0rGq+EdgYy vJcff+Q973tvPJPkmWfn50499T7f8llPJL6yMLe5ceuLX/02OpBo1ROQHnrkwcVTp0iRMvOrFy4/ mTt1xptIvbw5+E9fLNyoYDwjQexJbfsHPzDz8x/7wAPns74x8/cUzxTQ9UrlVq18B6YtMtmiIAV5 BYhC7Yun33fvRe/2SYOHEvBIwEUW25L0Fu0aRryNveEFVyju74H0nFheZn6JCU5wvXOnTtp9Pc6k 4uD1zBjaILVEJLRAbSrDULgpT8Y4KnxKaoZ9iEEC7jF6FCfXVgjq3AL0JtxlkwyRPqZtJZ4EqHxa EpmQvPHKmO9C8os5NNTxQD3YT0FlGXbF+JehIhipA1+/0WsUe+0GPXp2KfQezc2FxM1PdUONjpYx Qu6kBqKvN+u7e7uFQgF5KomfYaFFs52yXeKmwC5msyaV8CFwxTvf+a5HHnkURT8cephZoq6KpAQm gw+/8Oxz9WZZ1ZF9uCa64067/rliufk3u6CuukjVpHY75BRRlyLO2HoSUCghL88gm4gu5FIz0Bc1 pa/IQy+AhWfcHZ4fbTWIyZ53/uDfue9edv/8zd/9uItz9vXecP6XBfXjSv1eNNt+aMjWNO3Qe3ns sUfI/yhEIUMw54+AhMaMuNAetmr1fulmEte5X7K5bCab2T8s5LP5ixcucEpJ4NAMEAIPaKkzMo6y JVLBCJWRDHA4mkB3n/EEklOdf80dq5FhPEq9O7GIHaZhdbYLz/qFe6f8T/clOZ8+kHyH/BKJR0kj HOndoe7HEd09Ax+sVoe3u3++tvMgW2QDESr65BzgBgqmvWUIapbLjTQV1ZE4ATO9lOlkhJTATF6k swnxrwg7nl4/RFD/6ijcMJNXzSMz36RbJ+INQK6KAbN7w4S7tD+RCfAZz/iSGb738RlP+ukyRROB SJTZLyxkgO5lfM6kK4WhHIlMvo3/2YXyfecDb95T3/79X9fAtDHOTGdZ5aITfzU0QCYQANtscOou KA5oFN84cdO0kDfseuosTSgt7sQTI217tlF1nWdgDf6Qm1cbOnCaGauME7FwOpuOJ1PbhQp0Q0U7 T/9EPo7YOzlYzxusDQJX7hb228xGRYlb7CH0IdWssnzMgQcSpzWrKQ05WA/Q7G30W9nRMg5LPQrP m4UlcB7QgVFsyfcoKZaVnDps7s5ghcnWiQqEWKtgzNvRcrcug2NC2nqjE0+3AtKAUd8pg3k/6B5p cMOMJ1z4T/P2JFdHg0yYvzZDgj9q4hq3U4IBM8L4H+KB2F1lDnWiR+kCig3pDfaDyfTS+cTyeQK8 pLh8njTdx2jkxW88W9zbAdecX1zLzC7PLK/Veq298sHHfuB+8Znf+J2PO/4/QZ1ga20h7R0qkRjP kAuWWP5oGI/9Ld4XQ9FMnSQysbVTcw+cubCYPxmhyxBGNDmH0kImPrOQP/Gd7/3hH/3+j55bvyS/ aum4IyRp5l/ITmnY5Hjm0xUTFlp1P1I3H7FMlQHqpKuAUabk6m81ZgxD5y+gT9DD5dJ0J0NQkzby MsNeY9g7HPUqg16l32UWq9zrIV1b6vcKo34RUxvMVsZDdO86nglfEWgfQnuFZKXPMekIz6YOC6HX EHiD01x/XQfJT9QrtU8TLxLeIBFCtdhF0Kdg1/cI9DIZRm3IpkQ92Gx14PuwaT30yCOXH3rwsFSZ ZBcD6Xm0Mq8+/82vfPXrj7z1PWvLSxvXr8zPzz35trfl6ECeOnvygQuZ+aWqL/Hslb3/+VNXX90L 92LpUGwCq/CtF3I//VdPnD2Tx98IUzhCULm6f1i5065uJIPDFIyPAJNFcpOi917vHF4+/R337v7j foG8helHshB6UeFUMoiRZzxMUahl5ZkAZtGsK+7tlQ72gb3PnDyF4tfGzVuLcwvzc3PsmOxvoE10 Gbgs1A7UaT6UxRggcd21I+kSXtTATrZ7U+gQMAroMzx7el0WaCOiAr1EaWsDAKCVJjDNVGjI6Nk3 lBFo6MPkWDx4XyZSiTSyJOSSJN7qlcq+LMiNxagI8kiBYSefijRrZbZa7iUT5fPSeyfP4qqISGFp F0gDGxQT56QL6Hjv4IdbhZstXTk3xAwkB1Zh+Ko2fzLVSw9egjMPiRNiQGvYHDKGSgsuGCjsb7/y 8re41tq2jBjoIjoHfyxgYuFhWqmzNbjZFiux0B5XX89iELiYCj6S+1Q8CsU9YlZY5IusKKgm3Dwk H6KACRYjygnleM8Pv/HGfSwTe5w1H9XobxzU76nXLRO5p9ls0Xwa1C0pUVnxwIVz2XyWJyeo06mw OXX43Cw4lB7j3D1sT0pDupJ2on6liQGb4dy5sxTF586dY7dhtJzzY2IDlAqCNAzUCJJmQoVjMOFg /1B6FEycs6fRhjSPSj61J9hYBMfleuQuPLs47Ooezg27t7nXDyA70vhkbUlN6GhZGkKgj+MQzq+s pteFu7dAd4/kK1mgXCbN20izUMahYnGyIZA58MQdtGuRN1GjmjERtS8BdIynOcox4cJEqLdf99y9 Xf1an5mUKVvSwqhptwPIk4JTtQeJ2TFvhPgd90bjHr7G4lhaoM7pCcY94egkhCVG2BNAYy4sfXiJ uTl6gBVh2iW1UY0/eP6/fcOET/D71n/6NdmrmDSs9OdMEt0MWM01VVgxd1ffaaFoPEAiN9oE3VgX 7+woqYLKJny7j0zoCMxW9Tn3mGhlFupkwqLD4qyB3OqXugps3AhqxpN3D6oMSAOnB0b9k/OpKOVj f7DT9r18t7xRatdGgS4DXUgB6CagmDFMwmGDdpG5XtpQBHfLjlZQAeBeOMRsAzuJQQti0XJTk46R XFIouFFTDl6jxpadOZUw1hMZplk1StScqQL1/63FInhK2jM2PmeFu2nO8F4098ozy//G/tZB+toZ 5agIbVJzBAImrLGvpEHZk1hEuovA66S2bzmDy/7dOZXIgL8NnWLhTGrloicQ16ZidnGFUv3zf/on hd1NDjeJpFEwObOyXqhVt/e3/saPfs99F/tXPvHPkFvUUhWa1GFTUkbEKWScVM0TBkJxvxtF85NT T8ycfSy7dBIBqNWgNxcY5mK+9Opsdnku25lgOTrIRpcfPvue73vvTz3+wDtS4SzLFbFEhUD2XwVr S0qMpWakNR2I2OHT6pzEqy2kR1Gbu4X7XA5lzGTKb0zgOblX10/+Nmh5+wCnteGwOGrvDRtb3ta2 p7U9aW73Kxudg2uj+u6kWxi0dlu1zXrlZqt1u1m92m/eDozh39cm/bZn0PIM6pNhLdCrBXulQO8w 2D/09wreftmDAw3KsqO+b9zFWQaZGDkRSAdLhAnYbXwlnwQ25KrBwuZ0adKOn1qpZo40oj5LxqWH jAkBhRiBIy3E3lq738XC6cylh9Es3Hr1pc/90R/duL319g9818kLD37tmc8EfcN3f9cHH3n72xbO XkgvnZjEMlv1/qde6PzJl1s7tQQezlzH1CRyLl3+ofelzp9OsqEh4NtoHpSqt+qtOx5PlaZTOJwD RPJHx4FQajRIMqXVHr50+eTrxAkmtWtA7ojrUDfLe0TECclj0w8lp83N5Bj1AjOk0QuNeXu3UCtX Tq2dSCdS165eJ6+9+OCDrFsk/oEW2bjVqxiPKYWUCCpya22Ku06HS1qdEYokYkB+JpvPZRbnZzEE OnNyLU8JNzfLyPjCPFjAEqR0RMWYd1I5Dgsfmx8srnTPCJnXMqCfivyYXHkxAXQdTc4/fBQ1qgDo vEOG+obpKMJ6AQY9SKg4CnXWJ/6GROCkgEYixr5s2q9tduSTJ0/gLEhVRVDf3cVXr0IkEBhrwkTa laEnjUfVag2rj5MnT7GDjX29SgOgnndKIzzx6pUX7mzegMmjYWM36yfZHOmZ8BaEHMreVpxwfsXz cmask+YIImxxkm+kyKvUkOQBG5goESMnD0WgjalJ5fUw1NIdTFrdIamhTc3RtmfJUdT4P/hjf/sN N24q9eNwZTnwfcD7tBjV3TfNNqZKKBbdjSN1hDActQ50ozpeGDfwmdMnuaBkYrC0MItC1w/JXWXu AVIx9XwVzhsNXE/YuE6dOcMznj17BoYy8rBMEwC2O4Uio4gr0dJQM73lkRcBnwNmDw9LxHWxaFX+ KVkgbeAWk+Im70WOGGFlQfbBYb1WtTtA4WjsQh5Fo1E0HgOTcqg7X12L5L4PF9GPgXdXyrt/8r0r 8dWVmzY/lW0SD60ZwYBCh80Km1mJv6rSpc2kQWgOs1pDHrd4bn1dQiMBT3Fwc6Py7CCI85R6CkQW i8KGwapYM4t0CEfIk4RRnmGqmbSJ7FxfscMGq1c4D4IZ0ACSIRv+o6rKleIpgzWFZcfRJKi/Ofx+ +KlPkBUxSA1qRBYpczbVuWqucDFE2xIIr6/qnVOvO/+SCZgzHfSpxaGjihhrEV1+pgtUkvJn3GCa KSTNVk9AN4QVoWJPm7sUHASQAAm/7JY6hxVIJUnvuDuTp7cQao1DX7zRvInIOy7pEg2hCyA4Xc1B 8WesZ0V3iobHeCheicbBA+wT4rQhdxBmXI72DcuDOVepBkJ9pS/KeYFlyzlmHbiuLxEHliKHCW+W J2ZD4BmkJki8Zl6f9MUSJc6lcjd12CU7QxggZlOosZZ4IdtKlM3wRBiyyR0OCn0c0odEUqRCNRxC ziU9F/5J44CmC/C+9d5FdtcCUhnAE6qWUl/BiLb8PaZ+C+fiyw/2fHEs/aq94ct3tj7zlW9+9ZnP TroV8oFoIjdhyndmodZq3Lz64i9/+H6Xtn/6P/5T4X6m/Mt/bTezjj19O86KuhMMX43ji95H3n96 4VR2bmlpfvnU7NxqOjXDhku0KpdLt28WkqG573j3D7718fdDhVPLyCYNpneGpdJ2x1lK7WZR1QuR 0rnJitv3gv5tzEIix9y8ICv9gKfm9+2PPZXRqAFpaTyqjwblwaAw7pS97ZK3XQx0y/5exdspe7pV T6cS6Na93Ya31/L22oNmddipeXoNwfCDbMQ/l46uZOLLyVAu7I0HR5gGYPxUk0hqB6HZ5qTbHCN0 120Eu/Vgr+5Hz2TU8o97UJQdmO+sh1XQGygPxMiqkP+ppOsI7g6HF/bHpHXX0+iNG51BDRvK7qje GlSa/WIdUduxjyi2sDCH63xufvnCo09cuX4Ds+Tv//HvevL9b02tzY8S+WI3++Xne5/+YuH5O/1G NzsOpIZ+QPJJLth850Ohx8+HY0ERwyrl7Xp9r99jdghLYpJGEcWBQ2GL2ygwZla76XTk9MLrKvXK rS+SjbL8cDqlSVDh0KQNMcQVieuBskkSz6ksNTHu3bjEJOrV8t7Odj6Xxyjs7v4etkDnz5/N5bKN ViOZSFDIcirUF1cySt0cBt8GYp3NS/xzcR6RVkaZ5hTB8zliN888l8vOzs3EUmkMV2ZhSM/O5/Nk EiCV1OJs+/qI878Urx+nsW7qd4BeaquzCZizEacZMX646KIF0AAa9xupKD4CJOhC5gqHqD4TBsKw 9NCPIqaLC280YYWRfo/XWlpcYv+nlcv3LEsqdYI6CDwVpJqAhuMyUk9QB/ZfW1tbXF6uYyDsCzBS EKQy8Xqf/ZrUYYmx7KncMKZz4WbuZa7nQo6gSmMUUdkDg+j2t2pHyewEC4lRHcve/pDRACVYgyGi e5pQGiCZSOAO1pGJGPmqDYYAeRKpnBLuMZ1gU//un3zjnvqv//avHgUkKXVOC1kbzz3irLhwblm1 oor1wQxutMJc5bhDme3H1hEzaXD7uefMmdMnVlaIzo1WOxRNgn6GwklqnGAgIhiEngSsC8+4Wq+D 7LCJgbtk07m1pTVOgYuO9VqZTBcQhGUHzML7hE9SKrUO0BtpsQFRkWv4B26wOjMkRpEYhw4BUZWZ qaipMNMApMKxE6U3IqIZFRuX1SQKg6AaGm8zkRlH6XZqhxaz1XI1OqQkXQ1esopUmnEaRzR8d6oA 7y6ZqHzmd37PWUJYRrLP2MqRXeBLReZAusKfs4dCO62Xqo+efyIdyyAMdb38tTvVK9QTA+Gfsl7k fZhouwasHd9HuCzv200124A38RugniKeb1DKpxdKLLchdiMcyTNKoZdBCgbnZMqtCYPAe8++ccKn Sn3vv/xzK8ptblve3Qrn6i4YGcVU9pS0qFckDoLOi8pL1VVaDfyWHU7KOHCxRD3Thu1sWIV7D7E2 J+9QMetKaqHxupRKgng+k5mCSp65tl0/rCN6SnYB1yycyeSef/n2zVK7TZpi9CeNQWhMkkRHoIJG cOX0qrUot1N2OzXeNBLvGGe6xUifFM7V31bFTHoMa0By7lGxXEwTSlcSNtxoAj5IjWJeLxPG4Lhs pFphFL1oQAik4B07oxrBGByM+auqwyBGAm9HuLEscKQGzx4E9Uji+zaByq4kXWLY+FDMBPUIciSc c5zWpFAOZ4ettIdTZPRL5yPEAfYn8cTCpfjaW4o9/xe/+cpn/uyLX/jiM816e+fay16qUuTKwimU ySs0eSfjSnH/b37oh+/L7j/+yV8DL5aRosB34aMa61NNjR2MmE+kfgPvYO5c6sF3nvJE/Z2+r9tn T5FILqQIBHlA388sPv19H/jJM2uXo/4MnDpNi9q94fa1aeJ/FNdV9k79QVS529ZhtEpFdJIxOW75 x20/5hyDmmdYGPKpw4PJgMWupMoZeAn2q8RyT7cSGDRgSI069XG/Nem3vCP6L9I173XbGq1RroD8 STSeW0VZGvo0snTISGOlTU8ArhiNZKTf2+3qsN8YDVrjfpPw4B1UxoPauF9HUXwy4JNBdH7YRqbA yneJxnEjiYgKp5C9xqwCNO+miVtEDon6EAIlicdA4LjTh4TNp7RremjQozZfg7351NvfdvLseR51 8fLDb3v3uxZOnhyFk4WW/9lXG//hj+/86TPNzYOZto8GWg6/Nfb/0Lh0aXny3kfi80naDZ1KdadU ujUeV8nc1eSBGkyDOUp9jMJrrN+vdkdXO+3dpZlzS7nXsSPvvPhpEmwwBeZnETMncKKo2WvDNx5R HaDGwCKuN2q5bGpldRF51miMexqi8l2iyWMwn/2Tl155hU7BifV1EAgCMCky8H06hXghZff84sIc nwiuz80S1wnXtGYIiykemeEr2qcQxLJp0mq2WiBcLgpK7BRkwuEl/KrWAamwHDuozVW482tukgj/ 5mca6hVXkQFUVBq5c4NIM6Aol2cszKddjTjCBnmwX+jR5fQGdBFMq5wbiP2XoM69v7SEW7G3VKqA iVFTCx8QjcupiUFYrJaZWagjTNeQVtLMDOA/GUgOad8okpPXBtWrzeLtm1ev4o8A3ix+gv05IAA1 n3PpPkZ0RUq2kKIUXV1P4VCqL33BDiLETUg/QVNS8nHA5VqnUK7tlRAYGDU640obSVL2rzhxjo2C nYCGQqPFduP/oQ+/8cbtgrqFpXt76txhLrc+LtCn3xtr3GbojyL98cNcEm4hX5uzvvd611ZXLz5w jq1TLqr9YTiaCkdgFgP1UNAp1uTyWWIGOf3S8iIIzcxsHjoWLDJEHQjwMJNcUNC0YjjCaPruTuFw v9pqsruqI2pQpIphbQZ2otT1FU4t4Ns5ZiqaWAlIO4VNkhVog6yOJuv6eegJwsFLOoYWf+4gd/eh 0QgVHEp5DLDWNssJcAmQ9eWlPee0VVwyZH3jY0q8Y/KKwQkY3WUcpVPDBIJ2K7GNSVe5Y/u9yBIT 1N/6yDvyafCzypXdL98uXgdv6Q+8oy6wqGhdU6FGGz0XOslzovZiZY3cwsVOd6dEEIRRBtzUqKlw jWgeopAMPk2twc5ECRylsA36Y+888zfu2+fdPxXUC5/6OItwGokNNHZubxoTF7FF8ixqoosoI6xa WL2h6a6FZgGbJEBMMDYRIruk4JUr62wqP5Dmr1TMxW4zPryZs2kQhq8K6mLlpl7eqJThG6FS4hmx Q/QGnpev7lOYAka4jg+vLbsziIRaFyQTamPr2QDMCfYK5ipxZalC0uBSQOnYq32g5pZkgAgXwuE5 HNJ1xpTQDZ7S32TULmUirqEM1yU+QFkTzNETw3PCJioIsDZcrw4FL2cySbKOlWUvr2UUdyBN0guJ CcjvRFAEJD7eqob19cZ1fk0TU2iCMhtT2jdo/0ggmmE4az/p3eg6B7qjWDswX/Uu/tlzW/sM7DO6 MxjefvVqp7AdliNtNJtf8kWSVIilamVnd+u//fn73Xs++clPaHuh7letqaxXZEGD0QRX+cKIMYA1 Jxdjqw8u4fudTK2kkuux0Lx/kuw0xp368IHTj779we/LJVa84wiDOdYxFw/OArY2jOOg7haWjSwq F7PBXeWHqhDFfWpMho1Rrzym/905GPcORt0DhsAZzaPVyD4cCsyFAhlSJuWHY4VbrFv6aO3QfQNO pnnAwKvf20EN0BeA84pqA65vwVQqlM/EF9P+uKcxKJda2/X+fnOw3xwedP1DL8PaCZ/cYn0d1GFG vh5f+zH6vZMBA9xMhfWak0GH0O9BcJ5qHvBfyu3ckUi9Mf8H8CoaJhUD7U8lfkDvCjlEEjJCDO3G Qut7Y55r2IE+1+6McPCElAX20Ed5dGVlmU2w2fUfFgPfeq70+39w6z/+/s3nXsKhdWYSyvoSfhYK 7y7o6WW81XdeSj204guOquXqTrW6NRiWQmHySx4SSMYVMSkV4W/QzGl3t4qVr4QD3cX8hbnME/fe 4cHhHucejj7FT6NWGnaauZQKY1a3uC3cJBJ98eOKAHssmfIsLeZgaMeT+MNlGoNOdmFmbn5x49YG 6/Xs2dPcvbMzs9TiUKJyi4szszPcoerRI5JiewRPpRtQtbxadGw54jZCII0xlitMlD3AaPPWfjc1 KkfycEKe9iT4HpEBEDZMAELMBubkmUNzPXVfq1GkoZBLMUOqqRPtRODxo8nBYamJPp1p8wl7N7Nz VjoBeGV5FTPiGkG72YL9TjDmRUkZpK8EeB4Ns3MSmludNig6vmSEH65UKjqsH35pPvHqA2vl2Qxe haHt7Zo/kkFujlAB1U7iRH2TobRjOMbkXWkoXJCzK1IYDTbR9xoNiFxS9xBGQlAUdSo09oZQkqp3 x5VmjxK90cZTWueEo2KZs9z5LZvDj37077zhxv3J3/7nFtGVTk/pY1MG+73A+xQ2071poVD/dYHd PuyePSb6TWUi1PVn0DybfvihSwRbchl4a5kM2uxgKuIwyhMlEODSVyrlZotRjgX2cHJdLFZJdjFU A4ghDMuxIBbnXSPQub+PlECbwRF578nOQPHAloOlPSIX2QyL7ZAq0nRi5fchDhKwvPVwzanPWvOW hbDF2MIQ+dLqRV0Ow/s1sWbnxk21TMM5jzFAxQon+DL2vcvwjjF5fiLfaKPQ8x75ngNwSAxRnPUD j8L0/jVWzFAMsVdpZafz1ONPMno9nNSfvfqFrcJtcCN2fVxYh32mN6XxxX4r/q0Zs7gEwugLltLY V7NfEz/aOANKLYS2U2yCFA6RoMHEj29oFYYoYAM+eF/5p06+uUtb6dO/aq1uwzbU55bqqgKSojmv xH4mmTNipJ1KazCbm4ubrlZgNikVOkpkyezi/MTGfDV+Te5tzQuKXaEACoXGtlPvmerP5NkVmUOJ b149qA8COFMSLzjRBwjONOlPmsa2MdRAuwDWJXMhbzSpxxujCi6bmH2isktgTuWMYxZYOJdbuZYM 60OzPWp+00ygD8jomm5I65drAQGxUijJXlCNI4UlLqDPOwM06NgDHCXR3V7RskgNCxhcIbU4l7KQ aphNi25bVho7ESczFhXNR8lQQHI07FakULrxHavIpJI03m59I11sFaEK685Nl2g49EYPurEb1eDX r+3Onzhx8fypRy6cm0tGDzeu9Zs11t7s/EosM4eaLBQdLsTP/dj33rcR/POP/4rUgACutGym9zeI APUtTQGCNOg1W3F90MquMNicD/vzEX3Ohobp2cTSpfWHz65ejHrnOHaz1aXDOlSUntYESt3dvXH0 umY5aOijTgsZJoi/5gObnv7+ZFga9w4noOv9wqRXHLaLfWIq5yyYoJOgc0GDFd30UWPIFLzY+XDZ fcw+BJAbm1tKLK1kTp9Mr5/Mnz47d+Zc/tRJPrPrq6nlpdhsLpCIxPD6mstmFrMLJxdjM6nITDqQ jkRmopHZWGI5nVnNxxfSoZmkZyGTWJvPLs+GgHRDXHrmnHEbgI5bp7JCHLczgEDeQAJr4mUQsDsJ 0eXsD9FE8fLJrNWgzZBLqNYON3GdbSIq6qu3gq2GnykOxqJrzU6V56m3K4NJJxjGctZz5erd/8v/ 9fc/9QcvPf8tSHVzE++MjNci1JkYXGh8lsbPSrz9/kdzc9Fu8WCj0d8bjut+Uhf4MtAYEwnAbcaF qBVCIewmg832te3dLwe8w9X5U/n06+bUW9Wb1Hykm5x/Inp5f6dVOaSPHE8ibhJh5p7dihimbpdu ghIaIeAK6yfWKMTnluY12uEPLy+vgUtwJ509e1b+acwppdJBMH0Eu0SjM3tBCxE232q8ZIsfWszS 8nU9UZEn5EEhSFFAlCOKmzSL7CvYrJ1knIQyxb3X6mJyGUDderFWrnmGzXopHvLm0prNJJmWuNSQ 3T/ELbt7QN1b54nMr1VuHOwGdNPT6ezuzm6xVLl67frVq1e3Cc61uhxpkaSGHzDF82Cfs+jC+Zk8 hzGTjbQqr8R9L59dvjub3s6kGCc9uXs4LjY8DZQBGqjNq6lpb9Io0eYF5cajE5xN/D00ah/HEx3+ L6g0bXKCugRJrWwgvZHjM+bhEngEciW6B4CBeC/w8tmmNHcAuN1nJgU7Ud+PffRvv2FQvwd+155x 1FNXnX38+HuD91GN7nLve4P69AfHxb0L6sjlPvH4Y6qgBRNH0hnm0DANzuChZ2pyHSbUSVgTiQjZ qhJNiF4AgOyEwSCygIQpIHVkR+rcAGXkYYdyxQSJk7ILFNMWG7EBwJLX1tiUOYeZ5rk2a7cZGkGV 52RGXHN0egv2f8ERoiJ4EibqC8bDEuL2oaXidAMtalppcY9Ziwvnri7nV2y+jljnfk4UZ0nk83ln AuRSHy4unRr6NTyeyGWkWGIKDVTuR/BUFGDM5mA0eNsTT6bjoe6k8idf+aNCrYBC1bgT6rcD/bYP 4c4+NF/8FK3aJk4LOdABWvy2rEP4utT2KBRE9xAXQS0EFrnTr6ZSgGahuwEjT/zC4uFsOjH7yOoP vuHaUKXe/LPfcNg7la60F9U/liGgDNGtxORXjJKKMiD8fCrOqqhEcNJUH7FZ9G/1f/mthX9FepXL pryrd4GpKFCMyU+puBed1iZlRCHgArZGwW+8fNhmhBsKoN9TbzCZQnYiJpdIZFYfy8aPgQrp6UpK XSwz+7ksTQ32BxjS+JwpBHMYmg+nrWE6OeCxHLDCDhvGEKs0xsuZKyNe66RqoELVA/in9hBJmmhX EpKWYxBDKWOf+lnxyXIFpT5mxcdPeFapuOM9RGZjHF6GMwnEZEVMV/IJ0GAzjg32gHiChtkUImNt qK3tBHetO2HcOf1WbEQjfZiiE+IzwdIo3kuu92P5RDb1zsfPRv3Dpy+fbxb3b197lbtj/dT5s5ce 9YSiZbiYjfrH/tr33XexP/47vwLII21hzT46yRalzFxSqRBicTih6SWFo8tPXOAuvnXt9hjXkoYv G8qfXzp/YmYtPIkQ0MjaKO9NpOWY7juN6O7eOEr/AVHGSP5BV/YPaTBVJ/3ysFskhE/6h/gT4n3O 12FX3udDSKXICTOeia8XBLl+pdTYLjW3Bt6KHBaRGJybzS4u5VYI26uJ+eXo7Lw/m/THk55ojK6G J0bA9AmCFzITk1JhMKyxCjaMRKpHSghsFBgOgiQU7cqoVRo0ioNWwwtLvquxhwhg7jCYCqTm4vG5 WDATCGaCkyQASG9MiybanUTa40jTm+x6411PrOOJ9QLpcTA99qUmk3ivm66N09jSdXrhji/r8+ew 4Rt4o1A/EBDptT2NSq9U7hwe1LZ6nmp2Kb1b3P3y57408EQDWNlDe9UeBcmbfFKgvr/durzie/oS Dd07z3z9s43+3VJlb2d/+/qNa0QlcKbF5dlUPB/0Z4mD7e7OfuHbN65/E1GTtZXsTPp17MjP/sff a1SwX2M6I0AQxixgBA2rWayWdvEkFy+ZrkobeDAUScwibtUdjBHYYVtk5ogFTAWOfs4kEFleOxFN 55nxojdOjsDiYbwMGAMESomqFis2MIgQOczGovdUdVE7JwGCu0yzJ9qpHbSjnpkeZq1NzbgL96Li QudVmkHGhyHiDVF7kPwDo63MoRDguwjETjJxVMh96s10kUwKYrZIu7daQy6njUU3myInEumHuXzm zKmTnN4rr1y7eu3m/n4JOIAeU71RZySdD9KHJHAgTMJajaLYF4nPLsyF/J2Ev3pipnHpJP1N+cE0 +vmvvtj5youVYplhuYYhg4JQjVClHcIh9nzSfzCBDOaHJLJF75wZRGAA4jcRuk0eaMQk+1tT9NF7 142u2136PJquVBWRRXqLmXuSqQiJ0E/+7Jv21F9LoN8kqB/djNNAbg3QaQxzfzv991GMt8FPXUR+ RY/7bU8/ZTAxOQfUzwyLKAR1HbhiPOG3zLWqrPJ7lpeWeGOVSo04SOuEGkPC4r4QpXm10qyjYFzv NOtyXeSq2dxAl9qPEGB8Q+18OjCn8M1rK2mSNqEARHn4qOEvHqVV3iq3HBOe/p3psLs5Jg0mjuXc CkhjkKAepQ6O1tt0g3KEf4NcPSJpRsKwW/mhs4YlqBNKLVkB2IEBoQ+nPWf7sLxhuOjkDIi60xXq Dxpi1Q69B3sFmudve/LxaNTT6Bb+8E8/Vam1ek3fsBnoNwODDvW6b9T1CgcEje/5hl0+J5wDxAwB 51E2Icxz1BAKOT2yw6ABhrsEPtLdMbwFpDHQwKUJTVowoMbtcQqiqRjWdomH1+4v3txlVVAv/9Gv WmZNMiIc25xa5NimhNoF+yManVXDNH+8VJ58TzQEn1BhqgA0FQNRVk0ljeUopy2EBTkGJxEwJZtx V5YibVQ5iys/M3bGiGZSc0BQLyLk4QtF2eZa7SZzFJhYqawHb5e+XkDsRrYSSm1+QmfB9Jjgo1E8 sk+g6690z0htAnfk8sLBivJo6AlymyoCTH0C6Gzq1MViECwtCoNYhmq0m/aJkcO1/SShKcIZGPYF +NspklQu8nAaTBcRUgN1ghw4J0QlGz3XPAYRmuSGPhDpXtfsJORNKaAIqrdmAl3WKbV8cTd0j8tJ l8doIYp2YEN50twK9n2B3bb/yn77Pd/zw4AgpxdzM4lwPOjd3rj17We/yUYzv7S6evr8ja2dgxKb l/8jP/Jd9wX13/03nxRnDd04Xp3xEpkiagNVnRQSiIKdGrp9vUm75209+pazt669evvVjbc/9o4n Lz2xklkI9ZnggJJORaHw40bOj1idJk1iO4S96LQv5Rsh011j8AzPs3GvMOzuj3oHk0FZ+Ha/Tefc 5kTQa+DqQJtMBWILkXg2hF1RPJzKJXLzGXqzELjopkJY4IoiTdCnlaUhdPb0luuZUcyhgAEZZzLB 6YC5aqiwYPUNldqDBmK3qKBS9zSQC2tVtw53Xr756mZhlxl2BOHqhSI3Cn2yVr/a87Ubnnon2OqG Bh6cftMBXzYYW4yG8n5PajiKdbyx1iTaHIdb40ir56fdWWtPqr0JEjF9Dzd+ezRqj3u1fq/GfJtU UKrjVgPtuEH1sHV42Ny/W7595fZz37rxOV+ylllBQHhEiorn73CMHEM80Ifnxe08ZPj38TOB8+vV G9e//J/+8P+9sffyq9devXbtxitXbly7fmfsaa6fWsynl0O+OVwmb9758ubdb27fuYvH19KKfyH3 OiyuvPk1zKx2tvfBn9kXMZsW1RxjQGa9saZvMPg+ZC6S/nyj3WIzicWTjNELNKDpyT0djg8Y6Upm GUvhkwY4kmy0vLnv2Aq5r7gXxBYUqiYtWGvKOmTU5lin7Ut1ldScE99QY4/2KWjMKkrbX8xLQS5t uvuOCiu6C7EYDH1oBEDdQgW4S8ZDkmZlxcoKRG8gYsoMaIiylwbGmFpG6Y//My27vrYE42937+CV a7d2dg9xaKVxL0xV7fmo8+6kkuY2PNw9gMPmpcsfpkvTTQZL51eGS3gVssYmqS9+/fDTn9+5ve2p 8y+tce0V4gyqHk1lsjnIgPEEAumAXuYyYL606s0MmXaEi4JwNcxZbOPt3hDuphT/qCw2dEPTrwLm iBGU6el4jEUppr1oWJ4P/dzffsNq7Dd+59eOA/MRQDa9Ae99vAtI9nXKeL8vnFvZOi3cLXBOy1zk 09/69FPmihug4olEGcRQvkKZJblOlR9wCCQJAui0vbOLUwvllSzSIwkK5nKp3mjgm4AnfRfiAMw6 ynp1PwXT0qGAa6HpXGO/T+m7UmeTvncXPgyVlnHgxH/jLCjIC1cnkVBnQm5LJHGYxFWr5RIjmQcV lIW6isGuFrdtSGfcKALHqcv0VDhEnR+7sQV+zTOyIuSCJgm16cOO8QyX/XAamd2VkBETJe3SiCke dIn6o0q5AQL9+COXknHv7uHW73/qv1QQbq5PRg1/r2ZEnaZGeTSLo6++QRuIz8uIXL/l67U8MuDo +hiu7Hd8g652x17bKzpvw9Nt+Fp1D0IkzQoNUD8pwqiNqjfrNJmMZuiVPXzir7zh2lBQr3/6E9x8 klxlnNpOseHqzpEMwFyMM4VeK1Kt/jbNVJWtNvOmEt+KPm51alayKkko6CfcyTIMsfE1A9skqqxR GXsJRUQj91EhVjr+Z18pjRi5D4X6fShOGEGKE6EgasNPrB8JzapDr5RLrQeJw7i5EWZq5ZIiA1rr EVHgITbOlCwrgYWh3+ATJXs+KURqQrUHBs5+IfBDrST2DptQlgQtB66BFDEsee54cJKAnUi2CFyj 7FGYsmAGARV6cX7ibFpYrIr31sWXmyp90oBMXMD46RWmwOag/7HfmOUDK8+Bk46ByGFYY0J/rtte zBG9Ff0xsuHMLs2cOXX53SfPP7S6OBtHXJaNdDS88cq15776dTUcwtHGYHJzay+WTK+sLH7/+566 72L/q3/7WzZlY8iAPbMisXW8NR3qlyLEAF+BGGlX//y5U+dOPvDouSfe/+R3LCQXkZoTN0yNCtuB LJc3KTftb2qUG7Zhg2o0obveYWNMUOsdDru0zEvjbmFig+NyS6eK0lQJaWMEsncwMhfLrSdXz6dX zibnlwPpNHKmATEMSW3YJcUB0AjxCLPcJuL0OBt2kTrvlAbdvW6bbbnd4HtBeqDh3O/VPqV4vzLo Fvh5sVa8vnF1487VzVLpyp2tqzcwmt9ulFqRMUriqfJOtX7YDUxC/VaPpaV5KHB2GyvCgg26ODUW uzjXw8RoaJoDoQsH7rcGhc1yb6/vOfSFy9FAOe4thb2ViKcW8TUjE27wDlNoWO30sZqXSTClIzzs HjRnUhjEqO4E4uWVdc/Zk92V1f1YrjAIlRkC9fhuDqttHFifesi/vlS+/cqLX//KNxFJQaSN1kSz 4i8f4tg2yM76l5ZOoOZeLN3ZO/xy6fB2dX+civtXT9WX8r9070WPTnZWVlZjiXS5Wr9x+87m3V3Y 72kx2CiJJXvEPVwsFyD0JnNJ1g/sfiy4UrmFYDQz8EQG/lggknL6QdKQg/Qchv1UZZHLtYjDkkWV DfNb5XoU0Y+oFdYnZKW5AMaCk2SsWEDaGMQAkr61smPENXQ/MI0Lg10WlVZfmPsWcZZvWJ3cN9z7 +CQR0WuVQrtZx3iNx3d72LNK75XLJHvzQQ8pykTUh0re+fNn6BdcvXbrxq0t3ho+60jQCEc1mhgv KLg1E2M7KBwUqZMotUFwk+HWmeXJuRMMQfTDsbnnrtR//49vXbkxbnczrDGnqSAAKJkEp83PYAcH Z4raUip1LuhIqlunTPTvqXS3cbMZ/ROoCphs4LdtSFZ7qhB0fqC03EcJIER2BtgabHoQj7yTn/zY 33nDjfvXf+dXj36uIsQ+3jioH8e0qcKqe6il4PdEdGvjTqF7Qd8s9aeefAsBHBGc3pBxIcChiMmN +iEo8EajsSAifuya5JcMp6ETx6RMuz0+PKiUilUGyAntbfF/SF0FrZOzQZJgANbhO7xlJhsJlcrO TX1GmmCq17k09HMd8UlVPIRiJVPmSe8QDrJJCdaoAYOUMJ5U0H9x0e0aaVeFir058eCOkXiX2fDh mBBcJx7PgzT4aCOOlgFoHMio+1aZHJ0lR6bjD0mMSSWqtUKzU/DLoDKK/AwoEfjMYw+fR9tja2fj P/7n/4IqD0Ed7tBI5JzJsEVo53MEx5fQ3m9C3fHDx+23/YR2SC/t5qjVGLUbE2isbbp3VV+r4mmW fY3SpFqYVA/H5f1RdXfSKvkGteCkQxqSioUzoWD80TOvG3g5XicK6o3PfJJ3a+9HX5VZCwWZBmYp RbBbgz9bbDxqo5nkJPW3UdwdikKVaVPaU/l3gpRxzSS9Qg0t7gyaZSbSTjgRSu7oxRxLMFVpBZ67 Wuz7wdOQAW7CVBNBT5w4PZz6VniAxWz601x7BU6oNa5BMhyQcYnWBwlFM27KoyUTwkyhx5eMK0PX G9YQtSxdnbK5pvwAAP/0SURBVCw+N5rbs3ggmxItdYkOaFJP8DQLxlQgvBEfW4kANXX0heeIyahD kUQXxbQAKL0d8GvTcmfZuDpeLQyafwrtal5oEEhvXsNsR04tlkFb6qRwrjXFmtPKtkXMYSim9Ufe rjedXnrw4Xf/QCya0ROP+jJ+84a3bt/56hc/L7OpeJqRGAaRT547j77HB992+b6N4Fc/+T+art1U 6NYGyN32olJKGp/stJEJLGxKuuXFlXe/9f1PX35XPg5RDlheYKgirDX5XZ9fRA7t2zqtnFAmLTwD MCZa5rVJrzTqFk3TlEq9DtJkUwY8jqnMpD85688uhmdPJuZOJ2dORGZWvJkZgHTOwIBajOnPUQeg eDhsdultt0vtZqHRLjVbqEwXa5XDRvmwXjpolLaLh7VytVCu7wWCqdnMw8noSWaUCnvFZqmBWTjW Gxt3y9BzkKtp1fq1g+aw0o/3gzlfOj5JIEhT2KtuHsDrAd5JDFsBaPj95mTUwdjGMyGSYjBBBgJh 2RyGpU8K3J7IRsMp+i2480R88eAYq0E/GwkzB8aUp9dl7j/iYfuCvWigE/S1fUjgQCdgD2NLw5yF U9ke1j2eSiSwGY1vxPOT9Nzcwtogv7AVZfcsVh+97F2Z71Z2q88/e71UbcplyBcadhlAgKXSDSW6 i0u002aq5cNq/dVuE+ZtJ53yra6Pluf+9r0Xvb3/dcIPdDasSBknowoHFSweHgCDw09PpFLc6sDp pBzF4uHEG8/kF5gWBhAFLwkn8t5ISp6mGniJcOAUtiSv0DVA6Mm28BMGITP1PRv70xZoS8NmfE03 yEV5vkqX14UTPcbycWQRfIx2MrIXlag4KQWAgfBNsg1KQ1v5lERdggmn1e9t1StsHpXSwfLCDGfz cG+XF+dAidace1IBXM6R5wE1OH1i/szJxdXVJQBxQuvLr96+eftur++plCvMqZtgu4aVWfiUaLOL M7BlG+UG0zm8bi4dyCa6l89FlnP1sTeyV4z+pz++9a2XuuVGYjCCjS9JOMhfOp9zMEnZVTDkI/cj DTR5IlnBCgZ2RbE8A9y/1eXl5fB0R+1DtHljb7lrZVxrnTpp7DKqnWG7JqRpm5BGTTTg//Gf+/9P UJ8ejwU/9Zv5ePtbnw7HYgAsnGSCunwxxZ1AiCxKco/xPXgkmn0kiRjmkrU06sgr9jUtyBQOQyE2 LmxqvD0ElMjJuKOskPPEo3FyIogZFkE1vsQKMVlxtW6NpqYRNWPHa3t1e5U5idiENXRCkASwJ76K XM9ack33qTO6c093BlIOdjWTEiUQCjlu2s0oEfzTwfIOzDiqzvWNnQPVjm6gil0ZDiAceO0RfsS5 KVbRPQwhSjQ7kz1/diUYGF6/8eqn//TzSOoxqIHE5ZBtRLjksIcPGQMOrREjfgh1U4h3CPx837F5 29YYYLrdYKea1EueVmlUK/A5hANT2R+U9/qlnX5lZ9iCidRAWSMQDYLmpFBgecsDH7hvn3f/VFAf fPFfupzIcAnjsohJaIaqMLo1BS6EVoZhoj9oCMsJobtRMfMqVolp9ipoPAlj4zecZ6vRhSqLl85Y 9mRA0Q8Uzmo2wSCXHlL0xStt/ws3K92JeFt0wFWp6SwrERA8B6gidp6IaUbJYcVr3FDDglbjiswr xp2SX648nBvriPNHcA1wq+okYkyp8iNIMUKdzVyJcTu9VbnqSvGAlFlNL258LQXkaGzKnv5hFqki AwzYytywgURlVb/RA8O1RZC7tjzMW7j00Bh44zhQ0JgQd5L2P6wTRInN8EYdd6U1PMk0K1RyKnk+ SwL8bATsOxKI1dbG/on4WWgYyCfmz6XXCNUgAFAKSGBEWNu4eeOZL32BUxWJJUPpbDibT6Qz1Url +97/5H0X++O/9gnOMtOe5gFtmKmpClnhzlExpA4yLy+LmZmFH/ieH3z8wbdkE4rool+yIFRcaSTC 6f1YY1F3gaR6JsPguOUbMm5Un/TqI7XJa4i+gZTpxqEREU5Ek3Op/Hp24VRq7qR/9nwgveKP5rzB mMlhcMUG9JqY8R90Gv1WZdAutBo7tdpGrXqnWbxTPdwu7u7sbd3durm5dXNr8/rm5rWtnRvbd2+j 1bZXKhWW5i7Np98W8TyQTZ8OR7IhPzPSZ1Lpc/HYiURkITxKpGqjdHWQavuSvdCoNiDPLu7TSO22 vJNGc1grMsTuHzS8vi7OOSMvR03p3qclzlS0o7VjC8gO4aenBe7WGLT7uEgkR8PscDQzHOV84zSq PfQA1RpT11BzqYFJN4x1gLjz4kCRRBJM4WeLbyrhAeUA7VAs0KytPPv5yM3n44W7g+ZufNwMXDwX Pbnmg9r26qt3dgolAgFFgjhEAqz69Gfz+f7y/Fy3MahXN/u93XqlABV1aSm2vvzf3HvRu7vPkJhg a4nLNYy51dV1cjX6vt1mF+JYq9NnMjidxe81rc3aF+8ztzRgUAY0EiI7KhFxHsBCAbKwTU1RnG1Q A5h0uMRRokzpmsqeWL1GQZFr9D09GIPimXyESmbqlhIVk/oGLJIo8D4D6VDLuCXlFIIMJVuI3IxM Isr0r3lq+do3qod7dzdu30Cj4tKF84loZOfuNqBHMJKgbCZvp5nG2BUFMpXT+jL8NNyDMb8NwdJ6 /sVrd7YOgHoamOCYO6d5YCuaEhDmF/OVcqlabCAkwxME/Sjb1B48k8jGAIvzf/inW1/4evWwlhxO osoGtFF5Z+fmFpeW4M3zE6Aich0oOk5BnnpUEUIwrQBMpzjuBt5k4IdbTYT8mCwA0twUfrdYIkgQ QBR5BsQGFmYzTFNIDs+ANaL7j78J/H5vpa73Y4XlX9zijytyYaWuO2KfBnBaC8QdgoNbLHxaH0Xv 48HLD2FCCBZCqppJZq3bCQ2bRdiPIuXthQECWYJIH6uUMUoHEkf7Xx4NGgqnGIHd1W+REOJsxImX 07OIzIyz4yybMIMFlg+tMF5QfscaEwXq0wi2aDCaKhFfUmce1AyfvfX104jLJhJplA7ocKmE0qdB o6ajIlk6upXkCqoENflNKW+EY0U0Bx7xXl2T57imETxg0K++ioVui1grFrKWH7neTDINdsJ1LPM+ O+XRGA0aclz6OCniDzvqQi67fmKhN2w9/9LLX3vmGxN0NxgoBz0YwuXhPdgGCu9dNhSGZgr6Q2DI A9IxYsi06RvVAsOqr18O9Ev+TmHS3B839z3Nfb4Z1fdxxhTiSek/oVpAsQZ/k1QsEgs9dek73zSo tz//CSWGJm1GKKH+Ve47xO6eSCnDcvPaoVJX3WmZk1rXimCMCIvkInaYfNCNtKAxOhlIIPhK7AJs 4U8IV4RgKMwY/qjzLa6rBmHUYRZlxx/eK/df3Kh1PUi/BRlsShImlaryAMl2mm+pLqJGw02anoMS RZw+BzAET2p9dy4mHoZgANxLzkFWgIxSuwDLDUSHkhyo2oQWRKBggXIfauPREIXWfA9zKuAyW+4C EVRcjFFpjmOI7u1K9kCng0s/QscyCgsSolWYl5ZLG0Uf54eeJd10tmAdCPuQjaRLZDMShMkIqmAz G0i+KEFQcmPuAyBQLpdUgmIyNCw8c77wwy/pDH3h7Epm/cFxIMFEtBBvwKyJ98UbN5753BeS4KbJ dJu0IZ+ORVO95uD7PvC66SYu/G/++u+YraiYupx7lVNS3LHEmBGnMNLvwwSk3Vj6x37kp7//O35g JjULS4ny3NRvdMdrBsEJEzgYy2p00eYYxhzUBr1WF3vWLkBWnxPJrhfPzmZnVjOzK+nZE9Hsaii1 5AnnR/4UvQjpK0i4jTBSbQ8LreZevbFXrO7UDzZr2zcr2zcLd6/Xdm61draau7vNQrG6X9m/Uyhs V+qH7X5tMGiOk6GFufzFmfxaJJq+dOHd+fQlBPjBbhMpbMZWg/4ZX3Ahmzm5mF9LYAO4czg5qPjw lmuOAszB95GuGZIdM9/GVFy72mnXGl28eWtN2j4jOl5d05OF2oV4/ABYhKUW6Hc9NUTLUAsZQZ7q VXuterfVHHVFNSNnT8UAsSNpRrkD4yAjNcCCg+5IyKM2EBYjgyBkgDTeJz2UnWGFYGk7u7AQ7D95 +xvro8ayXrcxYkDg9HrowgOpkG+0uVXc2DqEkA/OlUhR1XjFNuFi+crzM/gTBTuo6dUP8ZRhlS+v RE+deF2lHu58K4pwtJgnbCSIwIcIwxTIsQiNIMBk7Epb7DXcKMFgjOvGbka7ElqzEZI1a01GTXxF FlTRCbVEycSqWmI5a6+kw81ImHWItZq0c3FnTHvpFmQ4VDJvZfBmr2c2OxIQJLGJRxC8DoaMN6N1 iEKqRpDVKZe5kAtFIPCqI8aDeq10+9Y1BJcvnDudiMbYE+GdMW5fq7UA22iTgP+C8NFmhRsfj6sZ xoEfFusvvHx9b79CUtWoI004VKqMF/gAboZm6mDGcb83Ki3yGBq56PAGvM1z6zP4Bb/wavvTX9jb KsR7k4Q9nnfhZaYPhR1rrOIMxmonCMEu5F82qyLsyy9SztjDcA1FkRt740M86yDhCMIicV2xX+yg 10TI6Te32SRPnZxDB56IjlC9hgSMNPLTf+ON7TUJ6q+VldNw7hB1w0eOPqY3q2vmTZG5Y+DdArz9 0DICk/QzLw1zQvdevPAA/rOC8VDvieKrBt6pSgvCE8cGHqb7ARyxw6qRNoMNOFg2QySUzgQdboaJ hFJpIE1tQqQ8cwjqEcFNU1I5kIPiBfjpuB3uTdiDkdBVEmYUKFYOJHeittYhbL1YTIvUKmyXUzrw UFQtIzD7GWj3DqrVgwFDqqq5yULNnkWsbAUz+356oqxd7mACnSH+kkUu6y8tF11Ktuo7d25v7+zw JsHuao0iTSvjVcfZ0Tvt7mwGsYe53qDx5S8/89JLV9k2Zf0n0o+JENt7mjJN7Hy7bpUhFJpYo9ai 5dfvQPBB4GaAxoV9DvutIZChDAGgNIlXqsRNmg3xUFxavaG3P/zmRLnhl35Tync0G1T9qkXBqVHQ NRq5tX/U/TnShjRvUONYSWLeXMAlOQfCMoSMZiT5KZUMURSl+FwjrrXyVyKfhTrWt2vem4YRZz3U 6Aeev1oaMtHExoVvqbywucnhdDFRY3MvMjeDjEZi7+pEXRKRU+T9LN6+QXyCGThoid+pZcD9DqtL fTpXnCptMQKFShCaMbT6JFJBn5cC1kzkdMsZJdU4fEpZxwN66klCtdxUxV+ziDZGC11gu1XqbrLf GAYK0jotIg1oBF+nVBYqCBRr6NGm20WiEWvBGhCu7rWJQXIBu6eso2MsOXinUNe43P5gej134vGe P0UVTzYLNfLFG9f+6DO/f/fmy5HhJJHLRJcX6Elb7TT6gQ/c31P/5Cd+WyfIsmCZ5shE01B+jRh7 8M4m74Pk8j3f9UMf+qsfncss8CgjHJA9iKasO1N2p+ofWjUmlJndFg29vgxAO9K0pPLK5pOZmVQO Q8EZfyzvjeXRwhsF4ozkobmJajJnNDgoT7rFfmdvr3Xzau3Ki4Vvv7jz3PXtF/d3bxzceqV6+3p1 e7NdLHlqrWhzFCIKg2J1gqMuDGiUxGJMR2RTuQcefOvjT33f6snHcwtr0eRsCG6Rd7vaui01I8n5 IE0VbXcY/hiFR0DZm+XDQwFPsKEQBIOdS5jrTibt4KjVZWYpPwt2yMASJHVmb8bs8tFQCkm0wj7D KkEgQzgbhSpKrY1yBYs0JHB8vm5s3Ah1SmDC3XZj1O+iet9voGATHcUxUlxORvK+fqjTxohlgOrt JMA1mpBzitLV66KbFI5lBpl09P1P/FRvb+Hu9kueSWEy2veOD/LZ8eUHVyC016rD21t7jXqFxYke CT0AsViRm8L4wNvO5j39fqFdH6Ct1+s1VtbCZ0+/Tgh6UPgCt0owSr0NWbe/v3O3dHgAysO0MSJL WGqAe+tqDImdaMbklDUYfdQJbBLGSTBV+lCRxFGH5ZGwnGwrIx5iEilZZBQScZQUa00TnUr85B5l el/KBm3DNj0Ea9eKkmON9kAk4Q/F+Z7lzS1GPJc7r9n6HbWaJXGhjUFLddJoVJleabXrSwvz2Nqy q8OP84djzJjt7BWo2lnJXAEh7JXDTDpt9jGR/YPylVdvMxnLMxGD1WfSAYgIwP1FvpJIxqH7DzoI /aLtBp+mF/D0FvI5nz/5lef2X7ndq3W5tzhgUv82p2hhcYVuegPftya2m8AynCwSKlnZKQcyZjvv nJ+SQnGanEYN/9SMvmnjczasXS1okxtQ1YF2mT5AYTIeYJxQzBCx62iqgx6rpvy5X/p7b1iNof3u yk3DHY5H2u5/7HFQtzD9umDv/mHPcPQLdggX2bTBe0+eWD918oxosezJsqISxUERkgFNwqgqf015 QReXBKegP4oTmqccP8KaJDQAXNq62epUq8qeG/nCpEB0k5J3fWtbGoroxjAwqqG+k9KfQapSh2C9 gTYRZcmTxJyyGt9sTzUI5viXQKQWLvm7rti0qFbV9sWuZP6fokv92enpkmacazBM5wF0TSyjUcmj St+gZdAWxGchhqH8cXd7kweh8wBUUSodcohIGSGd26PTV2+uLc+hjUtQ//M//7Pbt+4Qpx3cK56A yREbJXTaj1Jw0VZsF+Sez2liY66T3DTWtlJIMt12G23X4pJMJ0spHEN+Kvy+J3/4TSv1/uc+bjrq KtZNuk3sREPd5c45vegK1UqOnN6N8yCxBrMsaKwNrfEHHsM6p6ZzdiRCPOTyqcraYAD5tCrqGwtP VbLimYTaBpPoja0i9DVOgSpnFaIqE0XHM4M4zjrPZ2w4FgKbiOoAJ26iLER2cioIpNDMKdFPleka 51yUPEsBkV4T34GjMgNfanctU/I+W1zskmLnUUPqWHUCtdahtSZCnhwIPFNqNnytsE0yiHOi3LS0 cInixnu3UTpCh3mvqU+h3EJUL2exaor3WtIcsSZWlR2YgpLGZLVhK9kULGZa+lw6TTvZY4KxcXQ5 tfTIMDYDBnNQPXz2ytf/6At/+Ow3/8zXKocGKIjn8qfPEJlBBFlKP/zBt993sX/9N34DUTSoAmia +INj/Km5q0SLIOvCbkPydpHv+o7v/5kPfWw2u0As0CDlVIfJorhrwiuBh9aA9AxsuNaoWxq0SuQx sQyS33OxRNaPkGQoCrF7DO/JJy8C+lk2OEzt2hq2S53adqny8u7dl65vfvPZu9/47NbXPr/5zRuV rYPS3qBQZOQ72KRMHjEFxT0TwdiIrSSeS+VXU3OrucXV/PJcaj45s5ZPn1rNrp6FFR1fSHZ9kNeL pc6r7f7mpNtG8JVThocnJ5LWe7u83ajtNZCCIosnr4qEyIeAS7XzwsFAmIyxuBQ+JVLgCfmjf+1H f5IN/tHHnnr48hPXbty5fn2rVqdSHNY7g3IDDTLPzlZr52Zz70artTcJMADlSY3afvoGdapFyj6Y 9qQ4vl4o5ZtZyWfm05EEOmId7KOgCAx98VB4LjSKMI9Fm3t+Prw2t/ydb//eb325Ut5jmrw95Pgn vsceOZFJ0wvxHhRrhUOZXijCabnLmHDUh91TC0c7GWTPOkGINpVqeXY2/dCDf/feiz5oPmtzKaKj 0RiKpxI0gLc2t7bvIjpb5XLTWc9kZxLpPDg2/elQjOQfqgaaAkIana0HoIIfZGvEVeUGgLICMB4b waAw3owqJS8iSwR+rVrBSuq1mTGkbVx8mg+0efOI485tL5g9EGGdME1qTopytKXrrMangYJW/Jv8 iGuxOdgfyKFcOoTqPD+3kExkidmo48ISuLuNoHtBUK5Vtrdubdy8veVHE8Dje+GFq1ev3SbiM0zV 0eAwDoJcd4VVXoDYz9spHJa4A6QZCDDGYIk06QL1TuTFa+iZQhDjLpD9D/Db6upJUF+wPaNJkwdQ ojNo1ONI4IjZXqGNSTuN8QcJXI6MbdUVfTgM5QDqySWVrDhqt7hgKOMiijUeoKwLKi32PlqFI4KZ v88K8Pn++i//H984qB+x3/W6jsL3RvD7ceRWo/+/KqhbV92K4JXlpQcvPURbjPgtvgOW6hYL1RXV nh5gbL1cwoa+QnxV31DkEfnT8HZcVWQ9UONqGcDHuoIcxxri+TlFlk+4nrq2OXeoVjSLic0O5Upo 1BHg24t4iMSnud6JrIBalhko66swegBCuULxDWx9OJedLoawDB/h2q7UChCSWG49comb8HLWGhaL zEo4LWXJeyqgS3GEiM5ygNdBQtlootpf4+6Ab0SFRZuB52G0Dw4KYbvdbJ85sRSLIU9R/OxnP7O7 cwD6RS5n6rTGODEeqQHBhmOJVqCrJbDgiL7nci9RsKR4oodPh8+srDaxP7klWXmP8Q9JFKVU+8e/ 56+/eVD//K+o3NQkG+GELIankb2GjZLb7Sv1H5ahak8rk60ZqvYD4LZYL+aEMrYMB/r0kB8GNPTG s9Cmpbeh6huymVN7MPEZFdMsAr2i8PzAYBK8u1tn35ScjZFkiWocsRIJ9dEReIHfLribukndJvX4 NVknDpqNiqlRLTxAMUQ9Zx24Vo3LxiwZ0K4osFuXVUmqKhEAMZECJWAFDVJtBzDBqXGXbkheOhKY 4C/DaDjxTGo5vAX5kEmSGt0DgiMh3OwA5IXAN2wBcDIocmyIn4WHRAO1GWFUBnGOfOGusQPFtOw1 Qag6WBW86/ooiRNixfyIP5xojrP9+KlubKE2Gjx77Ztfe+VLB82tdmPHUy7F0DVJzc6ev7iPsBae kc32T3z3e++72J/4rU8iccHgazTpQxUKvyXqdZ7+5JnTmXye1b4wv/azH/3rqwtrETmtSv2DZrpG AXTCxVfWVdGiJNpDJGugGNOp7viHdblKhpKazTXJZEdvFktWy6/DGMewWexVAdKv1Da/uX/za7ev P793/crO7Ws36JBDUuqP26Wev+5NdkLJrj8bjEdnM76VTC/rH8R9ifn5YG5ukkr7mG6aSwwz40m2 H5ib+BfDrSCmbNvF4e3asMJq4x4NeFqjyqYHhpt4AJDouW6dg60rzSLHOQBE4/LBrOojxc2/ff1Y PHTu0sULl9+WSp8k70r5o6vZxOOPPjS3fGpxeR1dzKWVUy+9fOva9bsVPMybDIz6+90oLiHwfvoI 0HQGe3v1g2KHtJNsgLhDE30oZ/NQuyqBccJ8bzLMrmQjM/6li/n0idAoDO7TiY66KX+MfsXS0lwm kl6bXT19+tJn/+Qz7faWzwui7zl9ag7dFNTaqET2dwsNxl4JL6xZpdHsND7Sh1qjhmI6AbVWKyHu 0aj6P/CB15V0nc6L8Bl0S2v7VWUUS0rklbPAHBAe2PRLREiX7Eoc6SciCBUWYc8sMm3bFWaIqxIL U/KcfjzOFatB2yyBVR5s8yKeEWFJ4VhoqlJwU4wjPRDmKzTPdMN0AxptR02fQIzobpCAevLSRZb1 FR4h9NBbcmEfoJMoSQu9BhZeQag2XSgCe7Rj6i3UzSiSaEvt7Req1UaJAr1e2z/c5+iZticVu3lj A7X2jdub129s0HenZMJsRzuo7eIuwMBeJ5eolEqpZJQdoDvCLCuVTmSikXSx5UG4kQEsJTZCGibo 2Wfzs/wZbnzEdC5FLjeTSeegdaNEhxgtnC1uYpMp43xJmobbwKzg+mYbT8NLdzcMGaKfVW+qR83/ KZxKpNinsyk8L+g8w9CV6CWyOjTa2MP+1n/zxqYdn/ytfz4t01+D218Hvx/91gUSvXFD1vW9CyH3 fkxLdkNSdH6MX5VJZR977C1mdzBmNUaitA8i7JlEJLYltBXBPza3NjnrFjXwvYWd4GMigLTQAelT +PRITIatk6A+rdHNA57DEURq2rr2+Cn/3OxBhArZFKLUx3X05rVBCIewThbB2pMHNNg+eR/ibhDx hMKqMznkLvIOsUthAB2l2s3NTS4cL62n1c2gutzpkBqA66zLpGhL4MByKeTnduPSIQTY5PkxbMGE Ud1bdrRuC3tAFhLbC0EdW3ncy06sLfgCg4PDu3/8x5+CW4Aogyp1m4PQSL3w3mk73ziU0/p8elGO roZ+ZSX8tIViRH3FLDdcLUkAu3bGs0ZlDjnev/6hN27NiCg3+tKvieGudBqgQ/cdq1M0bBOJcLiB G562O9ekE7g3qctRaaeq1nwKRB5JmnKqoKOS6gTonRPrzUtczVjNgCmcq4g3Pzin8kbMEKdBg90x 1JUPDhqUJGT71ghx1DyeQK6czLkT1JVD8b2pwCqy6p8ScdMGwAvKSZ4JWsnmmJvM1HbX9PN1TtpM DAgtVKomwr7lDc16U0NRZtTGHsMrOyqZgHhOypiO/oCKK+rtq3Wv+5ykAe9UQFTRVJm2VrWKabUZ KVreoPkNDbJLOY6HqWQn6FC7a65ASbVjyliCam/fekLawmw0QFWyTHNBkQTxybOi5ZtNrD3tn13e rJRfvPWtvdqt9qTcLu17DhpJTzyQmFl68JFCC2HSLkrXH/sLc+of/+2PI+cF4BpLgWSJAWE6uiGg 8pXVdbKjH/nBv/rEo0/i7KHMWdmvCN123Y1WY5W6xnGQn6Hz3Cq0S1uj1oF/WB1B4lSSywM0vWe9 Inau9rhd7Ja3q/u3D++8XNx4sbDxfG3n1cb+7W61GWx0g/hSsXW3Rv6GJ9MMZTuhGX8yH0nRiA8v J3t5r2cp3s8Ean10UIsvbt7eqpTGUZ8nMdrtbVYCha6/PgwyJ35Yad6l+8Xs5qgd9nRb/dYd3egd 0Eu1X4JIr3ZK6MAu5GfYWRMIjC3k/YnwIOJLzGXm1rIL6yfiiaXl+QsPnb60Pos2jB8l82h+Dd61 lwEef7TR6N/e2K0hpYoFTBPNL5zA2DaCYveGsUZmvtyPJi26ceR4jJqER5FJyzdGRgpAgKG2waDY JOw3W+NKJBeYWYouLYaYQvW0GetIlvaamfB8Pjp/9oEz9WrzypXnaGABagRDvQcfPIGoOmLlDAiV GdBjFICiwEYduTKxWDCdTFaKdSzkfQGUPYZbt8Y//hP/w72ZXLd3DXKHoXfShcXChagMkE7wSOey 7DZUYMSnVqPJ/N4oiIwjEMlQuUgNTllPVWSYGp0t1KY+XeFOU9OmYuQ/ZE6pAlK55YcMz8pjQdCd aMzi2BrapJEY00J35hGSWhSmqqEWaX8angj/lJjnqVdrND9sTAk7pQmdf/ViTeoL5hwXlTsO1t/O 9m610kiksqTk7EQc/GGxxPaJgvthsUBSW640t7d3bt/eQNJdVSbO32jy2x1nI1uufetBFJbwCnaD 7i5Csn7suKOJmdxsIpHbRHdWk+IaZjQl0/Dc7DIJFDxu4D3k0h64+OCZM+cg6DVQSUNkEnutWApx e+o8IhytC93bU18ZmY5oWo1dUrrZ4lGSZFBbchhk+hKTD0TZUTS/42UzoZoH3FOZzhFTl/ziL78O gDm+xG5OfRq5rUY5YtTfX7zdF9SPg/3R4+6B31UeKnCYBoU3mUg9/fTbpIkz8uCyY6xzTfgoOOB1 0OkUCof0C6QDwzQs5JM+F27M9I1YxHK/VCllLr26+oJfRkyFwei3Eb6p5ptGnKyHYOFlGtSN+yZ0 Vx/WdxccKwkzmTrQLGHiQIPJpE0SBcDgQNwM4fCqgzlc6RyJvdgmm2tqBgHBIRr/+NPQ+HKvQmTj epliv2oV2vfwHOgIeXlnLayc63Tl2dhZpW2E+IfYb8RhtNTqlWq9ouY9G3owxEngvS7P52iKlkr7 n//c54BaAINIY5xiseMiWtdC3tYuqIuSrArQ6nHrcVvjwAaSjG/qkgC78abG3Kqu1WZ2tuim6uQZ /eKH//6bVuqTr0gY3OXXunlN1l+vLU91m2HSp2K2aK6y3lK+rsoN4065lQgcl9WoYHaNTYH7SSDe fghoroxIwnCmfUp9SI3okgMBL2QDKsB50+nkDPdgEYsDaGakUTwfMLXpv+pTPXWJvWtUXUJCkhsy sTvFcoTVVS7zGFUmzJ7pcAT/KxuQ6pDqDnA0ZE9EagRHUDVN/AWvJqiL+svqNCNd5+kiM1HVywKR yN2Ws7HwpBOVoRnIuVaOXl0y16IWCl2XeJyAd4MNJGmr5jnNWIAE09R0g3yCGjW3qsFBY3bo4tmy F9Xfsmmhj2rWqd8viqjNeYTb/vnI8qMb9cles7J9eKNQv9MfVxvbB97DbnQcGQViubNnQcGgDjFo 8eHvub9S/63f/Q1qvHDUixsydxjlCztRIjObzM3Dunjs0sN/5b0fzCbTvJZG+9zEjaM1uYOkty5m D7djf9I69DS3/Z3dYX2zX73bb20PW7uTfpPUjnXca6MgtVsv3ahtP1/c+FbxzouN/Rvd2n631eqP GbqLuHYMNzleH/MozgTCMz7/vM83y5lPToaL/loI8YZdHsjoVbldu31we69ezucWVnOrLPO7tc1O rB31TfKZtcBoPj2Z9xbb1555prZ5F9Lw3cp+td6Ih321/eve3sGwX0LqdZIILZ47N3/y7PzJM/ip pOYX4vmlxVMXb+/fPChs3772/P7tb4+bO4mgPPSys6soybEOsemBNBkLp1558UqrVEUREWo8LRpp VvVZ4DFG79jIwsFcIIz/lkeWbw2s6TvMcWrlCu0x43i8XHqe0CDs6wTr7TJ95m4niAtPwpNKDuOx EQqJWFum3/L401995lVGqftjMojCygqGYevZfIYta3trV0bOyE5jiyWFq+7yWuqnPvTDp9cf9siV VCMg7WbsR37kdSXduHkzFEgEArTDkx5feuyXBp4nEPOFUpFkLp2eSeL+GfQlI55UxLoVgBfjEXJt MiqlCEO8p9XmbrYbjR0VB05yJVqnA3+USIl0AUs8AYYEk5b+hSI9d1U4zIZgStCkwiMpxqB745jc lvBpc5YlNcJMETPAEypGn2mM2V4ZLps0RlC5YenNLc4gwshuqKESE3Ok/IHyW683tnb3tyBJIN/M e8tkiLVyvUW/jRwFnLRWlaWprHMn6Lnzgs1OU/C8hXMJTUw5K0TZMfYzxWKJPz17+vSJtRVc6cq1 8sFhgSNj4VPXsD/hIorJC0dAeDt3/oFHH3sLHOxXXrm2sbHVIe6Hc4nMsj+y0OwEGYRDVIUzgFMn eZQzjGMLl0OYSjq2e8B8zUHwY/R8kinU5ukU0AyJsrNI04NNCZlLE8XMZFKLC4s/9eGffcON2xHl tKcY7Wp6ehUhde+6j+NaXGHMNkP3k9c/4b1BfVrTW2T3sRKeeuppyg7iJwGMhIaoLn4NXWvw30ad LZKrwxKnjAGClEMxjRtzexP4aBmdaagLtNeOAuitTgRV4xHZ3klYWc/Ydj/bAbVqxH6YChpZO8aQ Ie3GVnBqqoAcwiK9mPNujtKyArU1tYHrx3wqveAVyFMJ7Y16i9yLtJbnI8ZqilnTUmx1XDJWARU5 psxtZNtIUGX2Jp6HRPsV+v1k8GCh1PwNLjFKgrw3NgNeGflC4Pe9vc0vfPHz6kIQ1FHgNuqG3oPt 8ApIwqrsMlALWzNaRbh2fhfFj8h0irlq8TuOgSG2LtLbg11TW4Lfnl/6yF8S1L/6CZcRGftRgc09 kbNidaedn+jdSUDNemXSOrSYZ+mk/a29thoutAamEKy0CviVdcWNRUPtrks97bY56oIg+DFNkqDk LLNXb+61IUuSFpLJqnFujWo11GXvxXMomtJvUdtFg3NO4U4id8zNy0UI0xf5zSgn0Ffj8JnTKYfM dxR2Yjby9DLYVJbCdAFh3NxgEeuXRJlE5URLsHOK7IxvtDabSGJEjaIo+4tyElH6idaWkbOm6aBr /M7Wh6p5VTDWXSSdYLDeRv6M6wfRSU19tSGcVIJrtPBCcDQcL9Jpyxv+yVf5GRAOm4G5Yfp01Rsr dSuF8p3uADW0VnuvPDlow6UesGnOpot4A3Z7zAh99K+8776N4Dd+79eY8qM5ZdkEZyAT8ibPnr50 Fvn0bP5973z36sKSE1gQLGjpl/VC7Wqb0D0JiXfMPNd+v7mDnkyrvttuYJDV7NQPh9WdbmWvWdyo 7rxcufvt5s4Lrb2X66UdfNLkk0uNk8iFM0vR/Gpsdj0UzSOHCsWJlcA8FWzYdCaHgRfbRZcdI0HL psPssOQnogksTaCcB7MYlo3394ts2Y1agagZV3cnsre5M8K8Zb96/c7m7crezcLWq69sbt/cg/S1 lMpotrrdun775s3Gdjs2Qi5ZCf+IqxaPxDKE4Xw+jqQdizURiaP5wSZLZRzLLQwCSQQ3ZLZI873T eenrX+/WsCSn8wrdjasHtdUPXZzSg3DFvZ5CB4VGV09NncGwBY2aaWTKLrVc1FUR+9OT8JWGDVr5 KU+qdTjslenoa7qWFyHjZux2fe2BbHblzz//DHlRs8VE9fjkqVPIjzLOWyztl4q7PcxfVJoQGiZs jE888cDpk2dWFk4szC2srpw8e+rShQuvo8KWt59j0INZdIoK+HLksVpgbHkyFAEr5tDoI3SbDUxH q+1Gc9BpGiTGmAZM/hlahppWpDWp7RCuydjsN1ioumc0vsq4rKgZDLPwFoj9EO8o55KscBrPIjS5 Rp3bUEyl0a113VbSPNcmYJN+qmQG3T5O5yiJSCYTFZFRHznxKBfZPKXUdiDncDWAP4COz0GxuHl3 m12VmWhejqvAwuVPmYAzrVAVw2zrxjrrwmJCBYUz52bMnDy4m1bnY3dvL5vLLS0t4iFLoNrd3QNr dVGHA+ZpqenB6rkXHrhw8dzZ8zdu3PzWs88dHhZ4l2JcheKZ7DwwEImEzoxELDT7pUavoooSZI3O KrqIE64FhPcE+nZJkRgM56bAYH9SX4Jlr31IbcEIt8bi0vIP/tCPvGFQ/43fBX4/it2G/9k/Xovo 7vtpsfta+e1qekc1n/75cTPeernay7VZ6Vgib3niSQAM1y0AnqFKJqZK1BYhWwxqQ/5EEkIAQ3o6 t6biLxYlC0Xj49xTxHz2L8nImJeP6FeCcNxScH0DN05nFqgOGXQHKHaupWFTaNgdq+PRWSozfcuW oTms3wK+AC2z6pMmnwgMfLJc2dhhD0Hrg0WRAHWg6hp7WBvmSjWs1OjhFFGIggYtrxDElbBF0x4c AGA3111uVNpVuPWps2ZOvikuHax/rulCPosvzI1br3zt69+QxaMEunTZHc9BYIWdUBXlwq8IhQ7Q MijLQBHXQrcTYidGQUR0K10pcVVkUWuXxCh9dLSt0v7lD78xiVLwu+frv2lR3Km+GUhl6ZJ8tqRj qta0EUzcy1tXwFRkxSqxbrbr6ztFWYu95sFiXxW49G54H1LmUPPMMjXLCQ3OFk1hCFyPt3irOXnp 6kFP89NhbjuUUF2fQaxyi9NSWTfDXiI65aONt+G6plgeDXhp7yJqLXVz0XacYrxCKyWnScUz8ECI ZXPX4mHqCKI4T0OXXFmJjaBrM+Ddc22REgPW4b6ECjfqn5hLZsIMIvVJFZ1qvbTlzU/WyURIHRao QAKWSiQZwGBRa3bffKjcxIXOkNH59M7N30Y0han2MWdOcvSWQQnEmLZjpGCH9WqgNEjeKHte3a88 861nqrXtVBzn0nZnvzopNKN4gCMznpy0CTqMW/d6P/+9r5MB55r+7r/7ODYcZJdsO9Cxg57kg+cf /473fMd8PrO+tHL+9BkmN9R9mc7ZWFCfLjAOHGF1WK2YSW10qndHvWqrgVNqRyN3cjFCWYjpVdr5 lX67MOqUvL0G45ncTHrnIRTiMsHkQji3HsycDGVPzC2eQUv8sFIs1QvdYRfZUuqVdCYZSoQ63EtC EER9hArZqvZL+02qOsjBFF/IVGGwMgN63hiHB3iYNQalysGNva0bpTaaRTMBz1IE9za5mAY9rU6r 0Gg+B22qXG3PhprQ47ptdOHD0AQnQfZ6bMLncmk4ePFw8om3vPXsuQvw9pE398WzNabMlbtPcJ5q Hh7W9rZDMnkVGRWTAJR24YJSfFEhMxAmLfTwOJVJ0p8ejBj7FOrIgDusuGFrwBg1iyCVTWAHx/x+ 1pv1lgOlLZzgQ8w8atdBtTeA6ztzZrlzD1x+4aVXbt25w17Am2UzXV7G5HQO87CDg61Gs2w1CcGC snj44GWMV/J0MH2jIHol4fBgbe11F/32S58jh1CBqixRPC6hYyp/TOmAFJQhq1Qmmswof8UAvktB 26jRSJB2yIjbnrDPO7HbXxw3Q7vomCFFhLsKzQ0LyIh4iwMaOJJLY7CFHdNP3SzOKmHVAoKOwYBI G+NReW57uzy2Zagk7nq3UD7EmgziNEh78fBwfWWB7tZQPGoZ7AK34pUC0EUHBLIe8WbvYB+9cWOb hanRCaFkEgoBNkzkghxHwg7+XX/lu8ulMiRtfkiJyVdzg43we1ECPR4GtyjZ+TnCunv7+5qhOgqT /JAdGTPY5eWVhYWFZ7/xLEGdzj9vRoLTvKLHl8uLKCeiu94u5SOgvQcul6oenXtNd00tOqj4/ATC BGZ3eNwJlNbmzDZnvFQR/ikfufes4pRmxuQnf/In3zCo/+a/+BVtWtO63DrDLhhMS3GLjkel+VGl /lqNfm+9fiwu4BaH9T21K/Gkb3niqQQrBCWZ/jCVSSG/pkatcgXButxo/mA3EGKMCMYJJBU4Lz5m K0iQlZPTXaeAVZQXIcv1hC2AOLTd6nOjHgvRAgB2da1N22jBmiOU8SYt2RClzlJDo9Q5qNpURvQ9 15sjVrkv8yBNZrBQ/SMtVONfMZmZxJoDBft8ng5LSsx0MaJVzzcA6Hu8C2VS0mnQcYZYmYQUUFrC OUBFn8pvDF8GmbwuWJFp/qdIlOvNDuEDV9pwBKWjK8+/+CK3hQ6JySD+a0U6SZqRSszoxIh5BoJa EBWRdVqDu667+hWuI+tirYNRxFaCyADOLVxLVBOlCL5f/uk3JlEqqE++8Rt23jSmJoBDd4M9o6pq lbj6sKttP58GdjZ97iKRDhwN3R4DCK4CVFHLlfyulrcUQUvGVAIsG3B4BPFXmReuXGwzAZpbk5eu l7syw5pElV8NhKGbzKRFaAm5kPuZAx9Tp+LKmdYZ006UHqo+5KUwBW6ENdiIOC0cNQHM9m9I70oN Lej13IPCZyxXM41Y3iEHKcFUPdIuuGgOJASjs4vZNKwjWphq/4u44YTgRHU5Ep/h6qhrrhQISjAy eirQEct2WRhn14g/1rWycQreA5sCb5+zZXegZvlZrhyTLXvldbrJRcCljRzZaYVf2Ni9cu3KoF/N JoJjQMZSfVisxlnHdOXy2JBEMctjs/6ZD3z3fRvBv/yfPkGewalCPCURyb/z6fd+//f88Km1Nf9k sLK4lM/lOAZeSKMhSg5d91F3HYCCd4wyTKNZ3fe09ofdJii3TbYgr5PyhzKQfz2UtoAt7F0ml9lu TTAsU4yoN6s1GtzhUSAfTq+FkkvR1Hw0JXnrSFI6aa1erd4st7t1mhaphaVgKgcvv9EfNEGbifCt 0LgTKSIiV6qrN9Lxz4Vnnz712MnQQnoQzwO/Nkej4qi03UW2MXM2518KxVYTK2fms3Opl6/f/tqV zRe2yhs1uqCR/Gzu9OxCDkmF9gROJmN4CUjvQXqo8wsLa6nULFTDMHSDaKI7DoxQSOWeGwyoZPvV cmwyjvt8CY2ChZJBTyYWnE2G5+KBtZnsaj5XaVdgyzMcDcUKIViWk5ZDAGp3cAJvrj4YtcAVoqtL awu5OU/JW9loDpukBbIh0NbITARA/2SShYk+j6/54h/98WdJFag2i4VyLo94WW79xCLGUZubG7J9 xWLUH8Ep7oGLydU1XEgZ+aM4qUwmu+vrP3HvRX/5a5+GMgnzzKaqNFdGdCZdBQ6HDsOiBjQDgwR5 R80t4gUn034CRkkhAsDI5wD5aaisGiQhgEnqVuwkmC+eqNX0ZPnYdTHPBwLJouNYpKGtaZ9EkrBk 6p8yo7day2Ks/d9qKLA4XpuzFILmLSUKlIQbmHmpucGbJLuIBQNPP/nY3Ts3GTHnYABdMAtJprKl IvlgGaSHnROduK2tbTYIgjQ0KAGklPlktQDdaqzKZQut3KeeeurOxp3Dw0P05E1iTPFTHiEaeOnb NxO8uYj6UO7orxuHwM3miKzEn2AqP7+weOXKlYPDA6WwhkXIMhydzYB/fm6em5i0gpjHLSDrB+Pt CxYWE54mOtwYgQSgmhR5vBZmGIL7bPaY2lIpkYT0ebCyKYQjkVghKnK9fvInfvxNgjoysUcB3A7Y HvZa2Han/J5K3QqXo4/XB3V3bYwUrr1bxGzb8wMPP/xIPj/HVeSUotrG48C/mq2azCfjEMe6ocho EdPeKN3lrg3SyK2OHIicSUK/Er0V099IYZaD2IJ47UCn2L9Vtu7oXdltJYX74VF+5XYlN5l8jFEo kEuVRCFSQ1/SEFP3B8URLgU9DbV+KS2QYMvl5mbnFzEezKTzrATeJXWdg5hj1uk3UJg9mYQA+Iy/ hFNCOAiRWgGBGtMTXy7WOAwSUL0USBUXViGGNmvE+/Kr375y9RWh2RrhlIq2BE1tCkw0N8c509ej pvYUEXd0aUPHp0HfkIxpPJ+eD1fNOx6dkb41J/VLP/3mRLnhs58Qus6iYpZC5b2tFXm0SRlVt69K Cjrt5jEQCjn9WI1bgnqbuzsByMYL6DdDgXHUbrM6s6/Q4qwRo/awCclNOfrSspE4DGiCZgknnuzu wfjaTXAt/oJMj2PQdKO11Zm9UiGucl7kfE2HWzphgLwZsllwlRSbimmVyDKO0xCQSX1CVRRGgPyR Ka6zRvmqEULdeBy8UXYU0tCy0CiJQd9CF0Cdoz7/ci6WRq3chzWsTVkaU4ElS3zX1ICAEeUnclzV ZK/oo8pN6QtQfsukT+MWVDTuyhhXQlmnsR9sVkkHI+6DKT0obxX8LrSGJImJWG+lPqnUJggEziQz S+ncYiw3G0wPS839W3eYM9d4QDzajPo6DBuHPD//nvvnF//1v/sdQIpWYzA/u/oD3/cjP/gDP7i+ tsyZpApCISvCvIeuoHVU3If1WASHjDr4DbVr+8NOedJvELSYasfX2x9K+0M5gjrY/ATRkkZloM/6 ANkEOO99nOlpz8MPzCXyJ2aXz+UW1qOJHFB8gGkDL3JmvvnFmfmFGYaqPH5pKfYD8aX1c75EZhyL otaKmIy/F2lXAbMCk+YwF84HB9HNV7ZLW/t0I7yVQQIt/3EoFUhnM7PXtjZvFbcmoQay8H4MkgY9 LjXWPxvXup5xlEmzZCQ0G46upWeiw3APo/N2FZvvSHwxlsjh9Ut/s4vME/Jk0sJVF4W4hwhZ6+AA /lU2Gp3P5c+eXHnbkw+fXV956ML6pXPzjz+0+uDp5cVcZqtAiOmyTDMLOARgrSWxHkQsEfmjVmN4 ENHZdrE9qg5GxUFxszZso8CkGQ6XM3ErUMjgowJSya5z4sz5F1+8vnFrm/wPd2riEPg7jd7V1WWs A+5sbHJfUTRMPJ2FpdDJU4lep1QvFxu17Ubr5qWLr1OU+8qf/M8Sxgay10dH5hmiKHPtaGZLAYJW rlHaINN5UXOnqGIZ2EAWUlgdpCwV3oGt2/DGBddp97RniwaoYBjWatFsZW9gR+q0xFcHtAA0dkg4 XWfAVyWzVktqfsmpmGmPMqKB+mi0kyMEdW0v/lG9VYMtqBQEYHw8btSr3/HB99LrVBwVWo6eBJAu VWBsd+ewWC5xbPybG3lra2t/f5/tlfJbL2UfEmFngCqRePjhh6mw9/f29/b2yKSdIAxfOf02miKt ULZ4dgOKePlsttCHV2Sz0DKNiyDwnMoiDkAYBDSRnUErjdmmlprKoeD83CLbHG9RTy4JThvG8oLu kiMJ2+OrVQ/sWjIE41prV9L95m41baBWx0onKx7LpJJZBg6R24tEEz/yQ28sMPKb/wL43cLkVMRv GuDvjesu+Fk8sBr5jYK6i5tH79S2fhfUtUf5L1y8BERBM8hle46JDV0BgXA2P34GFz6TFaEdgiD9 UgIng5Jma0t9bnulCacfh2HZa0k9y6Ly8fEcnWoHr/Mbo8YbuHP0jUqlqXKINlF3zI6YpRRAGzb7 gtIjEcZ9HA+LgA1WUCK1JiNNhAj20ibcRpluwt2gYSbJTuSmGaloVJudRgcpp3YDqcA+jFUqeQiq yNxJiFQNLIkj8mw26Qk6hr6Q3p3mAfyjeCr07RefvXnrhvZujawJakDZQ1A5YcgmSxUXLLS7qTrj Abjh8CnlwQAVw2pdc8LOj7VETfZr+uFOm87SL334zSt1z3PSfgevoLVsvR3XvOLeJ6G3nrdgAYEa gu90/nTijc2g0zJ1d+En1jhRw8DaXxy0tF80k60pMjsO9en1NK5trNJf/Ah6kXI18ObubLZv3iii 767FI0lyD8ke1S+xWJHbFC4kuCbLdrNKM55t1PRoAetgrom7ZnuQaGounAsGl3EcZ0u+jEgZ+P1k Xmx5vA31KKGxuvRRk5RELRkfq01qQB45QNAzXsoGMzFwHI2cKQHneulMWKde7BZN9qPeYY0B4UNm fkNNr2M1yRc9VkMvrtFlnAl3+02voenh6JzYeD2fejoquhGHRKQIFMvDF17aisTyuWw+l0jMJeCK J3rV9vbNLV5WnnrpWCviacmaefi33vtT09h89J9/9+//bTiQeNc7PvCzH/nYd37nBxeWspH4uFIr oLqSwuoRL0vHkDCWu20CrD2A0T46Z4yuDVv7HgHK5jYfjHpCiWAsh6Vnb4jRUGPc2R+0amCFwLDB CFNaC/EZbFJPz556cOn8IwunL6UXsXsH6Y0i2TccougOsQmZRNEY0Kyj0+KJBeLzC4FYHJ+zG8Xd +HymVm8dbiEg1wGYmcPBG+1dXxy/+lMPrV98/MzutTuv3t68soHq2v7qxRlvvheZ983PzWTG4W65 msI5PZ9vVBrYbg0q7cWl+fNnl7r1AohxJDjrnSRBa5GqjMFvCifguUOORkWcS0raCUmgeVjauXF9 65Urh7dvASVgn6Z+nx+WkG95ddnr72ayBJg2jgDLS8u1vv/557cY8ptdI4OhIFYiBG0uNsPcYKDa aInTMvJ3Kj1mAGG2OwiLe0eDl8rakUhFUZ1Ghj+eTc8urEIr+eIXvjpAxNY7KZYr5AxMos3k506c OLkwP7u9c4cESu2oYe/8eQabpa0r3Ttv88LF/8O9F/2Vb/w5tRKjtXbnjuAXUH5zS+O0qsTdrAZ4 HmP/ygFJsxxEG1bsqB+e9OL+IZ5sAJRysCiXCe2ZNEqPusPBwxC8bzUPBv0aIroSWQIwkB18lwSF /c5Rckh5sV+H7cWeTqmtWoT/SSqKlwUsQx+UPxUGzmA2IzogQvVqA2gBUgL3BoEzFY89/OjlGo4Z SixA+HliceEpu7BFp6RmHXEOuVMY5d/aukufm/doVBVNNRHv3//+9z/yyKP8s1qp3r5920VuE9fR rc0NKGTJjLlMIiZAoe7Uwl0177B3fkWwx7OEB5fLJUpV/ZV8vnURsbfJ5mZgFNCXYCuRUT1JkvXh rIPe5xt6t7wKZyaBmX0Y6UOLa4YU8wq8A+F9pgytqB/DmxypeUKBtqMf+9Hvv+9edv+0oH5vIJ/G 72m565CRaaVrcf0o2h/HV/c89man304zAMc6F5AwOXv23MlTp9kayJE0XCXhcD0TA5JwRWH5iWcB DA1oJzALK/ksgnFceh4jN2zXQ7YgrIhFGijhuWnlYBmJ4+1MoREdgEsy3BFZ63z69l0kU8Cz1FC/ VVPYzf2LlSYRIzrfamFQx2JhzpQpB2kUbthCXEqwdJrl8jjWpJlhBmL/am5TagkGK4kAAcIkibcu yhEAPzBZVMqAUxl/WVUsOl28CsHNuuTY1CLQ5P/6N7+8sXVHGbNGgU2YFklHGrlGWXdxYVqRu4rb zr12WpsNMayd3wvpdVfWYRv2OJuLc/mZmtGWdPl8f+un3njc0Xrqz31SJwi2AzSraYHGu9BwmUKT +ifqt9s2oIEBW+1SMbUIYN9Yn4DqWgt9aq5oQdLlh05rzZH3pKcuaIIWpHNX4ULI4gHoJpC7dbO0 s9vie6UPJtkmW1VzMUcglsY5OyIDxxTu4pmLYa7xNmVNUHCDiu7q9UvhCUsVIj2rjexItYHu2/GI C8TZkRH9gL3MeYvpFCohtKJezHBzjtPgulaMxuUDk+HKTGSO+xHlFh2z/ZkoDJZt0f7Vy5nxlc1i iNuuQR4AYulyWH6hbcQsBzT35VpLDhpwQIvFeA056BJaD1IaXj3yWg1oNLqTSsO3X4E7q45VmALQ 08Ont11ubV3fJskiKnmzkXZ4RBcXns4vvvdj920En/uzz/3cR/76T/y1D1+4+CCbxsjLFlU6LOzP zqyGk3Gj3Sol1By03dm6cdF6xMKsVeg2dr3D+hBXUX4NDYr3TWAIgh9qV8LIBZ/fARtTcjaaPxFZ PBdZvRRZfSC6eCq5fCI4s8BmhlUnqHanX8WXpVvD9JrnjlDktDtQVMqbuxvRXCyzMsOoyiQWuF64 0/Sg+N30dPtMjL/z7W8J1LtLmYXHnn46fWpuZ7STPh2by+Ub/kDN733r9z61/EgqvDTqRwelYqdw t4M/Yigf7QWH1W7z3ANnOfNvf+dbup3iYEC3eLiy9mg2d5qxpVQmH44nEcmh9UmxyBuje4suOr7i vcJh4/Bg3Kzj3YZMpfHLgIkwiw5TlnbH7UprN54WYQAo+uUbh1dePUAtfu1CXO2ZDhrJyOh3fLH+ 7EqeHBlLSGjYAIAC46TtYDMqloJzm8NhY52iQUw5EUsncrPLy0vnPvenz5SLB7qqvgDN9cJBmUIh n8+ePXvizNnVUrVQKrZ67UE6019akmIxLCXmdy4+9Mv3XvTdG89Jl5T9xqQelOEixt0hVpKjwGuz u8iM9VifOCVr17XlPGw3sZuHRkD4p+tO1cXBQpcj8JiZshCvIe43HnY5GucSglPTir6lORopOQKu c2m/qFOBTCbNbkhaIEYAd4HAKipXVrbuOmm8s6OiJefzgwOAtRtkpNbf9vbmwsL8qZPrCLTTj9O9 wJapwk/BAnN4AHPiOpHPTcIDjNLvRNafwWKydrapp59+K3Qz3hYEujt37rDCjwVhdCGYxFJfQdoU rqCs1+s2+aEt9bhM5xtSAfH3AF7Njc1+qXuabzD5oKdOMkMyQK7KbzmNUeZXxYQVB5+ykD8nHcrg zoBRpBJjI9AoO4IiJ5FMoY62/9DLpiEtA0mUY81k9Kc/9Ffvu5fdP3/jd3/FVequvXxvgW5hYBrU j9+FVVX38uPuf1aHTCj0WtBQtPb7VtfWKNY1qq4epRrpnFW0qBnqHo+DIApG3ArEo3nPBEtyRL4d bO5ikCs2xal2NTlPK4dyqmb7NUfvIjYvaJXe9PB08l/3hsyhV+/T4rwFOXcB3I1kHAplcva6IiGj /ymnX41nQc63AMgPIbPZRLIWuu2zKqK0P5t8qgQVwOrE9lIFZvwPeX2ZKgs/RVwKHWITiROqz+EY 7kqlR3+d6D348y999hCxuSkmpRjkJsun4XoalQ1c0atPPx1uQVg3aoDLcOz0uXLdDnS62GxjFlZv oZ1v/+aHXicieXxFFdTHz6tStyPUYJvGndQBthTHTryKdUMBeH6AC72uVKBV1UtI1HX6jZ5v4ciN LU/D+RE3QK9okA5/rOaHsEej/lpQ5O/Dw0HsxZd2KhW0HUCUxXBD0yfM4WhETfrqhG2KdXB4ivIY gp+otgX0z7iwdcGmPIDkRDCjIisRWmI8Vh6QhivjZtQdToNmFHRhNQzkGIfmJ6C3qCkFUeW0AI+0 mcFLe2uzkbkMVbooIdxGZmI6CTFso0KcqlosOTsB5g0s/MDNmU/PK/ibaWho3MJ6ZwYRIoB8zwdQ uDgUuqRcCTTdMNlVh4jtrNocFarDza0yg0Bsm75Je9ytjjqN8n5l985uMhpqDVvBXGwY8XS86CSP f/mDf+u+W/bCQw+95a1Pspff3t194er1V6/dPDg4SMbS+ewi2w9whLGXOB7uE+5sJoAZy6j2G5uD +ibI6BBTIXhR4FdEcXDqEJgT2ZRkmFEiC6Ty0exKLL8egg2XXQ1kF7xofkUSZPDiM4yxCC41Sxu1 wxvtyuakUUUFnXJ5NEbOLxKiux5Ik/f3g2UgTNDJart7cFCJ+5NLuaXVzFzOn1pfOFGuNZbOndjp 7D+/d2V7UCmFJ7cKe5VWbWYtdat6c7+zD8x1/eVCac+3t49oMhT33sx8cPnE/Onz50/OrIUKo8K3 t8/NwCJYZcYxFMowE4d4W7dbD4y7Gtv3x7kFW43dGENjGLJ3Wrh8moIigl9oqGHs0xqnuoP8aBDv FvY5BObQfYflwWe+tFEkWQgPLlyebRaHtT1AYIRvCECeSDaYW8kelstkR4Kh8QYI+AlgLH+tF5sM McF/yDlxdkvEW+dmFudmT965s//c8y/oTlQp4C8Vatu7B7DSQf3mV0488uATiUhiZ/dOpbG/dmIp nU5gGE/pe+Gh11mvVvavutamM6UW4CWqKLbNXYIhWCrItp9hJAHpHRusVp6qTcpoypDpUHdhXJub BYUlAnaLSfByuVGrshsmM2nbabjHMcGZsNlJXF2sdemcWjku9Tn92kaaGOrkr4TkQ1syqSi0mAAP 5Odhu47GBY1E20Kxp0vH3U/wY9O9ev3q/OzsudNn9w/x2PV2IKFYS0GC04Ew/yCo083lK9uxQb7G QRG6NUKo/emnnqYjwL1Ain3r1i0KbtdTdzulbEfMiNPVQxwn+7ZLaI+Duio5K2zA29kuBHsIDeVO UUYuGcJwJJPNo8TNOyb0QxmFyshIPQ1l2vHtDn6DQ7AMaI+cCdc4JzsKBfmnBg4DqC1RfAig1qau ih16INxyOYI2aNL/3M/89P3h1/79W//y11xQPyrCXRbiwsBrQd3Cg31M2x/3P5kLwC6i21yZawQ4 vpwMbB5+5HHKWsMvYIbLST2k44/Z3CbXl8SIbYpRYgA3lX1mhed4Qq/lEKrl7JU0LmzkRHfoFqH1 IbzEDs1FZrnJH8c9e0PHX16r1F/3AF5QU2j8loocwEMVGWDgVJlYubPREpUZ2AixYZJiIdtPyKW4 DHJX5y7jr0l6bQYBpCsRjyQw/4hxy/LGAVFEisPMQQxPDYGQYSJFDzf+Tz77h3DuTN3YwRNOrM4q bHdk1pBW3BNTXzrp1m6QXo6IcyZgqhLUwRBWmE+/IcaAwNqldJR0ey7v3/hLgrrnxV83cMQCkVWf mgazlv4Uvpfyo9IrVe6amoaNZbiLcA5tBg5b0d4ntp2x9fSNyygMobDOvonOWtvE3IINfxB6zy47 weCiE37p5Z1mnXcpGRdNxvkhDzM45I2BHWPPSBPQM1B0D4H1hCLMhTOeBURPpJPvO/WQwirAFfU0 +LxKZ1Obt+FUbi2iDKWzjonsnv2B47NkRddB0IDVUK7EkKCsOJRizAU8gxPz8YUsGKUkZXgr7Pfa 6LgZzTnOKcqZqJxudf5jdrSuLOOr+Aa8Wd26FreVXmuNS17CLQF+giOwIC+5ozKoQzMX3IRbYFSq NTfulsrVXrnK0Mw4n0umMKv0j2ESoQSzu70JQDgJjJdOr9Flpmzhsv3id90f1H3RzPU7W3/yhS/+ 2Ze+9vwLN29d30J/6eL5C5lUxi6cdMGcIKGuitDIzrhz0CrfHneYncNflISMqQF1INE6J9mj3cFl QwsWMrhVGHRMmEGP8J0bUCETCqPTVS80927Xd28MaruN0la/XawebjJKzClgLgtMC0Yc2TTyWdiK A/eR0OHv9uy3X6LmoUs3rFIXjyqYDY+lLndt++7zN27c5TkazcJ2eTaWonzaZnZu0gOkifoimzcb g6a/URrkMrFutzgcNxLp6EJmJTNOzfRjycYgNmqmYkPEDHlR1G7JUU0MK5QAvggwhF6WNRtz5oo9 wpoFUHt8GCdWQ7XBqjd0NjVKjA4271a3qv5xvFAbffm57fqoGcn7n3zL+avP7dcO4RNNwtiu9tEn GueW0izCepGgayAIy0yrSjHeuQbr3mfLZ42HCOqB2ZmlmdzaaBL9zJ9/kY6sxMQl6Oev1lkD2412 DzZfJp7FaeP8pdMH5cPt7bsn1lfQeSKuX7r8i/du2Lde+QqX1TxBjCBsWwH/oqlDakkAxgiOqnyM 3C/qSaqVqPbRo0EGddQm0AdibGmmtaCfE6cpZsCINMEJOSgM03lOp9wP4qLYLoKmHowqHB18PChE O7UZX33a3qd5JkI+t2E6FQdpk4lcj1qfPBIB+RjdZ7ZltgkM1UThEQ9lQmm8t7k5m82fOHmW0ToJ tGKUM1JcF72ccylyJs/KsqcKVHU+lXYPhR566CG66bxrvXQwgJwsiawD1d2HgscRFA+9y3XcbYDa 9ard6JTbIfRXFqgU++3uJl3VZA9sKYb5KLupU9XIE7zLiN0IPihbcaPRgCcn0zlEgsDt+114+7Fo Gk4ZBR5EeNx0UEcQYGx63zwh9T0Iv0RsZKs+/NjPfvTNgroVgW6rfe3DhYTjxOX4FwIHXdQ8AiGO f2Xp3PSD304rdZtDZqr7qafeqoEujQoB6Ejeg9MWllUYmb0PHgJXxAhIotFZHayPo5dSUNPuJ8sf DRNqR7N+xzSoHxX1OuCjQ7eg7mp493F8vRRo7H1Ma12XN7jMRkmGzUoZrqyhO+KMQFPIerImknSE RiwFAAstdoIrFrz0EhYtJcmliC7rE4kvQeAPRcMCMIUE+emMGMDlJ7F0fSupS/s88WS40Sl9+rOf wgXD0F/xuvR2DM+3zIWXddPZhgMbt999aj7liOdvKY6jlroraOW6VqnYpS5w8FUcbUNn/rKgPnrx kzbLrf2cmpJQEoqHWHWuv6rEQh0L+G4mG2seTpSDDp8X1VAMezXKFFF1suxwLFExZEGQtEj+NrHn bilryCuNUCgVo4xEnko9urlRrlaYYLJZR8p0MvoAVBQ45NTYUOT0CQmJAj0epYMOyTzAbqJpTymx s3d40AZ1SqwAiso95CCnQXreGuQOci9dbBJGQXaGMattNvWF1EYC8CXDPzYazZ5ppFVEQBTl/Ctz YPwYsSjpos0vCViGfvXJSTIhOaEXZi0vVV0HcWig0Ikw2O2khEI18fTW0hKVQ41qfJ5WUAhoAuyh 27f3traKXG7KIOw+6y1IeVjgUKpFF+az+Lhyj9CpYQO+eeMVCj245/FMJhxJEAs5Bz//fb9w30bw J5976c/+/MtXXrl5iBf5QX3U6l88c+bBi+dicenpmCmC6btqJJJD7E96tV7zoNso0Ls1Igrj9Uxc w+futqtFP5NOJD1ef2fs6fTbnkHDh3QiKqmDtneIaVir3y61infq+zdKt15t7dwe1oujcfOwvo+e LPtAuXwwxG4w0BxNSlhj4fBW71Ru7FzHe6Q7wYate/tw/872ntTxauU7+5uFZqnYKDJDVqxTsWPQ PirfqVVudvzNUatK/YaYj2CSmWwqm4wXD9vLC+d298o0VcfetifQkRowd6ff393eGdy5NTPuTobF caCCNj3djEEwyekL99tRj7pw0Pj1U5r4xldmlcOb2S+Vnm9vXvEctpLjRD4G4eLsygPp+MpXvnbl zm7VE+ufPj+3MLPywtdvdDviHQRDWWH9Ich/E/zU6JLgVkiqqoVlQ6+cURkVahbM7D1USUr2IJfH sGQ1lV36L3/0Z9VaXaK80udVWdFstQnhANE8B8eXn1t6/ImnE4ksGVJUHOPQhQsfvvei79z+FsvN BXWJl5rNMJQt4wjJIFNacVCE8ZljxgSmnrsfRCcSz6DawLqmwowhbXlZO6nm0E5Do13Go4bssI/D 5ArGYrLbHIAw+9AdYPmDfMJa4PaGgCYgTrakuqtojHA2eF04ef1+i9dDXkblEjtLIMVDmJYjc6jX W8ye284jpJQQt7ezf+6BS9nZWUbqIaix+Huqz5lKl+cq8Ub9/C6yu8sXLlygf0/BffHiRUjvLpAI pggG6ZeDwDudL5t5U+7uYjbnjS6Du99VgTmhKPtw8ck9xpXsaBlks7DT4260mjtGbH7Ql2BYzgsE LWYExv18PiPgoV3nBVgTdBs4Tq4kLJZwBLFeLloCGU1TzeBZwCVkPKo/FhQhR2ltWuPRz/3sz9x3 L7t//va/+rjDGCyiWViy+GchUEc7DQyu7LNGuMUE122cfjUM2Fjl05AqMoTCpqvHVKiE3/6Odxmd W/wvfsp7IUQaQqOJPSHXvAVhkK7XK2Etq1EMTrcjUl5HUDIXZ64W/3MHaiWjQesOLz2KZsex3JXi Qpp1ONazdC1flR96Efd2DJR28LIgcWtPWz7MuKhiMxus8h9dQc1nur/Tf9wzuxLL1MCM2e1OkpOL EUPGIHqZk5rcpzxQJGdifjPC3lkg6Wx07/Dun3/hs4YuMdiiZGGqXOoKdIuT0mmR4RFXlSXMuJBZ HYHcqVOgQKHWtYHwTtfBJTzTK8yCtRa+Uc/1VnlDv/CXVOrDF7U+TH3O3I+ZzqMoNrNs9bT1Qpom ZyjZeucOWlfEEvGfPUclu+EC1r53wcG4Mm4gXFFQWZOSOFV17AhyicDIz4eAMJdHjSWPN1op9V9+ aRcDMymwKX8YAQyHgwOieDSMjCIBnooGjN2TiJI0casyoiTXLWB8eW8R3WPwdNRKpwqSvpsx5GwF sJOI5sAdbf4+NPB8LnLbJXVNDGN1uOtmmaS6/dxkjCNPBvOp4Moc8AxEOfUdNGQuaTmB8MY34pY2 +r3Z++hMGC3OloswOrdH6Byre6TV4O5HJZVGg9csi0xmuVgxpMlv3y43O561E+uZ3AwJAs5UDMLk 8/MAgKXSAUDiwUFxf7eE9FW7D4dIcD+m5RD1h90Jc9gf/uGfv28j+Nf//n/ZuLNZQ4683u6gOued vOddT51cn6e01vyA1prWuvzEOJx+ddA+7LWKzC/LydAafk0KjT4+s9FRr9WqFjknvCcanZN+JTg8 mPRKo/bhsLXXa+x26tu10kaztzf2NBJhRhOhpbaL/ertxl76xHw6EOf2jyehU+F3ymxSo9kaNPAo GA9v37wDfa5Ya9Y7QwhJIV/qoHg4lsn56LB4uL+7B/wLu35Y7Z1eiH33u9/xvne89+KFCw9evoAM Ml5JtWoF/2Za1Cg1qnuKtpN6xhS6PXjWyVxKziqbe8Odg8r+JvTquB9R1wzSNrzzQPNw0iyE2anD cXZ1WryORssqh612Z2eb3OTA25CXSrMaHPvn0+vXrx185auvkDDMr3re+o7L3/jStfpBm/uTpiqN JCRqfLFxbiGBlF51v+dHu4YZfFldmCqKlDoA9hmk0cCL7UTCBrLZmYWF9ezs2he+/K07m9uyfrCx RocV0sM5OCjs7ZdLNSbJQYrmFhfPriydCQWTgXD29Mn333vRN29+Q4RWa7jaIjc5CMIPw5xjH4Po bErt7qjVGdUbDO41mwjZNWWfi/yBqB9GXuGOgP9OQa32mnmQSEXFW6MpjrocBpTo7GhEBvWcZMpc wVlEJBhorsbpk1OIo51LasHkG6uAYWaM9hLRQCKTYkNgYKTZrnYxwZUGhrildPZIH4aDHgOUdguj 0cb+Emr2hncPDkEHqKd7zTZJlYwlvOQEkiNqtVsEQrrmK6srp0+fvovbersNjnr69Blu442NO5hj JuJJarZXrryqbYD3bxR9N/fMjsZXSOns1PJ9sK1LulNuIMZ1ci3f5Z/c+7Mzubl8jgJHs7UghxMc SDmQlqpDI9/xR8lwZGVxrtevl6r7ZCGUp4Mup8aGDYLJoB8qXMqkLODi9P1iJ7QQu+x1WmwEdLU0 tys3Sg3F/eybB/Wj/d7FKRcoqZ4cxmD/tqB4BHW7leAmjY8SgeM0QI/kfXOnW7/UhqUpT+EKPPX0 WyFH8s5ARARbK7YTuMUGMRdOZwklp0oh0VON7Wky5BIjgZeEJKumRGcy+H0aq/BjoI6xw3WQiD3e /uwoLTjKXByDwIBk258V4gWNqhKWcyicNJerWPNeasSQ4+ArmAqJ0TtM2E4sbSNS2Y7nPqb7s23U rx2D6dXxcI0f63jwytQjRSpjctWGt21LH+fy8dub1778tWe0Y8B3sgLNvAotbVB3WQ1brSgJkJMQ 2OydGCYqIyDY841UEy0DU3RX4LTsxV0zd3x4Adi8voHg+vz5vySo91/4NZ0FF4E0qKbqkdcF+ZP2 Es+o/rqgMU63En4tAKvI2XRcB92aBdY9sGkdsdKcVrwqUEu67d0J1mauH9Ip6Z48MECqoN6KMBTJ 9jv+G9f2JLJpfiDB4CSRCKSTwfmZNHJPKUwk6T3Kl4P9jAkcqm5K/Ali0sRvqLuRJPUY1DjdE4a9 0+6ya22D404ejt1A2ABdEDYdlRtu3QuGUOJivEx19gQ56GyKDC/D+PGppfj6IibvZAMqasnhZB4P 71wxT+/PPJecmBJnUlQDk79WhJ9eGWVXpqBgCZhbYS7HlqydIVSm3hqDcL1zUKexTWnCNlur18zt AsCf4dU0R721s1soNSu1QaPFHFGo04PbjPbXcEyd0GrBcvrIR/7ufUH9//w//T+LxZ1Ws4qAGHJX Z06tvPWpB2fnE0pFNS2rNcT/wWZRTCKiDzvFYbeBcqtcUEbjUqnMeRvCQEtBO2JkrEM6BV9q3Gv4 +kVvd6ff2B02D0aIpXVKw16RieUSoDUJFsNywWDT63n5YOdavZBeX8l7Vz3DeDSWZdS4RZ+SCatI JpGfYzvaurXz5S+9kMsvekbx6iFiNsDDGJmHcMlqlPp3b5Y7pUl1q98rTn7oR888+dYHl0+sXnr4 wsrqwvz84pee+SZF5EOXT87k051+rVgq8YTtmqfXDM9kvJ5IaxANZfLL5e1WZ6/rx6662UunY970 TBMCNulds1jb34wnojjTDya0e3tK0CVmAP+usLO7Xe+3krHIydm52Mib8CZyieVOJ3zj5s7qQubs uez1qze2r1Uo9WVo440M+8EosvCebiYfQ5S1W0QDtc8km4fxGNtBTF5QE5g2IGtbkOadgjOU6ksr qdzyq9f3vvXcFUGyJu9g60RbEP3KarW7v9/Y2a5XylDIYwFfNpZcjiVOrC2efF1Qv/EN1+Nxu73b vwwnU3VkPxBPTrcxplLoaHfwoGvBKW8qP6JKr0AMAzrmOKnV0SZySLQkGugfCNEHT5MqT7tRGaJ+ oD43vFTaMmK5gsDb4KeHSCUSUiAA89GskuXfGk7kQejpcGuCG+aUDctpuxBDVgfYaDTJfcRdEysc FQt/o91C2p1xyQQ4Oe0zKWRARIWt6QPihsJEbEAFDG7ZwQFLR7JfFN+MsUF6L5fLWUxgZmY2N7d4 pPW1VShqcNxuc46TdEHnx3Xijj6Oz6djq/NA7vFcNptKxLhomupCFNbHm8UWFjkaXUFjmHlyKe7V 4M7+FjmYiggxq8la1KaNRlPJZC4m9T0k+SBitvodnNlMat5UMeRrgeQfrQjtvL6PfPT+SRZ3VL/z e59w0esooh9D7mrx6JpPN7fjAHoUIuz9Hv+VFcgujE6jmwMX1R4V1Tf66MOPs++ANMCytK3MCn+b /obTx99wTU0vW6eUd+AE+xzCcRzU1V2wnzvsxL26q3aMc6BWlKnvvZZFHR+3eyq3i1osPv7ewo2d DbeRqig+Ph9SliE0UNi5hoDVrRaz3Ql0x+COkF8dH7MB3VOinthXTrjeFERUbCs7YfQJPlHYWQNy ufOz8SuvPv/Cy9+2NWJ7gLIr8aztkI5wLrMlZO0psstwXbeDHI00Wq1Lb7NU9o1WoQ7SmvJH/1Y6 Ykc+JadNPvZTb06UG135pKo95UpidNunscJRhZRXuqpm8wA1LN3yOCV0jknnhGqNGadDkX6LTpb5 Tyh0WXGv9NeujQZkieL45vk8QHCMhwW5zWFBI+TQqI2Kh03GjpnMzWVT83OZkydXiOj5bGJxcSaZ JI5AvCRmyl5aY+dg8hLVx1iZPhWprdIysHexHDQQH8Az2nBvQ9jccCTO4TYdYKIuGn5Qy9wisxHl 1OyQSaLJ9vKupw26UX9tLnZyOe339rj6SlMtdtOsEAmf/9t0jva7aR5sRrQ2WGkLyXCh6e+UXhjA JbFZd+9Nl6wfyglOWb7Nu6ViqQlzM5pIipDj8+D9VyzWbm/skJAcFBirpGgm4kQJiUhwd8EtqReg F0nGArJO82d+4R+5hXv88du/969ajWIXJ3DlG+OlpZl3vPPxZBazLJbg1LSOq41L+piymaDeQ9i5 B/AKHNiolpwi7zCQCoSi6ey8NxhnBkvrm120djjoVi1hcbKMzC5EDyr1F3Z2y0MaBjmI211/bKtS b/sC2fnVpejZSHg+Ep2RFuls2ptPljzd6qBZKZe+/My39naam5uH9eqgUxn4OkxSY8+WRHgckWwK OPaZaDA6k0sunPE0PINirzUJyk+JG+Mzn32JhYrRxhNvfQstEhS9EChDYn3cBm6pe32ol3TDofz5 k08GhunGXrMPJI6ynN+fX1ph9dJwqxUP/KNWMhkfBeOU27Ql2If6rfbuNnlEm9prNpTMjcO5QGbS 9s9lT/jG0bn8XLd6u9VESm8UIyJBqhIcJfFgxEWys3LCHeHzVPMOKlwdQCbaTKJWaI/XcGZADDQ7 XG4evkGCZnF1JZlbKtV9f/KZZ2Rk6SZbjZxi26nmRLn81VJtf7d4Z3Nv/6BZqsGKmHvLQ8v3XvHN a19zMdyW9XHXdLqjsTQt37RP2xttj7OAT2InuwzU8XzUoJDJYbTR6FE9bZtVxBtF1kNm2ZoL6oew wVCxil5NEyocezyKbxD08FOR5jmowGCcSGW4UZutDiI1qHZMvMkhHIpiqVYh9xIKCdaFmovgNUBf f6RQqDIKrj6taPqky3DFAQf6O7u7lTKzAGGAFI6V40GYFhzL8iTd0Yy60XYHOSB4oDvrRtREOas3 4M0RuTc2NsgxxME+ItPo/tQLQet7bZe/90zaKZwWkewnuSzDfUzbkUNKyY/jM0sR9YuV1qsTJAmF g8LW9t6uxSkGwLjKdIHAOlEiljgyztzgiD206tt1KgeugPzIQIoRcLBJaKPiMcnr//BHfuy+e9n9 k6Dujvz4sI9C1P/WoG4ClgaHu5LVBXUCAmgK3YFLFx6cyc9rmMvGbnkEuYlxJDRBQYiyQoYhDOYy nTz4NGk4yih1tFagS+/PaHRG8taHpqP1Fiw8WGA7hsSnVfTxs/3FoG4lt8KmQH/70NEb0G9/pdJK FnmWOriTdu9FtwdPP9yTTxMOA+CPzznfqaPGLolKCXoDcixQUOcpTYRgggjPzFzM5tlumf48ewlP LdMv69O721b31rQ6dzQTrXr54sieleXT05agJ9V+bxwruxguITC2k34iRWYTXrY62vtzP3V/8eYO W+z3ydXfsiTLvNwhmgeJ5YApSsWt801qjZS1ldxmMyYOHQGWDrOwGEB0yOrmEcvro9qKmqpJPpOy mC6NuokA7BNUtLDK6EfK5cDGZu+FF0svXam8cqWETNP1Vw9ffelwf2/SaCAczfCAWq29VqXXqPOs 1RrgIDqh1f64xXANaTqEOCkUwq8KU9GrH5jMJaUxR9Odw1aZT+bAa4oBYDoGIiTYACDDNtZPpI0x Ze2rV2xZLYOhgqBYoQZHU45Lc55Lxx22Mp9cWcrApKGVTP7A3cYSCMLaM8KgsQs1jC6Uk2UqlRs3 7GldiSkL1KoDG/q3y2WeZo4GaS0NZAjUNJkEG3Ubqir0X75au7PTKFT6paqn0gsdtLzF1uTOLp5U 4MMjFLkZeYM716Ydx0khomvUXHDRh//mP7hvI/j3/7f/+7CPkxhNrUmhUH7s8Ucfe+JyMi0kXLKU xt8jqI/76C+Uhv1Kv1dnz2LFNWoVmFERLl2vBQVToxfhVCizHEzO+8IJFNQ1sSUVtZw3lJuEZjyx hUFobhSZjeeX87n1RHg+mzmRTq2srZx76Pwji+nlfGqBMj0cS3pivtK4dOg93Oxvb1Ru47yyfnKd Uelrtw5gcEB/CnqGsbgnEO2tns6tnc2vnZ9JMvwd81+/sxfMhFGhi87PvHTt+VG/dri7AwUpNzd/ Z3u7VKy95dGno8Ek8AWI+xOPncIgHmHXeGO8HJxbyZ1JxmZvXH21BTLaqQRjQMFJsqdANK2CqbgR DXnD2VWg0G6twTkFbkaWIpOMnjl55rELj8wnZhfSKyvzp6OBVC6aiYz6iXCdHOP8mYtL+ThrC8EC FhNaveNBNxSFIustbjXbB8PZ+Ew0EGKKmkvtxg1YArQi6a8y0kTBzJ1MjprJJFfW1zIz69Wm/1Of egZtSgODXZvPVSksMBR1WmNMTHq0+3t7ePts1ze2mz/z40/ee9HvXP2qLXy7L+3P7cM1x9wuM1UO 1I3vtjtzTaNw0L4AiUsyKEiwI/6HtckI9hYxG+ujbp2zI54pSuB0tfAqkSWxQ55g0rcg342Qo5E6 CYxBSC82zUw0j6eynBo8MSKxHA7vcCnQtEfjGMYMXJl2swYzUt073Br3yrSnpcUkW2sZOGgP0yBr EBvM/d19AiE/cK5LBEPAcwpxpF5JAIjcpBQcDJHbxTmpyjQanPDl5WVqd/IVvrd60U6IfTXRKp1s V8kdlZjTSCC9Cqt+6UDM5CC1aLjPZk8BeKVHZfI1HLoGYQAIe91qqVwErcdENcLRQV1RZRRIJrM0 1KjS+avuoN3s1KjiCeTmVh5lAh+2HZ9i3nlAQaTK9+GP/uh997L757/4P/36UWh83X+PrE+s6J3C 79OAeIwa3veEtjam1ekR/K4+pHw1vV4UlBfml9gzUU0UFcmGiQwRxnoGZwFzDrPAqV3f7FL5VqvJ uCP2jZJEmyl3SabrPzqQ8miKyw2sH4XAY9zAPfI4Kusbi3eWgSg6GSnKMbot7FmotDek+kXpoMrf 116XV5++9OsvtEs4lILZg1+rtxTUocVJyc5Ka0U8V0CLKDEeIRGUzoae+drnAGbURTOYXUEdFwub 69d7IYQLEDWzYqO727yR2uRSQqGLqcER2hDKT1wfXIWfpUiG9lo8BRinFWlNQeeD8LEPv3ml7rvx r6ytz8gSu7PZqVFvy3JNuJ8tDlNec2W/CIQcLyqRTDcJwAJ0U1DnUcaEJ6Lq9ZUPAM4rzgejqV6L C5u6dqX9xc/d+cLnd6+8VNndGZUL+C1yMxNivZ0mhZHyd/4R9HcjPjyvhxGm9yERR1g2A2ZGQjEC OW4k3MXEVVg6FN7MtyEwEEX2gBfgKCiXqYCg2EmYBhSevrf1BsBC6MOBrChJEtph2YZ0OWRybPGW LoCgBb0FObeSFfAjIj66mJP5OVoAc1IS4Dnl7MpqEW1VIxOqo2gQijAoLMAuA0+upzz6cPx/ZWs2 m++QDRtpcHu1kmPo0qprEA2llcgtlEjResQpvFDu3tluXt2qlZiX8UUXl1apFTLpeCKtufhSrdUS CUq6FRrIl9pf6CO/eL/S0L/5t/+e9Q6jFitP7qOnn37y8iOX4rGIhAem2CLHRDFcajf3rPIWUNGo 1en5QAwbtMrDZsXTr4mpGYj1ffSe07hiM882O7ecyaP/uhDNrsbya0yihVLLqbkzszOLC7nlsDeT CM+GvAl6uUTZZr1YH1W3Du5s7G4Mwv2d5t3blY1vvPqtGxu3uy3IzSOkW+HVAuGqLIDR1fXubsMY 65w6c2Zl7STwQCYzizo6w/hL587frR3euvFq3EeRXd2v1Lzh2Msv3sQmNZWepdt1+/aNbrc6mVTS s+k0jnRtf34QDfcCeI/WOgeNSdGX8aYQvMn5vXF22FGvUuptX48TYLJLUAe48cBwoZWnEzGmpYnX qVR2YX41m5lLwF6eqC/K24l5UZydmZ9barVLFLXtNjfzEDrm7GwOx8Z2bTCBENaDQw/xGwe2QRjx NielTPrGzAAhgf4ui0i6uxGG0ZfWTqTnVurd8B996lmGrbU7acfSKIx9S0gmJuGwwuYFdA0mSnAd lcuVv/fL33/vZr35ylfcwBBn0uouyxyttT5dc5ZLWjqpwD99mLgiBh8x1AiaDb7R7WpNEpk1o045 CzlIPqVwfYR6g3czttXirbZh1MNJZ4fNZHCiDFEc1xsU65StkMLA1XXEhFz1q9hgfINICOm6RrtR SsbC4P6MbyG3oCH1IW62DTq4SFlw+1kRDt9VZChuLg6Nlz0s4MBRBqXnYfyTLcqm1aX0ns1K0YxT Aeou/xuKchsgZQadX2UyGX5ODJZpps1NGT3LEDWLHaYNfVzCORx7WqmzbxC9qNOZ8VOoMP4zjX4K 93w2y+mBYaB5Wu/I7EHBfuHTzcdxM2LPQiMrGs3OzDHbZq48EPYhjQ8p3yPhJBwjk0OYfsKol3Ol MvX+hz/yw/81Qf34MU6nxN6AIeuGih/VF9NvFLSO6lS3QvTh+qbTnroRdUIyOz+xdvLEiVM0yoCR UNYDWuKtk+EBjFF1u3DLxVE2pkA/5Re7iD5lvJuTjetVu5PJ1yNQXQgzT2Fx1MK1HfO9ecpxLjKN 7nY/qHw18pwL6m58255GYdNeQgPoOiCbprMloGDvXtolDe6fx5d4+rpHvarXFoE7HpP15eFuVI3f 0nICgUgk4K2Ov/L1z+0XQFI5B4xFaB1ZQ/uI76Ybyu4zc24DA7FgrtiDdJ1UGrpSi5dwq7H8LIN1 RboWvqnOiTTqan31KhRsPT/30TcP6sOXfl0ZuhQYRMZVBatJHiEygGYcINxSzoj4Akoh9CIS0pAS qnSQXPbkzqnDcMTXED1eULbyfopeX+j6tdof/C8bu1t4z3tQ98Tugn4gE2vU+Qzksn4QAotSanva 6cgkHYusLq3OZGbmZ8Pz80l2ZfRE00xz5TKp7Ew8mUZtO5JORHCkQBc7nTZDALh3hHpsruGKqd0t ZW2CLfkylHI4OMEweyfcfq6MG0PkPKEuoHEtyiSvpg/5sdH9KfVh5JO5cCMPU6kE29PG5u7OfvWg 2Km0Jj1v1B/LIbgCB8HMokm72Lkdwi+sQEX/UZPKrZ4p6KRGo61JUSqmPRJLKxkwZ5CIvASJzVAq zVuMzy1ll1dUGMziMh4LI2PBxV5bmluaQ2IssbCY9wdjm3eLmNXL5jmZoG0Bqwsv6F/87/7JfRvB 7/3bf4PWLAAAUz88/7ve9cTlh84g+U1WKf8hu0k8I3hTe6P21qjbEGvDi5I2RRjezvVRbT/Yq4xH DN32mccloTGIie68ONCoinQ5aaEY53goyByrEixg/BIUmUQ8wzDju6XGwV7t6s3it769/8wr+y9s VG99+/bLRUUEDxLjnQPP/iv1cXVAux5LAc5dYbfWr/s7RW+/Ou5Wuv1an8C8t3n37ubNubnUaNyi b7OLpcdWdSk6UzyolpCm9QS2rxYQ8BzHRjf2r3pjWIYLeeFSJmNJmHjxYSSLZk/tcO58IvxgeLzc H+fa/UgJWsK4XSvevDYuFKSggedSPNUdeYipJI0skGgiU9jYLewepJfmeH4PhC5aR/R2E35PqcK1 j+fy0ZlFTzQ+M585e2ru5InllVOn59KzCU9iAJnMRp2wycYyLZaO9aSJbs31iQQ76EcyaskuwMAJ mrcr65cyizPdUegP/+AqgqSaO1FtbVueukXSbMc1QzQUaVoNPENmAPZ9/YN/+Pf/5r0Xfevql++p y11R7ppychZX0uae1u3pBq0pdzBCqxaobmI3cwNS4xTVu+p/ayPo4CoRScYzs7NkdfSJQNeYe5Ol m0KsMgGekQBAiUrFgviqGGKaMZHdMDdCp3M4HpXCgV4ySvKvTjhzKqQFiL6PcHhleAJpd7W+gDdB Pi1sGBJgnGJG18C7gQSamGQXi8B4ePc1KwjBlyvM0hO8Qd3v3r3LVxdaXNAChyfAnzt3jgMAmSdN cTNWLry5au/o8a9pxB7RpugqTJsZaYJ6FH6pncyJJ5XA3xUZ8KCEaWHE6T/sMEDTOKyzcy3gmc6x M3qDIQ0zLOwomDbAOjUBM1H2aMJQ9LInQclVragZfTgGdNQ4642P/swba7//7r/+5DThO0JhjkLm NE9xlfq9Qf0YrrkvntnSmJamx/C7ZnlEG2fMcu7ShYeYmSgWSvTjVpaXMAeAnEia51rGhnq7gOyw E/OiOvqwf6qB7M6tO2a+HqPlBi+7oOlalfa9a1sefbz2vc1YWQhSKOeplfEJG1BGYlFZwU9y84yW sjRt7MjBBsc9FHfF3ZW9N9VwB+Y6qA6rEXZlCJbqMO3vxn2yppWZ9DDmMMrkEv5Q75mvfK7WLGva XBR3AbAOendx3RLlow1fNDpn+8VApgjc6ks4jNWUqUy2Ue/OvVcnTipfQyFh6D6hZT1tcv/cR98Y frc+vNH9zW9tOo9+1O419XwJSXCKzFuUA5Uf6xT9cMdt58U1AHQo3IeWX+sn6nsFkenRDXH9xl67 M05EvHOJ4FxkciYfPj0buHgy/uilmQcvLJ0/tTSX8TNdnAn3EuHR+kpudjY+9gIz1ifDOnyUILim DzsLNMU7w0DfevGjvq/fowTCPxcB6WTIk45PoFWnIp5kwJMIegFEY2EP9Hhq/VgoGJdeLyPx5A6x OO9p6hcv2xu3W1h5orH4YCAZxHsnlItFZzMpcAHksAql8fWNzrMvV//kK7v/389e/398+vnPv7hb HccHfnQnwFBJUQdy0aU1bhW4JVp2NY96OfdmoC5NdEmiS1+dC5hs7RAZjQwyqWEm1hm171T3r2Zi /csPrCdCAfwx8XXPZ8KpmCcTD2TizB2S63Xp8SOMSu7T7HnKDcGn931wAbT9NZDVFF2H+QLb7AQn uA6P+B8aZqTeatJGh+qkrhnc5QlSa3gTNQWTIqs29I+QKtF0MKzoartTRrJ7OEa2Cfdx03VmsdKC YlsyQzsx5Bkhkzd6dpUxsPTKZru6RwhlTDCa8kbQms37PTlaHBidodCxd1DduVuuHTQ9tUGw2g20 ulirpQKReqH2lc8/+8I3ru3fqfdqk8Je/4VnN8s7vXZpfLhda1QwgK2RBuOS6416Sk165jSxBzNz mVA4fWf3YBho5+Y0N4xw9+7d/b2tIuBBkh6BNx8fLcSG87nEeip/YpCer3m8rXrBO0bXs5/MpNwQ BcPLly4/hGcavrwd7Lqx3N7e7FRrY8pkSwrx6FhaWXv7u977rve9/+KDj87OrZ478+CDFy5jL4+T ahQiJ/niRK595E19UiCVQNzS+I8xFi/aq+Z4h31LxUVzpSxGzwQkiuBt9MnphImQHg1w6ycyixB7 RHtNq92874obRjdF2t0qnLLjbP8zeqvtnrbHTkFNW5IuK1fhrhzfmPnaIjWeaz6hvnAcvys/iTpK QSunzp06f3lh+XQ2v5DJzmYyeVlSwjAFQkAadjycmaGKjfdgaJYPqod79WLBN+wN0fItbVRLW5NB czabygPxR6K40SXYpVulSfcwFmjFg1DlIR4OUA+QEh4U916XowIxsKkBPOb4oyTx/eCwSAg/+thm bo3GORFdScDRhysZC4UCKvGrq6u8I9xUKeutjFNtx6UwPHIqTXMc9o5LOhsKV9SH6E7gBsAg7hom J0FcPnmkyPMaI+SJqHY4vHQshm19GloulxP0gjggW1jz2BH+OqYaCMrSZkx1AbuFrRLxK3SLCfxw DVHLa//Fe/l/70+mtanbc+6N67YV6eO47WA7kmiNvGdkhYg/LADWGIP+lDd8soTgUYph4abVNLOn WpyTbEJbGvGQt5nrGLvK2bjK7ns3Ya+CSVWTyn2rto+KUy06A070OZ1Fcp1z94cuDXDlMujRcSnv fiixIxPJYQc7Dufu/R7/82jTnaYeLuTrDDiGk90Ijn5vhz19E3bHTD8UhFWMUUJCqpDDr3ReVFIb 8Uw5qJNNdzjCtOyeJiR6fy4LsZl1EWwUaVW9s4WS8kuhQHOE7lWsZtY3dicqM1a+foSw/MX1YI0N S6UUntGDwBYYNVKryHWvm/98ED5PImaG4WLCq5U/pcgZuV6kfe0SIkhrnJniwphidvaVTMEJCQfm 50MrK56zJ/xvfSTzwbcuve3B5OVTwUfPx9/yYO7JR06fObEcCnRz2cmJU4nLj62tPTCTnPcEUgjq wwMfeEPo6I4maCyyzfsbw0hnkhpNkl5PAiOT8SQ+9udDvlxokg6M+ZoNejMBbzro4TMV9KZCXpSJ s/5AloabN52Jz82ls2mwc7lNJQI+EumwoHqNuVPRJ0itwyQAgRR6o8kEmw6JOaek2wt0BsnWINWa JA7anmu77c9+feczX7nRGgIjolirKTelR3TxRZ5nK5Yjrb4xnoOEXSSRq5TfbTFWu0+Du77HPwwF T2EybBYw/EeJyGAm7Vme9c2lfYQnWfmNEE5hQr0DdBkPe/ps5eArzISMmQGVbZ1eS7np/R+NeqfR 6JhNqiBYNpXje1jjpsCPLF0I9L0WhPZxvzIa1NA+Njdi9h0wSXQ/EBcjR0JJyge4yPAxaYCmNKW2 i9QzeTE7sLIaQj6bunkmsXZYP1RdkMkDg3Z4UI+fSl54bOWpR1aefPzEU0+cemopspgZx0ODEda2 3FVEd/84FepG86PYyVBinWLHFB/y8XTEzzxUrLTT3bhygPFxozSs7/dwF9u+XYGr1zoYIKc3vwSQ A4bZnYzaEIhblVZ5r5lLxtksvd0JjuQ7e5WdSvuVjb1mN1ytpz79B1c/+x++de1rN9qHrVRmKTx7 rulJ9NsVhqo02oChKc2MWJzQTkKkAVvg9Sa+Od75bLa2t7/z6k2CeoxolEbhHIEzNjA42cn9Yv35 F1/+L5/+/YP6HV+sHYx2SSXpqsRTUQwIEdNEkY8tnTPZbaH2wrVjao+aG4UGckLVy7rtfGEREpkA ZE6E6K4RUNfj4Sv/VLz3ynKNbSMC7eX+oG7QuiMwOjkoNwZjdb9Dmu23/FAp6Bt8siI0tq0Rc+td a2mKvwtTm546GSDqb+XDQqNS4WnTWBLMLS0ura+srOMXG4/FqpXi9t2N/TtXa8W7dM/7jXKrsl/a 3agebMOvSQNb+4JdRizL1UQ0NpMjQQ3lkVwlc/Q2Qp5S1N9MRSYksog0M0WJDB5ZAorzHJO0XGhR 0TGNxuiJ4N2mQRSpbg2pIMHVub9oq7vt3m3f7uRQqTMOyq8+8IEP0F8/efIEWILGfUSN8WOpDoVg 2pG952we/bn+yw4PLiDVWBONl7Cotn3pSaD8SB9EDoukcIgVR5IxBLPE4el0h3AE0ZtoagZddB6G ZYgFUOhlacOEF67coFndHhgQ04bc0OylurPs0v2vfxy/welDXSVxlJ9ZVWHzP9bQdZ/uexcdTCxF gUC1hSupbZdgV+CyV+o1ZuxB2BN0VWKZu4fNw1q/PfDhhMfYaIRRTJ7I3Kikf0CKSv9UBhnsD8gh UOBQkI6Y/NMkh9kd2RC5evFq1qotRe/ZzDWtG6TeJvukfOlhmoi8JUlRjTPZN6blad1M+qJ458Dh mrqWkWEoFtlTMF9MbBUHU/wp9VwFnKPgiTKk5p2tOWqG6yYmMr1NhFJphU+5SUfnXfuf6Ygowhqr UXiAST/AZQKT8ZbKBZIwAp1x2DXmTXz0hyK25+uuFTtB+LmmPpmfsrcmkFgx4Gg0xRRmGD7i/5J0 5gyaFTwIjnBP3rR6zghsJYg1Jljz5kFdRLnRtd9WG96WPiq/vH01/K0NzDniPUq9xXjslpmalrso ZFC7NHWivN5YDzYJyKWyMt30+STIpuFnrZ65WUaFJ/nkGHW2WKAT9nb93g7qmJgdbW4cFAoVDO5O nl9efWDVExt3vPXEQjizFKd/h31zKBfxpUPBmZg3EZokgv5U1J9K0M7CoGMUo/QO+NNRiNHEHDRj vTDk0aaJx+V0TaAOBxDD9MVwCgUKxnw9TOidOgGMRhKq4bxBqed3Hs1ew1zCR0nm6yweYQ7jMtM4 FPvBBH15LEwGE1+LLNUHeXXcbffOnFrADZy6n/xKUZyOqTywWJZ2TizBVJLkPpz2nstJ1RcVuZAz b6ltgK1cA7hcc1vuFiJ8OQoYj7/RmVy5WqQyXKOrm4abw10zLJe7e4cNdaC93mw6Ccx7iMV0d/T3 /sE/u28n+Mf/7NeRyjUxMQ30X778wMVLp2NxfLRQlkP8klccDpA5bewMWtt4f7EawqEEpTbVB87t kNE6SLtxOdG4DiQ84YwvBDMRDRwpP0sZ2N0/SOuzKgme3SZyYYiw9vv1wbDFbcPiZQHlE/lTqfWT yXOZydwzf/yVvY3tAb6rXvSzavQ40qi3tgOHd4qB5uRkIrcSjlHqsUkwBws0IUlGf6RV69Bz7Yf7 +flMIpoIe8Kl/VqljBs3c3f1ldXZ06eX4pEJfZxcJO1pkd1lMsGEr+JJd9Kjou9gv3OzXL7dLV4t b25Vd3A/D7cTtTvd4JgdmDZHatQv+zydeH5xEkxrt213aecipUJiV0ZcvlGjSUNezjVcXFy+euVq bim/uLoWT+XYuaGmYvyxtb1za3vjm9e+ibZvYjZw5tJSZjbJJLJ2DHzg49yjkBc0DsMoe9D8DZCZ hKbCvrW0snjq3MP4upSb4f/8n6/VWjIBtiTdQB3zHyaoWzi34ROeQA1Nff0n/+h1ikPbV798XHO7 0O7yxymPQzu+YfL2Oa1Q7AHutbRi7VM7rZaHfuWarigU0ALEZZTFD3LebdWa1QLlG0avUkiHEiW7 I280jsImV1DTlhKl67bIWvBHp2eAXWyjwuzlcIjefqvD30K5isejpJw8stWqkUFSsYhg62VcRaAn 7Xf5JJvxhHOSVBZqkdUJbjl+AAdp0KVq9HsjutIR64yyixLUAeF5T3DZ+CENePEGfL73vOc9cOz2 9w9cc3d6vl7ruU7PFSeBh6lRCWghioD0qHn31SowEFp4gtNDoSQjazTKuwN+UxgONR3qUGeReeBP 4GKHnBTEJQ/dR3Nm5AYiiNoYm6sQOVZSh4997K+9YVR/M/jd4vFRJnPPxXTQ6XQTeu0ZdZEVedyl t56Q1WKGy2g61xOJxh97/AlwI0JKKj0TCsdVgA8YY9OIOrwQhUb9AZCDGgo6chugcM1sSeVbVmEB RitOaLLU702M04aPDDLSgx1RzKRNbVDY1qI6nABmFn00cW2Pd3ROybnb1urisCu4+RvoC4AnkhKS 6fBrjXMJ49gL6WFHK9zW+bTjpB9a98n+SDmOJXnWnYFDZrrCDo5W7ogGl983O5fZObj1zW9/E4kl MeE0KC1dI47aRgHsXUg93KVTutfgQLGawWtsunJ6B+o/tvI0DyMzMPl8On8AmT5psIsdUEgAz4e8 H0HhZz/6d95wbSioj6//jqH+R29O7lliptixTLV1jsC71xL+KTxiqld2AawA0GXTDcT5FQZhcmnW H5BlGQ1xOuCaQZLVLekYBXgE8Lbf8zW77cxy9szb3wIXts0kVTw8iXvC+Ug0v+SLR5h49uZSocVF f24+lF4MpBb9qSX7nAuxztI5fzzji6a9fEZSvmgOXNcbyXv4Gs56IknSG38swZA71ZGxjCTZyU0z YHcBJeJgyPIZIh6Lf0Sznv2FuooWHOOkEKoPyxUNzDKYKKulwGwuFQ/7h10qV5KKwIVza3S4WWZ0 oeyO1VkwGocRFrXTOIM7d5a0BRkO5bJmnShtQMrfMBFi26bwJfEXBiO5da0oqToMxqnnXzmETHZi PSeJFGxTx95ypbdzUDYy45j5bFbY5naRCbf//h/80/su9q/86r/UhAwIsDIyz8WLpx586Fw8gaor stsaRteG2yyOWtvj9u6oUybrlvetqnDlzYKKEYiFxMpAU2wmmln1+Aj58Ka420jHKe6blPijHibc yNvWSofbGzdfSSdRXKmPgbKpYmRrOsKHNupZiIXm4/G53MLS/+cP/+Pzt56ve8vMc0/Kg9ZWpX23 EqwP4X+fmpnF4JM7yh8N1gftMcU2uv9WxVKAJVYD+4fVIBRmHL4YmqJQjUeYYuwPqYl9ly6ev3T2 nH843njpdrfe6u53s71ctp/uliaMy12tHXpX494ZjFsj2UjeV+tniNPNUr20Hxj44hQEwUFq4dTQ n4Y9zRxacf9QLgShEHywVqVK8kQYCaeSpHQgq6tnTxLE2NEA4LDm3NrenlmYu7r1Smo18PYPPPz4 Oy5cfOS8WHC+ULFU4f7EdxwguYPwHDPr4sEy3Ax7TLsWzaETp9fXzzwcyy/ulgJ/9Md3m10ToNB+ 6xSFlf8TLtFVJeeUwAOzHzLu5J4K/ON/+NF7L/rO1a+aJqYjcFhpPuVGaeOwDeQobtlO9ga7g5al 633auJFbwQpBEL9R2NDFQMuXSfUxZj3UqYDGtCc0tI0jHC69ahiiJeE2M41XcEOw2gnlBPRav1Vj Xg7xIeYnerUGM2xtBgSQ2WbatIvAkexcOUgnWK2yjPPMrkpDXT1Ak1s2oToFMXMut7vJ0F1ijf55 Dx3M5dGKMdrooTHOAqEfHOxzZ8GeQ8Pm3Lmz7373u/g5arIkGfcG9WkdbH1ebfSaAcFSmeWozjkp GrgXEyWNJgfM7g89AH3wFLp7eJvVmwUc7SgiuMMM0JWkC7siWnI8UnrYJGTMX8pzXVCIUFnuRd4r 2DX9+UHvF37+f2tQP4rpFhKPQArVE28U1N2ur53qKJlTTHMdXZPFJOiGLj/8aC47S9MnmchgNafL 0e/RcCSoT3XT7OkJ6u5JhNtbq9tBkgrmqpaNjkxJrk6lrhRfDU/W1DGPt93SqiBD161g1IeQfPtw v3IYp/st/3SB3F1W583DPyFM8AAxJmxc8Gj31SV0C0Nrwy3nv/BhP5oGdfdY91V4jGEz5rwunpn9 fJRKx/YLd779wnPscY4/b8+rzr6TsTMXVsHsvKYTS1GTTaR3Vfuu4HYzC24NS4FUOrWso2AgSioV oMZkVFtm4jKNELTPncXf/+xH/hJDl2u/LR6900PRxdTsiG5BqyAVnFymLkjGkGSX0LnkZtpakHuP 3TM66qkB2rT5YcmPlH+kVBNKhsO5eHgmGc4mcUIIp7OUt7s7eyPfcOnSqdxTT3kzi57MYjA7H6Sj qRlYT3A+503Fvel8IL/uja95oyc94ROT0MoktOANz3oYowplvcG8J5T3hmZ94VlfcN7jX/AE5id8 8pPonA+f0BjRPUVAUCmPqQ6zNlEU26HT67ZCaRX7CUARnCxnkIzK5ynOaMxwx97a2lbkp3E/0WSX f9yO+IY5kIKQn1FanBvgA2UoGunfaypwoJ6HEhqtS8tNp5upLSHLi41KOW2LmObfNNrbLmmNfa04 2cSR+Wn70q3ZH2Weu3LIkZw4SfORlGQAMy0YSd/dLSBXxRkmD2GNHxwyxD767/7RP7tvrf7qJ36P jZi4blzT0YlTS489fjGewHAFyEgTxxqqaBYmrd1xd8/TqQOsscwCtCiM2CcvqWB6EkgFE0szq5cG 3gSNQCk1TbojdF7bB75RK4D2yqgV9Pfhxr7w/LPPfOHP1pdTqQx2SX3meZnEbFZ3Wo39WP6EJxyD yZjMZ/0xf6GxPbuYpAz3HI6TTe/COHwyk1+kuvbRJ26BQDGn2PR1C4P6dqHcGtA5lo7mO7/3sUgs sL1Ziqfii6eXveR/Gf/c2sKJCw/F0hkEVIivzJevruG0MfT1A4lxDO/5XnO432rv9RvNQK+Pkdqk n/Ok/WV/pB+Yy6bLxV0491hkxWfS6YVzo0CGiWuSqXqxdLC7F2DKyBsY4Ow57MfymRbxDHedGEIC Y9j5aLYUDg42N2+TxG7t3i01dx58YuWRRy/Mzs14x4HqfvNgs9QothTRRh540fBBnP8e9zb3XBKV NfwGI/EzDzywfOpyNLewdeD59J/sdBkG4ew71QS7DgoDXvAVjlRTmzY+SkomKP4f/4OfuPeiH7z6 FTe44kbarIJymisOcRRiSp3g5BmMG2oVr2QqHVppD7I6Qq1iyw2EMcilmpgD+Ko+orG4AWWGTKCR pkCnMg9x6YSrzTqgA02gJ6OT/rGeBoqdbDDMaxS4CX+gCS3kcbM9rNZ6hQIwdTuditCGT4T9bcyd mjVLQYTKyqvculfUOPxH8Cn/NJaRcyt2qq0K5VN4VZQgjpyGt2p0V3PDw+z348nEmbMQRcObm5u7 u3vpdObDH/5wNpvTYFk0VmQsslZVDFbG4EpnXlqcMJ4AfGtleVFG8j708AGaZVqNuRwDpuY3y+RX NhbLgN0NyHQHbTF5EMk3HE6tElmZ0TKEpBrmSOGncEop2rjK0rrG9ZDUqF0bgWMMGmyov/DzH3qD fMvjefNK/X9/UD/enlxgBTTWCQ0ECeqzs4tsAozcCC7inQ9R7BbGfETIUBR01AxXBLOqj21tp/j/ 0Vg5wVibodHZLB5L8Z5v3OSabZLT/MN9Q4R2FbmL3wZ9Ki1w5ARJBduMg4vrLo1wqYAKyyOSv8vw XESfbsVuO/4LnzaA7PJeV3EJZFBGaL5fDO676UfED7g6LIDF5blbG1deeOnbUkyzUTVrKzhnD3vP uo+kJK7kVrNtgtldUNftZofjwGzlqSPpHGCywMAE5BVyv7A+A+T9VOp6cdmBiurS7bV/9kP//Ruu DZtTv/47TiN++sQOdHOppRRV9b3G2MS41zkwCx2w9ymO4ZJ8R/ERCUKLX/jJdDRA9YKx+OmykrrR gI4McLXyZcM+7AzyyXq7XtjdRxJu5eGL0bUzgblzweypYHIxnGBoClVYwukwlJsNZJYmwTlvYN3r P+PxnZj4ljwB4ves15/3+jMTT3riy3p8Wa9vxuNd8HgWJt65iW9u4p/xBvJEowkbeyDmS/thl4Vy qXAmFs3G4+koJPNoKoyYRIYBL2KYd5LKZBYWlykf5uYWScAP6fnRuNOvvTFMQEbtyKRHgxd2RK3R Z45ld38PE61UJswojQaipd/Sk6y9ZaNueR5X6tILdMW7TqphokdAj9ENpePJZqugLsiKW8X4d4Nh s5/69qtU4ePV9XwuIwMx7QOeyPWbm9g7E/nxdeZpd/dr7cHk7/7DvxjU/7V1zkTkIHdZXMpffuR8 LscZBvpjOJGj7gwbhXF7b9I98IreJbcp8HUm5ZhuZBZpQJsytpaZP98ex8Z+yikOrjHsFwb6k/Kw X+91qh7k1kcgmcP5+fSFswuJOBllPxZL0cunnisXNkqFO/W+DxtyH30QT2Alk+sdFELNbnWjEGgF Hl5Yg0eRMMZipd0oY3lEJk7wyoarnk5+fXZuKU3Rg5rIQbuRTWdIZHf2C574aP50OjXv8ydjMycf jGfyyUx2a/vuwmJmdiGWW2CXjVG1BxghanQb/RH7JaK0hFZYFuvR1QszD9T2y6fPrWJ/jqw5KHxm GfhnqdkDDJaYGeM7ZGsDbyCVSiOAwqkK51L9cKjRGbDHcS8Q0aGFQSY8eWoN3cxXrr9MJnDx0jKz G+QTWzcOX/jyK3df3Rs31E3FhlV5coBSW+6N3DC0VzMpzTGzHC9evry4fimQmr16u/ulL1eR2SYl pwdBbuPIl8ZvQ2GXFrLRW9QGU6eIwuZ/+PuvG2jeeeXLriJxJZgrNeyWtHtYGahBavZbRxKaBnXV E/reIqBhmzYF6vSuCdUwB4DaqIn4FCdeZEGN65hTtdtZJXIvTQTTuWdr5S1bDkG/iXKHml5/yyo3 NWv6D4S3QLPd5wEkSOVykWixtroORs0od7XekC8wHrG6IcAMSCvMk5hrapmzmeSYiJelIIaRaTvj FdxQkHhsxgw9jjfEiZMnTy4tLu6gzFevv/3tb798+bIr44DWgRNV4hmpzZ5bMxR46aEas7628uBD F9dXVyC6cyMx5eWa08zfcUGjRosDeBfMroYpHUaErjV9Q1da4qRsydw73ij1GIcsCBa3JMUmMVTQ gsDMZTRQwwIsk5Y1l+AXfv6NXdqc+IwLVMexylWUlstNL7yr1N1PjkOmC2zTD/3YMEV7Jpt9MBSc PQX82L47d+6B9ROnqH7CYRTvdTJ47/BzEVqwGGUKdkfQiOrAqWCLfmVppRavYw1LbcapxFikPIrT 0ziqn7gpc2tcHq1f61kacm640WtD8Lo0Dre3Y5YkztEUwzSi21tya3iK87uzpuUy5cHZvWE4wpSF YLH/qEY3eRw9OefVhvClJu+GQbhj6Mql0lHm2TY2N8QmMDqaJlZ0XHKotBtNzCJ2Uxvr01d131Ss GzlPSNNrlbqdRyUuURwW8VRCQYOZCfqPKKVGJK0mSx0adSE/xdJP/cjfedOg7r3xO7bgrQMh0XJ1 61RwqxcqV0ZnyqKl4K4PEd2BNq6HoYzGNh2N1+kmdeqTdtnUEbSxbYFk1Lmi+JHkxmHPApMRYkLb 17Y6tS4zzysPr44gvEdTwciyL7g0odqO0tpEZDkzpkwMZjy+OZ/3hMd7YuJd8fpmvQrhOa834/Xm Jp7s5P9H2X9AWZ5mV53o9d7fG96lrTTlu6tbXS11S90tkENaDA+BJCQhWmrhmQezkEAMzBrkHhIj CaEn5j2GgZlZz81aIAYjtJCQ2tvymVXpTUSGvd578377fDcis7KyNBAVnR0ZEXnN//993zlnn332 9mSmnvRkCn1u0etb8nryM3/O68t4KCs9OIiH+Zz5hpJ41Zib3qfc3MI+2pyxuD/mG8eSMV88Ecsv Z4kuS+vs1FapGI+HUasFbg9RKgz7iRiWcZ6FfCiT9hYKLHw0JHAT9ZSrnfwy4laa/xNjw+zf3Jno 8kOL5W42/USGUOemOVwPYTCIXGu/4aSHRFHwEVcM+J75O6P4m++UGI86dfYU1n9UB0Q3EKC79w5t 7kJMJXoZ20ewvv3/9U//3cdu9s/94m9o32rgURNUyUT8+WcvYUICrMOTCcoftkatvUm/OOk3phwr MLHFd0OPDT4BJUiURkYsudH1gFrHyECDo+4IXdhhZcbA2wDZkOosPKHWjASYdusMZvsdVGYDhdTi M97oUh/lmlZp0upkQwuzYCwVTSfCGU46dgh89KObN3r79dgw9oHNs8lQoDqs78869ZC/Nh3XIm3v VqAa6sKFLORiEa7jQGMkqKDs3y63i108AWie1Kr1Hjy+GGoG+P0w9pvYfnv78MEuXfppsJ+OZUbV 6axFTpchVyLnT3n865H85fz55xdPBdsIz7cz60ukbMQmdL2jOZ4p0WE6cH9fi5RxAUb44N7gjRpJ e8P4pnubw+52s1TxjQu5XJehPzLQ9eUe4rj1B9N+1edvL25gRIYKqP/qK9f5nPam9MjQXB15/YQ3 6lruhnQJZ7NkNIKXQSjqYYj5hQ+8vLC+PItmvvja6Motb49ZedIIZxHpDcBtwQBetoYUBZy4pAWa u6SXycEb/js/9a459f13vnwCqapHOD/BlF8Kop7zkC1kHdcKFsttTxsrzilj8JuEX3mZonE0BLIi HpPyQZRUaWT2KCwrXozel9UephWq0lx/DplX4V2MZ3zivUO1zV9hpbCkyW/4a280xeO1N5yW6y0O LQ5mLk690a/U2tnc8tbW6Wa7Xa4U1VjBekF8Xqb6VfIYKCjckHNcWCVcKkHbmrJ1QV2Bga6ffRDW 3Y6w9z6l5wrSvriQL5dL/PVjH/sY2jX8lEjAnwjLbNnHKhYxq+tQ6nDsPffU+bNnzywt5eHUOWZy qVhiIp8jnmNELunoNtA8MHTaJrsY/9CrldmNmrGA2twsti7jcOKWcRAQtmU6x2Wlr0XDbUKyAssP ypX5zUue0f+TP/Fkmdh/9Ju/5OLco6HdIsq8UnenzsmffHEczt6DOb+LcmUWFZxW4qNZ3ez1bW6e QoJGPjWMbUj8DnFPBlax7nXl9bxu0anl4EkFJoVzl0hZvLTOhS02F3eNHqG+soXbeavbgO35PTpJ wk4it8vJHgvw2hiiOjoxYmvP22giv8x3LN7PuU0OITj5mG8Jlzi4bTB/ue7LYw0iVdn2BgEJ6DgA 7Pt8psOESy8aDLA2fV/9xuf3D/c0z6LJcFbm3CHLWhGWMCjgE8vn3BCd2JYi29EtKN7q9YftAEIA dTnk4FgyROuYYl1C+5wgJmeg/rom0aZ/8jvfZcx48tZUqXtu/rK9B53uZKvsSk5+VpVCEO9PDAVa d9xc4rr40LqX2k0K04LklcgwEWcZmPwXTJxM0IXIgcdrToizloowLOV6rACEmDwt//41BMO9aExt vLA8jsB1Z2wfxu/y1L8x9m0EAwWPPwm7i9zF5yGEr3g8i8z3QpLATYsNqE/VLnzyTf6KtBP7CvWJ KKKidJFNt49sQjO++Eih+65jx/g7nFvwPDisRn302bwDf2xM/b5+Jr6yOhk0G0d3p4PDXq8SCI6C 3v5SIb66kj57dvHCpaXzF5e3ziL6ndxYxtg9Vjny7uy1p8EuMuCAjF6YZ5TsMCQlwCT6pyEdZmrL h4RvVHuI96M1oHuKgA+X1O0C24tCp2x4WKkAZe1gFnvrerE9miVzC6xgZfRM83amd+9XtTfIl8JJ Rqf3qq1qe/g3f+a/eyyo/zxBXe4gVhjJZ8h76eKZza0VfIKtakP2ozlsH0yHlWm/QaYh1ju3XAaX Hc5fTzAdiC5MvQlqH9j1mHD7B80AWjSj+mzYDgVm/dCw5e1DiAKJxqWjVi+HYysYiYWjG3RbO539 XvsB8TvExQ8nmcOPxbL0H3koDttxszpqNOmjQhEfRqdXGju1lLfhH3kj/vTZxNaHN/Nncr4gYGSz dVgDYUF8W6F2Gh40fM3DkX8QGbam064yECjIy8nESjrYre4zErRz/4jA0i33m3sdX4e5yDhd22wS XfbIagrRnIUUl6nfrbWawWwmlk3l0rSD4r5oAhJ6o9i4c+0OQYEbwUrv9jpYkpVrTTk5+mfb+3dn ydDC2S205yLJfGMybUx65eZBt1sKSZZpGk8nsBO7+fbeO2/eazcYmIKCSkZpbWoR5SjShhC4ca1j +CKZCFK6nz578dnnvym3WOj60v/us5V7+0xAYanapUHC4KKtI6F3KqzMG1GkOcnCa0vRhfs7/813 PXrTH1z9suKrAfBOY0UsXgdVO4qzi2921trfpX9pI0hOncliv4lSW7WtU1rSV7CDoPlo4dq4vY5x ro8oscYi0qkrqQaOHD07UVzEUoVztoWCuj4V1M1DnUFiELwB9H+Pn6hIyS+zlQBbOALH/Nad+7fv 3aNNn8/nePBqo0k40WljbT+eSD1186PmTajFS49ItZQa6kKPTeJRIcqui4sNTu8MctzS0uICXJhE HK7++vr6iUysY1fxOwjULCwUMukstvR88ERI/TBhToXEIKIzXuMqgYo6ArWISMGIOq/0V5RAax6Z kwXqINdK2paBKMcUILa8PVQ+apJA7CKNpJO6aRiU+VSpkGi4iWsprbaf/PEfemwvu7/+4//xH7qg 7mLwye84Tvs8shoOc1KW/6FB3dCc43pdF1BtP45HrbTV1fVnn31BtD7J49AGV1Cnre7mJpxLidaM WYxbaa62up4auonNlWvx2GJT5LLXrELE4rd7BzwKyIgr3933LR7Po6m7ffxp42r6OHnjx+90LnTj /qF16PXLhj/Nm/cu5LvArad0TSZLct3Ldkmww6uM9GSR3up3ewsIgsjdgJ92WogjzSt16Gxf/Mrv 1xpVGz53dk18qXNby9Q9oPrttr+0lcxYzHaZi+iW/1hMd5HdmCd0hNFliaGAEPMiyRjBnBmVaZQS xVIjk1cN+H3f9rgbp1sGDgF2Hbv50lAPyQAVt2W1ifTmRfdy/AFWHzvazBedHKwqBycar6WgUUGA ChkTGOlC7u8cAg5msEtkfAETlZCg/ZAY6MHegN/3sq+n5clkZzY5FORI2T095fOseqbAPhyvRCDQ WRqN6tAfXwGbMJdOMoaosSBT48qFHcaoFwfsDD6pQXVfwT99zju97PUs+2CopkPMoUOh94SzvvR5 //LL8a2Xl596KbmyBArYnT0ILjdT58ZnX0g//9LaRz5+4QMfPfv8S5unzmUKGEmHETLvhiK+5ZXk Bz5IIsscnO/erfrdO3X4brwyc7d0KZ4xS4URaoJibirEgmcIBhIHAVMIN4MvJqTtpt3s6tisJ1Fg TBKkjjfT4oyXtMe7pebNvfqNB62be517h3VIf8irjb2BGvSk8XhhZRVVkCeeAvZNHlldnWaz9WB3 r4sUF2NpBqIArHJcUy7wyuyIMX1jTp8JPHtaX3QlY2w4SRPNepNOydsvB8dVbNnGw0qtU75TPPjG g+uvld642njz9bs3Gu3c0trHwtF1jqkJqH7rIDCpz2aN5uCIo17uIZCniQ4TrF3iZ05jNbZ49nz+ 7Mvnt8Pt5ka8kfXdrh0mFoOnLiyDm8OND3r6Lz17/pMfff6/+q5PPHfp1NrqMmeknMZH3s5BMzWI Lk5ynlvdwTeO7n/2laM7Vy4+nfrWT23+uR/5jk9++NuWc6tWDyAYo6jKwmF8ODzzNyo1SHDkLfJO DknNNJ+lBU5xPKTFi90tPymXWpolp7OA9fiox7hNr9O4ce2Kfzy4fGozzvUaD+/u3L115/ZhsVis VHcOij7s8jzJa984+r1//crnfufV3W1CenTojXdn0OSQAA3EI0E01BJYBoyG1DtB6jk6lN7Q1ubp ZApEKlHteEqdHr57jGAyis1aRUWKI8U4RmIgKTcmcRa9VvU6ZlmmOvyuD9HKaNbap2prYHMzj9B3 jB1qc9JztUo25/EnU1WazqLydJZuZJziNNugqiaS9JtkSkLU+ZolTJ9GnyaPbcxK0A0NZSHkys7u jf29kY8JqPbQg8md++Tr9lCed52xt4ulrj868kXguk6xyPMnZr60L5xH1yC3tEEpX0XPvdHIMLfG Hez0IJEKa5M9MyWL/jTSkeog7XZNjaNJqNY45Thh1hBdbSttRYuCfN+MVnW5AOGxXec7j9KvXNmn w1EZhITD0LRpNWG3MwMCW5KdhmjSIBxN8tkdDMASuKoclaTAzPIQ+Cm1DQdEvknEGPOaYz8RChm0 JCCRWHP+ufINLaKBvLo4UREWkfIoKYWlbqad9X572VXpc9qSwOf58e0wdveXd5Xk86j9SJC3gtTi yQnY7Fo1xw0bq63JLE2bD9dpyU7pdZlGGf9O7UVj3NjRb6Kk81xRaR+hjd9XfTyPj5xrcqmlyShL MlOBs+paTAWnAuRaHg4CMnatDiYFWhuFd3HWejy8KCkiiVqvt2nnl+WYLhWQACIWRO78NU6djThy 5c0A7fjCnLzzk8zAhXxDF+Zh3a7F/JoY7gx0iowhMh5wXvUU2AG3O/gPyVoXiTm6U0y68acMG12P Sp/8iGSQNguryUyd7QIZAv8w63JP5VIB5BnhdQnYIBMF04Mix5EnbzyfWuyxYDIrN50nfjh6nh7K FYWupWL9Hw0pGuIOzM5WloCts2BTbiwQ2QnnkBEoWLlP/VUhTIM2vGk/PgYW5o0AaOxU63rxVmSp Irokx5qCYJIRXiUf0ObKE8+9yWTbN+1iteoZpTyTpLEPQMbIcBF5oObW+NkxZdeCt8V14j0dT+sy 6l3Yyiaos+/RiEdOOekdJzyT7IwUwRdUWuiHsbXkjZwL5p+ZFk6NE1n0zTE+8Xoa9PQL5wrLl5Y3 L+czy7N4fhBM9GbBBiXcLNDyBrv+yEjOHYFeOj989vlCIkGQ8Fx9ozyeggQIk1CmLeddThO9EgvY 2t/KcdQt184VmMWlJpwCsxIf4BnJTFnHL5x80nzUS6leCNwidno8xfrwlbfvffGN2198a/dr10qv 3TzA0XEShAwWbPZHNJjxBRBW/IQP2+DH2Sln0vb93dJhGV7TPJs0Zh4RHbVes9uVcRYhmYtJnoSz KyiIAWrMale71Z1u+U5l92qzdKfZ2Cn1y9dKu3dwP8+Pa8mud6lw6vInA7GNHkOKnWq/cRDzjpik ZhfALRNYhp8uLUN1oKhUJvFocjW/sLmycNiq3BnUO+n4OBHLLaYvXTgHZ+jWlev3rtwclhqn0/mP Xro8azbxUMsE++fX4nF/NwbyTd3bbmLSnp/NzpHWVjsP7h3d3D76wjfebHQqW1uZT378Yy9/+KNs RBh2gGaAs7RcZn0U3rAKhJ8kpBnglPvVaEKAY8aeXib2BMX//bf+4x989isQuQO41XknyOBns8li 8eDu7WvB2bi+u31489qwUR026s+ePR0YDOoHh16shCchwI7960T49rQNKm0ADB2fSAC5RA3ym6kO m4UrS8xg0ROi0vECEG8kkZkGknsltN1DM7TAY4Le2MT+UByWEqqyGnCRHA2sTBHl+JQQDc0Q2l/v /uDuSWdVGsjEaZwCxupkS/ZEs2Eqogxns03v7IVMNdlGmuc/slBEsAflsk+ZMZu9ILw8DVLzHkyS gl3JooY1w6ePcwJfV9jwgOrIt2PNPhh5BqPZYORlIL9rn8gXdZh8nBLyvVBA+pTsuDB7gmN/ZIrW P3osvsjUz2qJrZ++cOrc009d+kAgmIZ1APGjUWk3a61hX2JzdC/Awqm9gQnVKaTUsy4mJzhKrhba dfAR6d2p7Uo0Tnx+RDjhROVrF78tjRbHStU81QEq0egumy0bf7JsYPQTQliz1iPWYUfLg9KJd81F FowuiqDoWipnzBySYs6mxcAwET2QFyUylTb3q/6y4DoRxg11l/PwmLOVWoh9YoJfvEImHZ+4l3Wn Uc5mHtgQQeppIaxutsZhoceluzsGnUKBYUTHtY4relxQn6ufGFFKMhc2763knzti3ddiqUjjhcdB Xwi8QUxIOfCytBi5JkWh2YufEfINPsxzTHRmirkDLXikgdzJZlU4JwwtF4qTDngN0Ay7UIJnIH+S c52yHaxe5xjk2TgTgSNRwzJ5ZUVKuZ5wKDEl0e+2+HMkIQ2ZGXNUuUTBiWmZuBasYc2205wRMKrE N4o1mVTCIrhYGTvalG3d6JaF7Xnh7kAwro9CIyCZG85W3sFwdFirbCATjSCdFA0v+NqdJuxOKX9w djKwyQHTDwaG4VkfABO3Yc+0D9cIeUApwnKrXZvFZjm4iuq1n9wX3VUTGKcLQdXTqHYY9ac1AbSH 5GAwglHvDDFDRpihGoffv3azoC4e6XwUS/faKnVhxYb3KQINZ94BcZ04bOR47oNo8OZWqt+aq82Y Cro5s1lJyEOASDnRFQhZMEWcK4JWn1kZ8uCjtiyoeStSj1AbCQPHZjBUgvKFuZV+A0qVvz1h4GlK XxSAVfigE62b51C6JpLR0yeHnZTnHfQxz1ktrtNcgSkD2Z0H7MjdxRMbTnLdHjYk56P5Fz3JlVFy OEv2kwuBaASXzKEfFs4M2Tn480FfbDgLcvgQzjEOG6KFSs0AXQtSmDc48AYqa+verQ1GnD0Ptgf1 BlmHuTeYhLtejC0Sk0/iRBDL0ESSlO4aP8EyKtPCtD6mzh8HRRh8JYUmfjuCAI4HnxDPQWN492hw /WD4zt7o9v64gaYKluOeAKNbR5XG3uGhioYnf7jESHgTL2b3wf7u7mG7gYmYwfF2zQx+gpal0ONQ ITOu9oUCUcvduNC86aZ/jONqddAskgIhBLxf26sMG6NYqDKZ0Bc99cxL4exqj/bgqFZvPmBIF6ud oG8hmTqXW7wQjTFlj2o/C49XYs/FjuyNy/uN6zcfHBw1mrX+4e1i5V7z3/3/vrjzTmlc9KTH2Y+c eSnS9k2q3bVs4dkLF7/1uQ//0Y987OVnX4ij/ReLsqn7uhvBbCzXaQ+OatWr9+5jAYdi7vbO4f1b O7XDGuuFopwnZX6JLD8aphkPaVZmqMzHRBIJ7CnY/xAcWLJoeWE6tnuw9+pbV66+fbVVb1Dcky5z qOAEn0zGEOrZvXWzf3i0/erriV5/ht3n7sHoqJqehaKc6n0PTfgEUql+SH7ebMSzkAoiNwBSxyEh VQQuONEiho6CHzwK9ADsPb/IZH6yP47chWQy9PnhfzOnx/wi0tIhGh9ROBMIxM7oo9OdDTCOyCdN aDJUjb88ds9VW1MWAfJIc1S0NSe2oWl3mzXVGLK5PbFEBbS/G5JXyWKbTW1Cky1xn9YcsoEdDcqY 8fBxKmA9RQoxIpy8RlXrw60lnOP+QrNYMoNyFFL1zzN6sS8SPEBB4L5waYpYtVYG0GitNLvBGEL4 5+PZ1cWV0y984COnT11guLBaqu3u7pbLR5z33D2qcbQl+BR91Bqo7u04sJ2ym8rIlV+uUnfBXhUk ccYqS/bXSVDnXbr356YA3SMotFvBo2vl5LuJZerkU72S4oBYCHdVrLXqmV2kGSz6CsphFZ4ZTect W/ufGlexieBAXqsWp7UT7FiVvjJ0YkpcdjyYArOL77OXBQOwiIwZ5p7UGuFzArnxcI2h81/4cRJf DFZlGJo7Ppo06jVkf5xsKWMLnBKcFrja8IXzK3MowHxOV6ubUGplCWGZ5cOZMpOTA9+SRo2mtHW0 YD3uqmA+5pR447txd2CsIh1oSqYA3iiL0FGm0aEvOK2IKxyfqKmIsyAWGDUsqZQlS8fVOema1e26 VdxxAQI25e7+tAvkytiT1sUc3nj0inE93ULSCtFwr55A5myG6gs/oCsoKF6TtdRiAsfURdGbRziR 6pwLwK2mOhuT4FDFCGXQHmCVGWY6x0rmyZVVeu4FsFvbzHu22lw18c7xICV5FUQC8dPPkBuf73dz jUSg+KrWvQ27CCs3jVnlpIqIHLxGaBH/iT/JsQC6TXD+5EEJAPPBDCN7WQpkiY/SRJcQWW9eXq5y YzbMhtEvNNEAJURSjaAuQvjUJed3u35/x+OtehANCWwPJrd7o73RpD71dHCBIj664vKxt2RL+NFM 1H6uVWMdAvaJbn8HN3A6W17Pajh0IRJ/Cv7XCFEjZmp6bX6Ly7B7Z2f/1s79t273K0NeiEAJZduo YnI5oYML9iRDB9+hmcii8s660Uj/zOk8p0qz6jk47GKdrMspIo/WDHdObhO8eeKi8l9tCmPAgRcp 6hurVz1IuyoklRAcOS2EqUoNaU6Ix8hdTnCM35G2Db0RlOwodKA/0KwFeGBFkROroGg/nLI9uUQ2 wKBEXtWUuQkAFt+8drtebg669IBl3uwSCZMG1DnjREZdBWDzC8rDVMpMxwG8WZqVwaCtbhMDVcFJ mnWGxE8lshp7PsVIIdqeOLIPm2HEOaIJb2QxGDudSJ0NRzBdzWJariexCQ9K/3qttPPg4O0b+6++ dqvX6A4Papl+wNvw1MuDV7600zqafduHPvWRF78FX68337n6jetvjOPexcVTqcRKNrcaDCbzmZWl 3EYmsuSdpF+7esjgGASAzGIwlWH0bGPUzpZ2uvX9KskhURmCCzsF+SfeHwAtUCpJXH55GbwCcRAW IsveI+OV/q17b8ezCB/1r926VanC1Wpy7gKw04CPJmITNAxY6Z3uZiYR6bcPr7/d3ttJez1rmZxH 9Lbxcj7z1Ob6udXC5bWF1XgwOmj72/XgYMT8BJUp94FJVC1i7ju0/WzmmedfyuSX2a/dvu/m3SY2 KFzlKXQRHGYSSW8ijZiXN5z2yf02Ca2OQC5SK7py8F24fdKfedeHNb+pmlSj80kT39bjPFt04OJx V1FNBIPk9aeOHEPcjS13QpuzVrtTAXbacraxrOdq3WOD7sTwtdJJ4d/IJGp7q49kPl0mCmrZvgXI OY3LwFWhr8IsRIMCicDy1zNpczKEMt5YFhG+BOP/q5svvvShT3zyE2sbK5RzlcrRzoP7+/s7hBwQ bx6OqG7TTxz++nD9V/OZQxxK37QCPUiznA8V6MaQd0SAk7TGvUIL/zag4vPRd8cIBvtUxV8LGxYq NHjdRy9WGBpv14S5jvcL2SIyRIxZaQQRp54g0w1xtjabXvydAUKznWG/A0CnFpJL8DX/HJECgR9G UZJPH+Td96/U3Qy3nfIiBnKaHnfYLQYdK5jPgeO5jst/WYgn1aIIotdCbEF5icdkKUn8xNBwUjgT 87cBNsdOF4gTQCKR6AoCQqXCq5qxpQgb0w6G7IMREw74Dwk4h7dALs5rNT1XvQXuiOuYSJMYwi3W AekEM6sJZEFQskxEkTOiHoCvGtU8Un5haWXzFL278/y5uob47wbciEIhz83lFgLMsehYlm6i3fA4 fXD73kWDt5rTYvycSfhoJuRyROvNI8ZFWwe83SbU5+P5OhtVJAwQeAZyB5cQtE4sB1QAGMRMQ34t +tRfiXTaYZJvYOFxFedq8C5TdqzGR3smDOvZKsLGHuqGACTZk5oojTMD/MOCuuPgORBe4dLN5vEX noaUitfU7M/ag0mtN6Cp2xnAXnXosbB6+1T9Se9ons+LeDOn1ljFb1i46ahZS9AUpM2TNRACsqKl aFdaIIMSOkAMUHflF1WP5+549vbEdygkBVadqDccx6pcrTqfd49cUe6ux/HXc/jEvSX7TaPms8cA 4WdL3umG37vpDxTIKwaeQ+rvhYUX4pnn/aEzHt9ytTZroh5eqQx7LQnDqzYCskUol1EuqkyBn+Tg vBzL98iiJsuLsWiIdMhfqQ2UaOu2z5MM6/S4S0BupdEIa/KZN65jEkoBRpwZzlwH/LDTiZ6gC0y/ jCZBSkH+yhEJsOn4R1Y3O5Awxi9zLpF2Sn8LGZZHWDPvvutu9Jgn1wHaanXu3L6/c2+v10b1WhQQ E+qySQVJxJlsoxUwVn0ZwOXGjyBJsGz7eJFD70KsJbSZSJ2KRFeG0cuhZz+U+8TSdNnTPJx1mn5w wUAinFzyxte8sSUG4UiH8F21AsChhaz1bqtV607GbQ7NWHgplywEZrmpZzGR1tQbzldT/5XrN+/s 3Z/EvcPM7O3mna/sv3anf6cSOPryjc/nNwPrm8Hz65EzWc9HX7oQKcR7gMLTJHYBb3z+6Gu/d3Xv 1m59rxxi6hwiKUzVaAQRgngqgcdeKpNOZNPd0SCUjuOmQkxAr1L9TuRNpoO/+Jd+9Bf+4c98yydf 3isevfbG9R5at/jBLywyIZdbWEI2nFw5EQy36+Xd+zeL+/fC/smpjVUGH2v1KlNSg3aHfGYtk72A rV48teiPrKASOwqMITsyxFDq9KsdlGulhTT2bpw5tXHmXCSe4hR8sNfYe9Ai5aBbjcxMIB72JaN+ BNWjGW8oOfMzykHTWitEuC54IBFdt+vxoE6I1oyZUd7msI+JIIm1o7YkP3TcJrUoCTYiupnOlfBB BXXXcHdx37h0tmb509pDjktnqaDraup0N1qIHt81DfWbmmNT8qa/qJlPXHc64U43xk4yFoIxB8kX tSpgmAD/gPFztfHHLbWJflNIrU1p1zXI6Z9+5sLFS2ey2dQA7f9KGbneUukIOxeOV+O4iV/NvXYe rMRyOuh8ONVYvkmMN9SdHO9d2uCun+qIyK5j7SIij6HMIJ7iEOKwMvkcvT9qLpqpeJtwhnOyqX9v al+UVn1U21lFEpmAVknNTTdXpRZ3gMlq0m/1KATCQl4xnUADzeVpzfZVLE/4CO0EeJK29/kwlMQp eymtcoHcAe9zpGHeO7Y7YyfNf05Id5HP0EItMkvwdMvLR0XN5nHb5LiLfFKHSG/qsDrAdOksaFCz gWxw9SShqkyH44PCrVHv7rd6h61esdUFyW8Ox00IrGJ60BS36lzUB+M9KKSHQol0OpZKRBLMwyaY J05jjcdu5WtNF+ftM5dMpsOkQXrrKtWdGIMzIzdzHQ5LqB5Sg+GvEjNC8skAFYtH7nPOSnAlu7Gw 5lfNVfxuLfGKWBjRGAAP1b/uO9/n3tklnakLQBfCmhgKzyKbAcVrtINYPkGSib6XcBnjMyuWa5+4 P43MZnD3nNVgZFYX2+2F8HTcX/lWhv1IaAAwYVzCQobbEI29b6VuMrFXfum4Re9mPh1TQgW32YuM pq0BzF2J+JJQE5g1uywqtcV1qzxNAdlY8KJ1Gx/LjJytW2LluqK6mUiY4D2zPaSBs9jRnVr7sBdK hBbPLwYyzI1NGRnyefNMqcn9ydPy+BqSvQ2g5740m2Q9EOV8yICA/NBcdI0hV37MZwyP8yzLelx+ 6ipU/RqvzSA+oHX9c9FVxpPG1NsMB/N+37NeTwH5muzyGUlk6MycAmpSUGkQzAVyq7CN5CLSB/0a OkGapNZKzlx9B+m5YSA8u3RxMQosb6kGb1/tljnxUBdLfHfbAvofnUi+5Se9Bb8w+xyTTqRUkFAx nDu0wmEV9Wb1XujaTmu73MNjQRxRabJPOWOy0OJsqphl3O2SPutQ+ht/++89toF/7hd+3cp0gQTi 7WhRDjkTUskUdQ+7A1mnQbvq7Vf0Kd1mG6xjo+masZryE290gooc6fl0gADboNMIx4LhZFy9QHa+ N75SeObprW/LeBYph5vl21hxIZ+gQUh1WwMgsZieUeN6fSkb1QloNope2bCPbM7aqTOnnnvhhZc/ 8Oxzz5xaWl9fXO/0Z7VuD13+eIZl0CmPysVBzRsL7Ncq8Y1U118aRmpnLxWWc6FJpbiWCK3lw8tr ubtYdjRbU4rwSPb08lL/qHpxdekSFd7F58+evlDCxYsiaTJkYg28llxoZX15cXMtWijMosJFQAnB oNC4bdXb01l/eS3ziW//dkxB337zKt/KF3AJTBXyOWx1KocHpaNipVzpdOpUqASQ1fXVdCZVrzf3 9o5ajW67ztTboNciZ5gMYIt5QzGa4swoorXSZ7dwPno1n+KZrC0Wvuf7/8SZpz4UjCegj736duPO oa/B7YXOjWCZejA6LJTD2rSYeI2W9tmJrhrC0Xf/zl//lkdv+pWv/t5JaeLwQ/1UZ4cdaseZ3/ER rg1ywvido7gncUA197y2V8vEdCq07d3BM0/v3bnkjipD62yOTpiffBEdz9gwWitMbO3PI5A7GdVW k6IVEgCwDRQQWp0RBj+rp07D/eXCwkFj06GzTTg8dWqLBI1H4IRtcKmHiJAg9oqmmzIJGxUS1ViK Z5bou7kyIvry8nIuhzgM5o74GsZN8dN2qdGbXTBzmfac+m8TK0LLqDRBeEBa5cYytlw+INzCWN0E IhIFoWFzURT6/cFIFCEOJGPBdKCp2HS10VFBY2HScSFpa3DxSAhs+FUEQ5n7aOhSDXirHPyf/pFP PTEY/7P/7dcMS9bsrDux5x92gY/fix2CdmOsYTJny7u37B72GKGfZ2fu24bU6f4YRVL/fH1j8wMv vMTBgCrD0cEDx++jXuchBcCCKerWq6PFmuQKucAJUqMpyCmGxOCXCnEUUUYpUukAysNrO5GBO3mb 3AwyQRlKGzGbBU8tz/KUIAOkUHrvvHzqJ2sca3CJOw/rodXiDy6xGrsKVlNuF688Fo255otrMLkU hETF3t9c1cAO3jkMw5eWKs2LRq4B75FnyOZyTEYWS/tMs7EeAJ6I8ey/B4hn3rpufAtFcY405bmC VSl0lSFTtYtloBBpBDTlPsrlXC96Hr/sTkjiRdamUCtwGAeeQy41UliJpXKheDIYizvTA6V/wosD 3g+febIwkYnPvP3L7tG5hLqR80BpaDzJRW9EzxYoxd41gBCDchSplhu65eLUmjSAqHRJq8LmYayK FTFRp4X+bkqy9j87ERibixzcKqFcAvV16cJSMIuzNbnXot+HekxqQtz3NYi+DA8HZlve2ap3miZ7 1cSLB9c/S80eNo1OIrcFb/cD/aHa1Ep4pSl2anDtuKN6eYpwmtrArGlt5Fuf+rMTT9wbyibWT2cW FgFFQV4m03aAfix0JBu1tEOL+8N2HspfYxz1jiMcuzQF9w76xWqXa/DBF7eigY7thTn8zlMTy8W+ VqdTALjzrVZvRXdfnrauHWQHDPFaA9LMilN7dHrjZneyXx3f2G4W2xjvsTMnDOKRm5BlIJitvl4g CKGc4sDt0//re4L6z/78r7jrYZ9kkpo2HEJMiqTz+cjSciZGGdkfDTtHviHeWRxUnEGwxuSAieI9 89nMzHkihUgoMu53ZaNJRcHYrSZT2M7JmXdteeXD4djSeNTt1LdDk6ZnjBZNfTZq0b/RQD3ZdBjD 3AW6wgoJdvW5QgLs8NAtLKULC/n0SiG1tbp8cWXtzKXLF86eWg6l4CW0yq2DZnY6Xcx4O4HG/TZ9 Nv9i05dur24lC0jGVH3ZwAI50INi9eCgd1iEVY3Wb2DcqX/vt378/BIKfCmaOyMS7eXC5qVz6xtr I6jLgcDC2kpuc82XSfqSzEyCOCSG0wh+8v1BLdb19vduN1v3kosLTz39Upkh1G6136zGGaII+CtH xaOjYreN/CexOpTKpJaXV7LpXKvRO9wtNiutcR8Yxo8ZUU0N/lapjofqUCMpqVhjPKp0EdRl3QF0 eJJhz7d/8ls+9KnvS+ZPjwLBe4ez3/1CsRuI1LDji6RkaWtdHMUcWCfcApspmoAS0VaEC2u1oTW3 g3/rv/6mR0//d1757HHKr5Dl4qe0rB7O6jz8dYthbh7F6CnoCKIpAX5qQ3EqH5TD2lQbQfo4R9bc mna1RI3UGjfeu5RQBQnrtREbqfqdM4d0hKyeEww6j0OSxHCHmk5a7VNq+B6/S3sLFP7+zh6o6ksv fgQtlt0Hu9CHl1eWkvFYq9lEiiOZygT9YczWKKAoG/E0I7ID7AJud7vNLvSljuhUIOEWGGaZTGpr c2NlecnweKkIuDjn4Hc7/k4+lJe4aRRelqPCEJ/6oEqdJq6pSOnBmEEbR+cBbR32HzFcriQae6HR wA0DKYhjWoOsNIe0LjuZAJgnmJRpy+B4ZCKb86hpjQAb+pclFLAZLeepPzz1Bn7ih7/t0dt68vW/ +H//ut01EahtJ7mLyocrOixvOua2u70/bzg/Gcl7PKi7ks2KJa2jfC7/wRc+XD6EyVCqVUtu3IBU TCcFyw+Wu6JtkEKYs42MWXRMvgL2whhq3CNLY7lLZkD6vvKPMT6ADFKlaHT84ezvur1eBzAAih26 TxqiVj1L40QgJ45P4mlzCXt8fbS7u/9gp4ZGWKkETsNJSHXFwtMv6uah0ohBp2Bqy3v0pwvqCkdG djJ9kLkbh3Ug1SV2yZn9sm4GPTv+FekgGEWpfKis0ZBobi9D6vfu3bh7+6awd3B1iIAq2eZZsPEg 1dTSiL8aVO7TgUGucnadTuvvK8vh6eDBeWLxIFBgEl/xXCi7FI5nkKDxY/XHm6NM0vS44TQvbT15 3NHm1N/5JaO0q8Sei+PO61pZUE66QznmSAJJJF6sU6ZR9b3ZD3ag6+rYJSN30HFgC8k4OVZ1uiRS V9K48S4Qc9EDobh3Etq7fdSq9YOLseXnz4RX0G+Poozi9aU1d66DiIJm0zdb8/vWvV7UIWQ8zMAC FHcrEU4AJUXvR9bqSfZpmmzzX3MXkgeVWrMVGCLQMeXv86WmXsJ5VvPAXpHnGUhALt6XRI0uOerW veOO7QgeSYWrzb3qJglOB25Qt4ZiPNhoeTAJ6XTH58/nMwmBVrTN+UVdKI0SCIHURdCgoHA5roqx a5Sx81gkDtAYeqSzVOdQhQfeRntcaw2aXdTaZsXm7O279UZPfgjQrTDyphuBRRKlb1iD46NJr4fv jyb3Z7OffI+hy8/94q/ZJXIJuhargirFInyL8Gx5OU8NGo8Fe6292ahM9QywpskMHRcc7vLy5d6i UU5+w7GrcSesWMHOaY7pL7C21zL5NeJ/t1GK+npR5Bk00gvIGJr6UqHYQiy1FIymTSEuCLrBtA5J GfM9iQAkIipwcnAPfU7qZTFTpZvsWyrkzp5dOrO6cHpzPbe6cO70qZtfu/Hml4rRcB4wJZSYJOjO R1PlyqDR8zxoNI661QE+CzisYds6HoT6ow8/dXnWGd0p77y+885X33il0WrwIJfPnLl49gzdkfji EvP4HtomaSwDomBQkVS23Wtt37rSOdjx6VhBJSmezmbriNuUSkmaWJNRu12v1g47rWo6GcllEwsr S4vLy3hrIoBzuHcIh0uMc8EvCpNGVRMxFyp4tdneb3X3m4JrWULwMBHwP3/+3J/8wR9cPXveG87X R95XrpffuDkMJhaK1QqMLlMVpbg3ITntI+1QcaoYl41g+BtCm87PXA3kPF/gZ/7SC48FdUvw5j2q +Y+OG3cPEzzboVbIKBI4wqz7qSiEtpmVLx8HYgvMc1xPjy5iufY6wd4SwYfcHzdI5jA07X/j1Tsm k6Kpg1zdDLmV7IYkiX4jDq61gEqVWiqTxcqseFQpV0uVSqVer9I4RYT/wfYOFZo7nZGRwdFc61Uj RMzHandZkxe4MsqMO1PmaBssLi7wxbxGT2KtrBkZ18rVcx+HdvvaZe/z6SZX5/GmGcVsy7y9CZsy Hkc2jnaxODJKqgwyMRk6MxoJYyjCzqLbg2AS18EM0sn1RBUw1gHjo6blIXxCb5b/nDEPxzZylYyP MsEvUc7P/PC3PjGoU6m7+tOOXncTXdt4nqDMaWLzYPZfHNQdQV+PrHxrit3Si8++2GDugKXM5qJ3 3kPHGdlmJgZNsRfgkznDYJCLo2YKiLTyQz9YnCxA6T7gzxDHn8JsC6CoS3kawHUuFefuhcaF7HVL BMDEjJjzbzebCEntP9g73N29e+PmjbevPrh37+6tG/s7D4729toNXASA1ruEVF6oseVkaub4m4KH 58C62w16Fr4wrEWHoVpLwDhCT62nbXWVAasK/0pqZqLW0r6JJxK0eBpNvDaA96HfBEkNgcTffvuN vd37egQb9ZZWjVmnG3/JxBdND9720Zxr6XCukzkFNhxrEPobGQhHbDwRQk8eZcJkOhrPBtIFVGgY L9BP1VBXNiTGHPjBixvvUoY+WScK6uN3fpFdCaIhbzgrMDUCwaWhnugNZ3ivSLcUwtwEPrg3GRox 0MN8s5+8THIROr4UqDR2SJzgbshCxzjephrvEC2TmJWEnDQNeKseUoWB7+hBOZpJn/nmZxNnVn1h ECdRGekyEW7Q2vJ5VjyzZwL+FY8JK1K8ErO0JkR8s8e0kn9+dFkWYLdufpLMfzYH+XRD7WjiX9kE thIN8XA1qkN7chbR/C8OIvNNwSqNSt4uwNAYSaNGJjFmFXYkDQ7AH9B79h5Xhx4BtzMKQe3+/TLB 6tyFU5k0nRz0UJhp4ayjZW5FCjGeKW06GtA+p5By2YUiTIgYPPWjOdbsTR88gOQfwTWqWOkf1frl FkpvHsj3Y19i+6hdlWKmt5CInF9Or6Q8uZQ/QxVKMTAdpMKBjVxyLRNdz0S/+y/+9GMHwc/9wq8e 5z0nmZDwddqE4SCd69DC4mIKA5bgsF47nMKA0z0kh+GoEhUH6St5ykw8SCkR/AbeCFkPMkPcYaig wWAmm18j0uCPOe5Vp71as3zYJ4NDdi9/Kpbe8gRzuIgGNSkagLMpny/SoGFz/z50tDfuX3lj58bV Zv1g0sWhvDkdtVl5kiWc4eEySISia8tP0aFAJofBwa994U750AgYyLbkM9No8EG1ulM9GIb7swSk 8zE0GoY1OodDUIV8LHXv9r1X771d6jfPnj71yY9+C6J/d6/f5vCPp3HVXUkXFpnyR9cda0nQKAIk 98lPw6+xV7y7G5hFaAzF0uHFpVOlnYP97fvFSrHdb8cS4WwhvbwGU2cxkUIiflo6Kh3uHbSZfBgi JDz3FbEwwb4y6RVTXKmAQsJqA+dgHMszRtLsT/2ZP/vMB1+Op1PdSfJ+ffS16/WdElPpQZSFJGIE pxe9CbX0nPq0OGdQZHQaMgPGQqJGjCXRWpiEoz/z6fNPCOrzTO44zZ3ffJuscPvEAHFlnLaJrZKx iK5A7qzD5q1yx47T/nGYnp1L2lNOX8FFPnuoE7TTVMOsiHQsHQdyCl6Ys7WPwV47aucnj6p6nayk C5gTtvuVUgOjMAI2DexSqbhz7x63TsOviNQSQCyQL6L0ls9RgoseRb9KPl2iwtlIejKZSNBcd1Wa CcmgqT034Xbj0fNU11IEPlxgPulZuG9KLmI6YUK9XK5SnRTysEEZx9fp77ITnpeuLb9j/DWRtSkc uYoiIgBbs+/JOtCWgZ5iUJ9zZ5w/p3BPXhLaNeAHtKgivHfHsv/Mjzw5qP/T/+UfuhemJN11ZA1G dNHD4Bj3V3enjpO74/dqx6b7p+7E1K23L/VNl3mpBrPTlZMbnfwPvPgiUmYyNg37mUAWtozrdYKr iw60lqgcIIN0NELsANASJxsMthOYMdnMRDFSYBGde9IloUksj/kYuamKQQps5gOpGiLAHswDJsjW o6hMexpHpaOdvdphcdBs0WJhoK3f7TiChwx1QEF00xSSaYvwhd0LVeraZAYDWaRQGWO+JlabEbUF 7qtkUR4mMQGx12zI2K6kzV8bxCJ+Oz2FVDbNtSiWDlBcZ2ngTw6fKBZHx3X2xptfKxX3hEyIKCL7 T/vXBqEox9OLe9ismvPzTSTSiZrq+PVFojRr4BuFEIWNJ/mMJPgTxa+Ul9nAiCI6Rm1yttPgn/ri ehsfWH//Sn165ZesJW1NBf7fJGew81JV2x3CzmLKkllXuc7gbQr2LqxA/TyppDGawmyuZp341ElA LUvA1NwrfzjwzrUp5N4qx2+KfMBzOZlOEXTf2Hzx+TiWLXDCeOsBNC+BAcC1IEjngv4lr29NsifK B3knSmZNQMBl9477dtIdsmJAL0IQ+yO1iEOdbXgPkUqaHrOhyAJe7iJ4OOdCBwp2EL61tzOe9ogn mtXE13jSQlsN/Voc3hDeFfUBmQhtUkmo6u5jCDPFv2Ro0rpx3yx1985eszleWUmuLDPb3IbpryWC Pqjrcqks5wVHkKaQIoGxgYEHZtNIuxvcK/Z3d+uNGkYZvkZr2ux5mj1fs+8fjAAD6K8lGl1aNp5k IrKYja/kk8mILxSLhhNJiKFGjyMVRk+dIaD0H/mzf/U9Qf3XTr5zcoQ5mgbKlp1me2FxKZ6OZ3NJ uobdZs3OZ04WxnCtWwabSzElPZkxSZwJxJcD0TyUN7ThkEqkqx6OJlAR6nWqgJRsPFFXUkuZ5XOB 8MLYC7gdE9oJA61b62/fPLr9dqP64P69t6++8ZWD7RuBaTcaHEcCg5CvP4E/Vj+4f+dasbiXwqYc l/Uo8NP64tLKYFQPxYM37uzt3W/tXq/du9WMZ7mQ00qnjVB8dgGfntEkBm5EbhgdNuX7ygjpne0D +gQf/cCHL29sPbW8SUuheIhPDHYyhQZQe7MLLkw/NxJOsBs5CKDiQnjMRMeozk0GhAUuPLPiS6XD Oh9kFovra6tbG/nlxXgqBTeRmWmk/4sHWLz3GOU2KTXVXDo5FMl0TohTQWLn8fYov2SsPA4izJCM fuo7vvuPft+fTC6sUBNXOtHr+62vX6sdVKTxF0P0HaZcQGPQOhJsgoxbw2HBqAaRSGk224GQHyOx z+A497d+aPX9gvqj31czz05wV4JbUAdOsFzXNWfm6gkagtEUnEC3OWvO/mr/1IUKA82PifRa6VbQ q8JVYBdb1iHALsSoF6Xo56LlPJQaEOrQhHmAkUgV10/Kqh6fekqDyeVnniMA1Os1TiXKqoU8RoVI YxMGNC+jSCAOJGOJCaOpE1QmiHMrNTH3Uh7b8atdXDdtGUfZNfTRpSfWU7dX7aSvxXl2/8R9ONk9 yu0WskQTXzZTIKZoc5sKJ/+OoC4DN+mcwIUIhglPQeQlpTZidbmmC522jDinHJc2+WbAB+9cVEfb cXRYKGCY9VJE5bp85oc//thedn/9f/6L/8Fd/Dmo62pBIR32YhXM3ZUXIKcY7chNJyCmg+zsLr67 X2mHq1HIVJMpGqowQ7jlpQ++mMTsYOo1KXJKL+6ReEDi5ayvp1NJ3qg/iJQymtxqcCryqnhjFIaw AqMtgi4AzqJU7aRcEBokPINirphiDsWZ563cVIY6OhWmYvYa+0eTdmdKG3swwF/G0QjYE4LZ+YsN PFj/XwCTk+7iD2fOq8xf6kzzlW7dFrMu1ZVh5tCcD61qN10YXDeJCOojiW8IhKs7NO102+QbnESQ 38rlog12+Pt9BAzwiZAFyKtvfLlSO5QejmYCdHsthoqESrCx4OdikkKSNUEIYsQEpvhEZadAp1lO OCeow7yNpojr2ISGonGG0adhbK6jvihEOWklkjuZ6bmBKDzgHxbUvVd+1XVijAWmtaZBUd4w/Bsc lHrMbethxHFD1VMuCs4TF+9ssnQInXThQE+tv8Q+htwsrTnTkVWYNeUK5U1UwzZNDn5OTsrtTy8E 4mlfLG4qJ1P2g3QGfYmZN+sLLFKREtdn00VV50hva6xWk7W6Yse8mzlCYimnfarf4tgP7wnqLgXt wjtlUxlBjeVGExqUpz/pHvVLV0ajpszGYUFTn+qkQRWOVBNB0nggmcUi2R8JsS0hf2ogll+gqseM XGoiALM0m4PvvL3XH0zy+djprSSUeL4r11TjQopYIAAjNBsjt24B3khyoxFJbnp3t/fOnepkkrAy 3d/pB4r1Sa3razG3NoRC6oNxhbZcKp8oFDi2UNvjaJ90J77uNFiDV1pFqGBQhl1ab9Oy/eG/+rfe E9TpqbtLZEe3/cnFkibD2MO0WG/Yzy3kklBME1lyjXA0HUkshWCpxdJk1Yh3UoR0p4VYZj2WXvUG UzZsg3CQ6lzKEjDJw4Mdk4oY43yRyKzG8qeZR0JvH2dRNuCwXWmVHuxdf6Nx/bVO46DaODiq7Da6 VZyp0xix5GiVMt0PQtnodWpsMC5QqVSJxBaj2TOzSI4rnEgGG5MOgr1vv359Mev/tk+tP/OBre54 dPNetVycBCeJSDI6CEDDiY77fniyXRRW0bPzh84tnvng2aeSQW8mnqiUcBNDpS3H8hy3evVSzS93 AWoPsHDsZwAkmHGLcsIDSTBZ2qZi9gUqdUjqQawLlzbWV7Y2gRERHul0Rns7h7u377ZqdUOfbRrQ TMcFlNsMtIoZRz8zFIlJFs463AFJbz/88kd/+Md/MrO8gQIdt3iv4nvz1kG9H6+UEB6bxcOTaq3j T+a1KcYjgD7oxmDHvDxWnUjqvLjJhHYyiCezoFBj/+afzL9fUH94lrt7/xCssdeq2DI/fbRxVEIq G7fegUvLj0WLLMCTk1v5/SggZsQfywlcvLfIflwFKluYdwGsjhIkajFGyJnVyuYNMS8dKbaowNST hmoGxs7hu7l1mo4sHLVsLru/+4C8uJDniGA8XXNrNnYsqhrvBRm5tAjSWV6JlN00/858CzxzOXcR xWnZ8oWTG1PnH8XlY725k+jOjyzVcEKzhkPqNlpnfebrdodEEuB8Mj4qP0w4OTr1KrEwDgD4iyPN wxoFj38mqTgbHlGBbk0OgARLXFRHKqfRwIUB77MZwzWQ3mMigfH2jGT843/mY08M6v+Pf/4r80L9 uFMwv60uBXHBXjfDlTR2Awy2sZg9j+3HQf041B8/kxXqHPlG4NN/xO4xnje57CJFqvTgQlxzpR2G Mc+Y8EVMl7F0Dk8g806/x3egDlJXCmqCq63BavX6GEAnHnMdTN+Y00/zF65xoMs4GFK00WOvHB3t IM9ZQh0LPRcB5Fw9kixgLtmJSg7Ygrr15VVeSmlDK0tluln52W9JLwQKIxWkySuJusS3jQdAKUVT 3vghFk1MzE4US96Qwq0pCJGotTrtHFYfYYzFhrVyxcYvSTAmvF9UUPGrfvX1r7RaFRsL0XzInKVo N8BkSlyVbomHilDTd5BcErGU60EKRERHKwk0CrotuSCsUHImJtHBDTmYUBDH55f3wgCWSY2LkODu iu+DG39IT/31XzFCouVzen+mH6ceL7ghws3ShyRIG8EL0CAgEHA2ksIKXRRqdNOU0tpHJkWCfTIJ 5lWzLrl4OFhw8jNwOiGcw/4FZeJlgmxTG4lkHkJJyDqG8CuY4MHaIotNy8yTm84yRHcx0j3YcLtw 7gBDbrLyMW6GGzvh74axcIdEOxM4bxX8ez5Z40Nz7NWQtOR8jENg6wIpyO3D7bs0cFKJmIS/VOzz jAyFg7WTaEs/zk94Qg8kFNIwCnWdzepo3lBnVBjdup3tUh9m62x87nwOWVqsybhGmvwVld2a5xO/ kUvU6dCUg7LdcLU2uXuvflAb7x+1TFcqBO/31nbp/lH7qNk7KDUODxq7R43DevOw3qg26xW01etg vb2DWmev0qg0mJQk3NE+nuJCVu8P//LffA/7/Rd/1V0PV565T+5OZnHFBKmYmusBkdB6zGSWEumF gSc05B1hM0JIDqf9wUwgshBcupDIrWgkmnvAi6f5ImU0d0eQ0UDRBZvJVDx/yp9YZ9lzvbQ6Zt1m ZRsRuur2jeqD28NB/ahd2a6XGuAPwfDSwupCajGVgFkaZTkJwKLi744y2ZVYPBdPLHniyQkxixEn X6QDbJcMVEvXv/V7Vs4/m8DZK5FZ6I2SzbqnXe6jJxIjYPbBriEYdhkgnnlhTQ8ru+VMMtAeF3uz QSiWi0UXoOVztzg4+x1OZD+7kxUYjAQACjQ7gvNLKBlJw1RjDYf7fSxu4+RSkQh2P8QR8JdR7ai8 ff1eebeInCO3UJ1zp3ro5sRcmTonLulSGxtjEglNw/jCB/0XLz/9I5/5C2unn8LdBm5NsTE7qviu 3tqmDdKoIB/YXixEyo0e4rKOh+smtcyXjF7m3MqUJQ6z17JGvHH8f/P73xXUr3799x87wS3X0Mu0 PMNAyeM6WzmJbW5TQgH4Nd9z7q5Lk50UvMopFRoKcMYAtX1kj2ZO2nY6GsnXBZT5IjvOIKwScAIm 7BYCLP+vvOc4qEu2QWg1NJSJBp4jUea8680ugyf443Eobm5uPX35mevXru7v7Swu5GIM+8lyQo8p zjM7Svpm8puEiE7vnPjK63Xzd0bGR5ALhDMC3gbJCECed+BGlu0dzf2+eFXGjHMQguI6/1xVuIK6 LhHxhUHppSUod6u5XKbVKfOAGpQXTRpVeUbSlWRIaARgT9PLsm7myNKcsl6JIqedAK4k4S2EKc3R wQN15k91tWSQ41AN/6d/6JufGNR/85/+Q5c/nWAJc+hclb/7pv1Ud9litomGPJLeuXxuDrA/9hTz oK5uo2tJw4TxXXzqwunTTw17U5SEhM0qJ0KOXCUkc33A4kZCQBehT1gAOIFjjdwQ0YPGlvnsCWg3 EQ6qQfzrrMXr+AQGietiGOJxtLe/f+9OE1oJRzSFkI56jQloDSoXUxQX+VtTSTrnVVgwaZBIxGhH g9MZQsO+ILfi103+T1kmcdeQeV0JQV9ayW4+bQ5jENQZcKDGkxyJXEknzXYTkB1PXp6kg1Bwhc7L pNuhycKNTkGCbHZLb175OqoEjpLCNrCtwva3Rrq2iEs1nCeaIrq8U8NcHyB3qnMiOvkQ0AVHkqTd 5cZGsJd1OvRDQqiEdkgRFSRhgZhYlO0oDlbvh7aezH63JUYgoYYEiuYCaoSS89k7bY8VIogVNEAn MLFEFJ/hKt6YTOqjEQp2bTRV0YBGVXQGTZEBcxH6R15Ktf44QJMYtlnfE4AjHs4tBdMFbyI7xOEK Ti+ao/646L9MjXOOSByDc5ENRH4C/SRGxjqZ0FNHhw/pQcK5NToMG5NYn5XX5N8eL68Vp/oh2xAa uqSPZAvpbOrf9eGWuMU0+vE4wURAy4O+JNwslJH49PijwXiskAnkghVf9TVP4w1v76YXMTNvN+gd RHw9IAsa31qaqXTo1Lno2cuj/PIoHCY5B/nkBdEznXgHyTRBIYCgJJa+fQT/obCC5hjvn9YCOY1R MhXOJcU9G0PwoHJstpGPHoGu025vNLsECD8DDRzWHuL0pDXyVYeB5gSZsgCKcniK4YlWG8xK/Vlz 5OtIQ3vWGswag3FzCLrsb5s43X/OB6EGoXgic7nSgJ/95utvv/7Gjf2Dzji4FMqfH0UKLW+0PQt3 ZrGRLxdLnwsXlgcBOsSMaeG4ejjoFbVERBLwReK4o4XZxtFUfhLKDPw5XygPUYlgX6s+KB7erB/d nrSKOVznC+luOlFBSS2ZXjl7aXn53FLudDy6HAgv+QMYWUamI6a/stFgZnXpdAr7PDB5gHfc1brp jG8r4k2uLyc6sXbT12gPm1TXqTTsUK8vAZZe6h/2+3X59JRrtalfMy0U3H3/5Eu33qxHusGN8CwD EEipOQxMeih9wYpvdJmatfl/yb1xcpPjJLEH9C8uFS5vJlfXTp17MRFPTkf1RBixW3Tvy7W9e4e3 bnQPD31d4Au8cOS25dSXOCPM68PmdwWqQkmYQtvF5SUZ9i4l/ZjNPHPp3J/+oT9z6vzFUDxFE6bZ apfqw1pzXCs28NyOgvyMOnSEAYkVV02kiL4eEZNoAe+a+WqVJcRQngs1q06HaCa62pM+HjvE7Vfm ye58R8yJbCYPaYJD87rctdVdUDfh2BNdOQe9O0qLm1V3oK+jBB9TfI+5vscxxxWIJ3mGhQ3FVNle 4XI2RJlLU9/u1zle3fAYXzB5xm8Cv6+urDGHRoEEK4o2FceHZEvIxuBcgcObwhRnKpsccJ1qOZfJ Li0s8s9pUtmoMfGCbJz4FHQzUJZ12BWxytWFdhfLXX7Gr1mP1uH2biicUQlNvfPEqXT8qafOZjMp rE24PAJseSnSpKFko4MuITHE4AF3zVbVqX/I1kN2DRLmUBlLlLMMSZaMVDsSFjF42ZokDrN98odM 8MzZ9oSlP4cq7SK7l63yRX+4v77r4v+fng92H2xOBd6X8p5RqVwUyCKtPw33krqaphZxCFUWQZia HMRAsd0AtqXAo66lY0W0ZztwJeEY1mq1g/39KvWufHkli2CMUbmTKFCzMsdjSHB72/chx5l5neb4 9SNBo4IGTNpDyYHyA3IKklocVpSZcOXI5BLxWJJ0jZUATtfvdGwDusBqfq/0XLlwkueV2nhEdEbw f00Vggxp8D0SJSrDjehxcmD6MBkn0pgRKAlrN1vyK1T3FQYxORpn+KDVqjOEbs6Xxkh3gLKSMaly Kf1wvD0p4DGtYp0LOmYxFJAiZCDqnaJMZQU6DQ6J5jKuRtNcRS5hQ/LnHEgYgNDvpR8HKYtSheVG kom7yPt9aNGMUdZQiBEEDvQFQZlAOWqOu5XuCKVmZqvG0FJ4gogHrBhNto7fS0CvMUA9QF9n1uuR 26MzFvCmZxPGlpZ8oezUl2A6d0A+Go4Hs8Ds2VkIwcuUPBt8YdARLqpyd60XRERJoZPAvBRGEIlE gADr9DMzzLImBe54fYiXdXx84eW5ewFfLxDo+wNdn37a9yLhgduysE1JrpmfvYPircnvmIj6ZGGQ x1lfx4MHIrRrRXRa2kCph/VKubFf33t9sPP58e1/17j+W+Pm172e297R7cD0IOStB/xd9FgZl+J8 9WZz6fPn4+e2JplEgxQId1sm7KOTWCYCN5TqkFG0Hm4pE/8AUSHtaPYA0R1QEcUoL9JKPdJd4Hms LKbedn8IgioqDi0aWbuRr4CskgEDbXHv8JOPT4MJ5GCRwYFCOPGFBv4QDdehN2CNDrhnEpgkPDt1 uf/THet+gfMwGop1R6zWZrXVrFUGX/vC1Tdfu35wUAlwwzJ5MkviHfLy01jSn0UVhq0MtHZQrd7r d8v+SdvfrwYnWKRCjjvqt460gkPsAQQ3AtHAeNDc71YfjLtluuaUVYt59EKy3h5C5aGjeq9W6SS6 3lilNy2VO9XysIetBRBkgAwNVsNw1BxM61M6IRqqQ0oQ9pg/78ucj13Ix5892E1cv+s9bIbbw3E6 5ckkVQUOxrF79zp3D1rXd0qkoKtL6WTWm9yMvvTDZ7/vp77t237g2xdOZyYBRJRQtYl0KOZ7XEjo f/XhsNZvNQf1Li5aUyw5pq3i8Obr5a/97t6Xbof3h5lmyN+aDRqjAfA/FPZSZXu/X29KPMQD1qIS VsAWF182J/Iy4Y2A0lgPDS4/SK/sQGFcQn5ZWl/9nj/+J5976Vvo6nen3kZvWqkPuqP+/oNJaS/5 1a/ebqEyFiECsXF7Ej+UlzrZuaNGc3PdxDMnBSsBEE39slF3gD/NYzfdDSW7OPrIhxkpmky2wadz 2UCD8+ZwuiMz6/ORAO0m4ezT1A7cCJoB16JLSX5K4PK8RWxlvNVf73pR7mU8jDcm6+FQcb4/B7l1 milaGOlMHxTcPMxCoUDf/Mtf/kqn3eFfWEHPiSMyi4kfzyC2C/Q27I44avpmPiI6siWMsPFTPY6p uBPaeVi+IIkg2Oh4txfgXqubZj75mhrdXUneo2PUp1Jq6FeqR/fu37p953qzXmUGhIiugRbyMBVp 0gg1bRk5eBynDob9zSOly2+sb+0gD00DMCesECphPs3BYO5iVIT3+WCSxj6FBnPdXZnOh3vEk+ts Vej8472P9NjieOwXnEuLda51XRuNmtIRRELAhc3Pg9wSIKKFZUK7SSHboRFVPRp2GUQ5QET51pU3 y7s7426LcZRevVHZ3z+4f+/+zRsH29tU4YN2A1lGJW+SKFAdzfvmDC4f4hU5chmPZqRJ263kRU5I 1sMqsoVfsxhiZPy0SsVhFNau8t0x2qWBRlo1aFQRNSgOuojkMMKKtFUgFg7GovR/bVpT/K8ZRXE4 hj60THAJQ4B2SBiIziKboglZA/UxKCYJDP0vk3d1o9nK+lgsyEnz0o3+qQkVczqnEaSABgNZqL+o bXJhYUiTFsQ8kCeCuDrIydliOfN+oOvI1ok3J+RCCbFzKTLFeKI4DOVprzMFkm23xujrD3oU0u9b vNlI29f/gQFBWhkk5Ohz9Gs4Yw3HvSkO2YDczTqqDgxZaStJNVa1OyOloO5qKtkpExwOIvUa7z+Z 2nwqSGkukWCGOqQZjiQi451CEGXpCrSk9FrrkEjG246FAumMPwoESs4F0Rp8JsasE+rHQounDc+s 7pk1PR4+Wx4vQxTIoBLju+Ak1qlSIiwqio3ZWsvIYe8ukCvA63RSW8haHMdabzaF6DpGwkMSKrJD kLxYl60m/s31Xm8vHGwGcdiaNj1TpOVgLoMNyBKaATLNqUFhyGbDiTiKA6SFsCTq9dHuLqfG7NKl zRjMMCSTSOMZ9CKVn/jqTDCLC4u6KEajOLH7uwMfVVq77yu3BsUGYv84eUGSUp3B4sHLhZBPZxFE RiWbJSpucMgNnTpapZiDBk4p3ReCPfsbP/13HtufPwf8bh+PbmOGZ7J55POKZNJkhRi3gBQ2G3XS yXQqtpCFUO+FawY2FELRjOYIYxD9NqMsiRhVShrnu163elS92+zvlo4eYD6RyJ4eeFPo7nFjB23m u+71W+VJpz7rtFuVMqbZVfRf9mtHdboJpUIokWmP/ZVmq1ruj/twMWtH+51amXYHlQA1tMS7/LGJ P8oIHUQz4FR4R1TXW2cu9jyeBw+KlVITlkc2VkCwJBNfO7V5bvPsenotd/bi5ic++vKHnnnx8tMX T11aPXNqESMwKjwMz2iINvdIEUMBLFBm8AkGk36nXqymo1nGNuJYMEDB97S2j16v9u5PwhOy9x42 8BEmG9vk/t16u1Gq95v4bxoipJRYBEKDOW1o2+ab+SuyRCbboeDHPXOy1OmV1e/6/h9+8SPfGUwt Q7Vh2AH9QYzHyF9uX/NdfXsvvZwPJJJjzyCfjlRK7UlAlqM8DH4i+E4h4oJ3E7uS/iSlIKuX4037 Vsajob/+g3IEP/m4/trn3e1+9JtWiDvyl9vw8xa4G2czUpWlwxa/556QVrwev8d57FDR444ex5sx uak5e1rxZN5fN2zMKk6lFxLdtiyeHMdqXn3YLJnpdsk/VtFDpB4JpHt8rTZQC0lbLhJLrKxtwGR/ 7bVXHzy4j6bP4kI2nQbVY+tztsLFEAFRhgscjebSbWRs7X6DXiVGYUplyiEMGp1CZ9O0tBVTLvtx EdQFdb0yOziEuYnWIJzWGSiqxQCHlsKt3To82KP+NI4fr9n10XW9yMVdqqG3rmpb7hc6zKwoN37W iR8EpxY1KsVGZDJjm/s1HKNOIgtLEuU//meeDL//+j/5ZSNrWM0yR7CtbW5HoFaktUDmjEgHrRx/ vDtXmJ+abp24H1mNz8sU48wY0ZJDSafSH/jAN8FemEuvkuiwQSGmEsJEYJMoertRJ/ccdrqtSgWp 6AwYFwotmDEGgvlUEiPbFDR62NLjASNFAM7UMGRvzIw1G0y/lxrl8qiLRrRlN2byCsSvNczDszYo 9AiM1iMnIVTZPVJByIADPHqwHG4SfRC2KXfIFBC0hHl0vgVkwpWSXiFdeesUuSyIW+HmFMTrEHES 9haZGfBDjI6LVfgi2DORf7S77wFd4GuODkbM4nEGcB8c3N7evaWUZK4oJnUyo6apUhemIIl+ZSgy maHtx/mFEi5qrwLYjRggRXflpublctyIUL9OQL4oB/TGVKrqbDHrDi0nDZLN/B+79Iew37/y83MJ Ic1teHutQRd4l5FoHCTiCUp+BksoARHGkgw9J5cIZAFQB+AR9dWZbRtHur34l754cPXNUjoh3X3A eWfgQKbCksA4G8s2oQsinoEXasiDiaVZPOhJRmjc0kniEtrQGq0ywrnGuOEPTmdHuC9OMVPRZ9M+ Gxbd6Zhaj9jaxEoXTDXR5i/cZPpJULduoFm1zptL89upY4lswEwr4Ej5o6nTiZVnk6uXgsmFVqsB WBEalVGihFmAOKzHT3O84/NB0obNQVnZafRRDo/yGUph/UIEJ0ePHu51qNQX8ygWB0b9JvebNE8Q 1MgD11pqVNPQZBzpdCUISoAIRrLFWrdUH7RHYhZk47EUxt9DeaF0TcNE8kRTfIFGNHs1gCmjO1r+ xrPTep+f2rwV3ry5Gnj/2t/8mfcL6o9+XyqvqWyjUaaNHQrGR4NZIpbEOrLWqMWjaC3HctkMGnDU GpS2Ur8ngR0MmEUJWPXZH0F+2znq39nv3WFnZxZOjfxZTMagY496R8X9mwlE2wad+s7OuFKj8Qsc xRKlwwbmnIom12P4ogcW09kgogopVM4n1aPdgHdUyIFt0rPh7PD2xj7yScbuQK8Yp+HowMdOzgTB wPrC+qAxW0hsLKZPreROry5u5grp2njPE+2Adzx34QNnVi+nEsnBqHztnWv+RKyTbJYie4fTo3uH e+C3R0d7taPK8mIhGYv32kMmSugttZv7fU/7dvle5ehWNjZbX1xOhtCP44rG0N/t1hot5nQp9TGG cWefC1quHW3B1ZVinMvyMxCljKFADUNyVqxunf+eP/Ppyx/+lD+2PPDEWoNplRqmRfM13OxFv/KF 3c3TW6unc1CqmIXOp5OVKgACnX6UKcUhJUtGYUXlH0wl2TTYiKiOIVHNeY6f+tF3sd/f/vpnrQmp Q19By7VGNaU213O3YKxf0ViGIwtZhOYXDdR92LFV3DWYy2XBLkhb7D8G4Y3l69ip7k/3j5Vfu8LR ArgsyCyCcoYakKsgwkubt7QttIsNa3rmoFnFUg1OI0ODS8uri0urPMDrr71WLO5zdZcWc5lMAtCe Yg/0VyFI46jqvMqTTT0LzRLxCxydvEebdyKQ60MuaUK/6blGIHNZmW6VlxXoasBb7WzsLV0/ZU7k 8qilmXUvvHrEhyTXIBvWFpWy3g4lmbNk1JSz+mvGMeCBJRetEG4KFaozddi7T7QmzWlGLEoQHelP axJAdCqyCm6tZmx//Ic++thedn/91d/4ZRsy0A12L3h+g1xEd+fi8ac7+h4t2R+J6ydpn6t/5tNf rkAwlxn+E7GLAP3C8x+i4oAnB0+zWCzRwyAk24qnfTsfx8cJkbg+6rQ5zSmX8TRjYGPQ7DSrVTYO WVssEqpDWAWlD/gQDOIxqpVKq9mg1idvpo7m0tgCVxooVF6DUzoRYMmZoBxC1XpZmndIIg0vYX81 y0FfOvje9sm9FLOtlhPBgg75DGCmjWY796vb63AH6BfM2xxCmCYmJ2C0RgI2Q670SbkruJHBeeJs DAXKR4fNco0GFdebwoxnj8KWDXvu7lw/OLovRiyCXdroasS6q20L3sAoq9o1sgcJm96ZzZoLjSc0 CquX3pAClyY5Bd5Ib05EAkkPSueI1p6NBihJtI0kJTSZYns/8dwPP3Ft2Jz6139B/2YKROylKG9W kADScCEXNZaKcn1bSA50iHwBpJAG0LHkWumnP0XjQa3wIIzNZKU8+9pXDtqdSX9QCXlG+EaTF/PS RDdTxqNcywyYtHcZC2dyzIdYZyaOMid20YiyGkEQAA0FGxsoF/rQxdPF5+t6ffi48FzMCGL0Ag4P v4n3yKVTKx2oQjiNXUzLzkVb0tc2XU/r3RrwtrUccdClA9JodDkAP2CrL3j8+bEnJ5Xu1EqmsESG 6e9h7o4bAaEYkB/+DgSCvnfU9Hm7Pk8PAoMK8W4D8CQIuOMPpPJrKBUeHVV50sXFZA+3LfUFOS9o inCb5YsLns450OxMdh7AW6dr7qlzeSXwgzLdLEU9ChDR7pVR2ufuSqWW9F1uZuD4gl+tN2QCHVq5 IpFoltyscERAEBz5V94T1H/2F2C/P/4BNy2aSLeaYn8Qqn2eMJ2bWDyJ7mar3hI9DNpPJoN8KdO1 Ej2ZIIOl6pCSdOxlgP6oNto+HN5pBurxfKyB+wA87VzaNx50iru91kH9aKdzsN87OEqQEQAgq7mg hZlMprbWNlYxps9ksW0I55LNYSdKizQwQ9EF2gj7Ay2Xg72D7sjbHCKR280tLCP3oXMmEBiMBl/9 0her+7WXnv6mxdRGJr5Af4rr8+rVr905ujbxdgBDlnLncolNUv5IeHBt/2Y/OS2OwQH2yt2aF032 lPdO6e47V9556+ZbR80KA4atcf3tO9+YBlpX7l35wte+eDoXO5fPpL3RXGy50wCvSi8kc+16i090 xbh/bgpHYVwlkTXAlCJaUDe/A3EoCMbmSTaNRNcuPff9P/FXTr34TdNYtj8LNzFSaHf5nHmj/WHo 9aulr3xxu9UpppdgovjJq3Kp5MFhAwNWc24WKUYGlIPpoDOIhWLEFyzG1acz0i8td3bOT//Y2qM3 +OorX7ChHvW4FPBsLM0UMhTGReXTp5WlCl8WyOeODRbnLaApaCswO4qP/rQdpEBlA8AgpvNMZh5K LKdxnw4ks3TAbFBUsmhITAtVllqGM9oTqHNom5PxGJW0tNbGk2KlhXbkwtLm8vrW6gaisDEwpCtX XqtUDlZWsoWFXJxJTnE2qbxlI2EZCpWUno53beLsKqB4X7xwvm8WYcgBS8ObE1UlJnRsMmUKGZPO VQpiiAH0Im4tE/Aui5E3tKz0yB+6mkYejtkgMuUAXu93uSQyjyF1EGdWqYGU4QxEcVmBZXdQtCzA Wq/Uzin09azQFu/JTeqqd8DmNtMrsFCuLlgfRLn3Cer/6B+44QrdICdhbgm+QS12ChrpQetUt9GQ GXfBrRq3/x2Hf1cauULIUjelXnRAgTcUVcGBBMKjc/z8cx9kUkbKtoEg8fyoUkR7nzDZqFZb1Wq9 UkGQRt3rQADJ1ihZQDqNbgRFaZzigGSfDNUzrhQPvDBaGNgUmiXHwFQiQY4mTiIplFiOGA+abR1h n/8IqvrkarA4ULpAAJ3lAOtExS83l/RNSnRdDM1orGgIVO9Xm9BAEeiypsQ2bw8RLGVrPuhMDnvj ar1xuH+wXakUyTakHyLYUygNnHyUg/Re2DjD0dHOPtwh7WY1d+TOBayLqd7t+1eYZ5MkMQtDhsY2 VKhbquEKSGLMGuOqIR90i+imBKdwri+M6GCbS8e5Zs0E8Yl0IccXeitC5iSyzBZx8yY6Pc3+x26u 94+8+CPvG9QHr/wilcR0GJoNwt3atF3jNapBi0dPMgMW4atX4TnMoAZ7p9EuELKKLthcjCRD8qKv MAtHF0rF9lGx+dTF5Wc+vLy6lcPpw57X25cr+BgqhXwYPUFw6GFgHMxEAplwIMF7VSwmdolnqiPD nZF9jNp8IO2YqgnH4GGkZzDzINdnHXTitEAD3iXBHs9qNFlBZCHNiQA/9aLX0kL6RGkxuP2sSH0v T4VZSk+kvNg1/JwhGVETO0sqRXpaKMmgFaRBeRysGVAez+rBSRdJiFoFnbUBpnLeXhvGwWRQZuo4 xAj5sDObogHaAn4PxCKBRHDraaIVti+zSCLQFdGG5w1DM4RThWINd7JWrXJ60c1rIvjuC/VG/tGM k33WRlqBm+kPoioK621IBsGMFwRh8jaT/1H9x+WwbqEU3SQMoIunbpzqA+1aViZp9V/4G3/7sZv9 5KAeii4srVWrR5yGIOqwCLlHrJ1kPFmFVF9tco8xRGIgm3kLjdWPMBoB1qDq6TdHlfJwuzS6UxkX Uaz1RYeNwWF32pDQO/zKcjs466Rjnk6p0ibFGU7Z0nStWI8Jyn8m2JIpTVBACM8nx1E/vTiEfyEW tfHs6EFFq5cqyE5Ud0kb/IFqp7t/VFpdWYfeKl7xaMDBd/H0+TidqQiwAaLSna+/8aU3r7/VIrFt 9jaXTy8VTjdb7FzOjmk0myKtf2bt6bPxy1vRMyuZBfLgpVNbyWzy1dtv36vt7rQe1HylWXI0DI8b vf5iMo+FX6DayGBpPon125N0PMPgCQ0vtHgB+FhDgAawr+Dcik8uOo9ugIU7haggs7xSD1Vy7Umm Lnzzx7/3M38xe+HpSRRihJ+sGKs35OFhkg5nkWrT8/ufuzvpI8KfShcCdGTIrZHMrTV64xC2bGps yq6RdaAWu+AxMkkAOPVuhxoBNrPj2U/92Pq7gvqrX3Ax053ixjNXnDNavj7cAa+DXDWKMdddlDHk +eSnJ+WdwchzRNkChBIbV/AZHKB/e/Lx6CtxTC1XrrtHE0xtEyNzUHgechBeUYwnl2+2e93BdHFp Y2l5c3ltPZvPN+qNV1/5xo3rb2N5fPr0OlIzmjJXK8qlBOqsqxKw4O1stdxwkbOZU4Pd0n41RCVl oCFkMhwOXjBdGdsrinJb7aUJ+zSFe6t++6g8UqVPOmSTaq+A17W75WIJ3xYeWoNT0mDgrsmixqEf c4jdoqa7npY0CM6w2+HWi5XTVskQ1CWlaLiG/bKiHUcT1+zTP/hk+P1X//EvKRcxZN/GkPTp2iKu kXoSzu0W6cmdfJ/dL+sKGTjvvmEZge6nq/hdb0SlghJCRryI65D6wpcuPp1NZ8VEDOC5wlCC1icr i/gGZsJFzOcLhcVFpD9gCcLn5vGpNDXurjYSVhohkHZSoHwug5AjHW/0LVLJDDU0lDqokYrnqRTd RnVKYDeGgeeYBdDrkBMr4RF2uyHt6UzGzFUpwWV2T0gXmdTEy+fLbU4O1NVX4sCsHVU4xzHYqjQE Z5y4yAUh9jxkfiaWQpWV5jgarHJngb3VE48SMQQaMM1ytXpYdpojLDOIq5zjZBToNd+6d6XRLEn+ TvmjjmeDYGQGq546Ed166tKAm6fG2gVm4epWo1WYkpUVH9X10RGKl2EEx6V2vaYb4WrIKvkYjJl3 i7ze7/jgn33snHd/1YILzmIzJnw7s2al16r2yFM1fS6ut1rWZEmML5PKwo7vyHvPh0RLp+9vtL2t Lm9+2qDNOuysnsr+iR/86Ld/38tbp9fgpCj0iAXDDEkcqWWBCrT8xz2U4uILGa9mdZXo6wMMX2L9 lqvQRB5DMmz7PG2vp+mloU60nqEcjp4J5xc6Erw4IjpJNEV83eNDtK/m8VamntJkVppMyzNPZaIW OA34XY/39sRzj6Sf2Yq5Hw7GWF7uVhcLVz0yj+akrK3pTlZmQmY8kdS06K7w2QaWCGdi2aWZP0JC 06nRmwDeyXc7kWEbSqIH3hoj1pgCjsF2agd+b/PSC4vf+h2Xty7mYllg+m6z1waBH2tCLN0bJ1u9 aLE67Q5QQ2aEj2KBwQV675gSTgLofaJsQE/VBglFXtRhaTgrggVyrNUeNmtr0Witp0UVrMNAuI9z DJhv4ife7nd90/AiDQHiDRtNoPfAsTRsdlu1Rpvge/v20Wc/+8YXPn/17k1YLb5cYpmp8RGsSRoP 0+Ybtzhiv3G/sQ9+TD7U6rUBrqeRYbNTjIU8SxCU1Ffviujnm5WaDYiwnGJIKDDFi+4Ee9sfC6ZW C4mlLJYPFJ3VEvhAD3ji2s7eOzt7O+VadwjpgrlAJsEC9C+hNRnayDfD6ysbCXJ/uKqoAUz6V955 /fWrr5Hb9g498cHawa3G57/8e3/w2m+9fvvLe0flEBx6rF9THOQRQGwMo/Y69/xLiVMvXvj4930y vpkapAdV3PX83cULlz713T/w7OVv9o0S/n64X+41dg6RDohN+lTp3kQms7zqY1SRKY0Y4szxiJGu jfpqHTQNqZsTkOZp0WAKhJfXP/UDP/bHf/KvJjfPTQR4BNvdKe6t7Q5zjWSW0d4wdOX6Xqmiv25s rLH6Rn1wF9q9jIS05Wxp4qPS0LABTBJkOJbm44h8gYoGCgTOU9bHe++3xY/5MI+sJUzgzYXhk4/j w/3hN90vKD685xEtIs9R3Md/+K6Y/q7wbvW+w+7nH9YWUAFptYozZ1ekB98guvGLHJG5XOHZZ19Y WFiGScVfDw4Prlx5o1wqcgTCruBA5/g0crayWpsdsu6vFN194OQSdbPzh6d0bXJB7jbA5gTjeIuk ShgV99pt6nokpqKhScg/WF5IZFOIegeRtNFFtRFtflEWIMZg4F9yvhFFOHQ1ekdT0Xxl+JTpnQYA mKhmlcoNnKTB4TdGNJzb3DkdG+VVlmG4CGotADds6Ci9aoPopH+fj5P7eHJP3Gs7uUEnMWAe6N97 O9/nkY/TOIEU5tRsULZmtRi2qEKSU0mr7/ny+YWLl58BR+FQ7ozHe6VitdmQMbWUWWLDXr+DFBdD DD1Knvqwj04lI/5C2yhRhszyjCmhpo1WkyvJa+FP656A88eyOfqXWSmwoFVHEFQvOo60ELEkEY+m 00gEEtEp0HvU6G4G0jEuFTLt6+O/mjMhLU+z3LVUTxuPIzQwouhYLsRPby5ezERXZiNo4CEmtckU 2VJk7QjYtev1FmLFB0fQnkWlgxLZ71mjQR9SyUYW3vAZ7hSrheyaI4EOjzHg9LVDO/Ty3OyENYps XMSAemNym1CNG+ZF055+Be+JPS6mLQsdBQ9ahMjSxBlrpxcvTRQzeZrbuT3hLgp+b/+nX2vUBocH rXpVgLosZSyYIG3D0Bko8Gga6A09VYg9srAI01HkcLdPFJC88Uwss5xO5jHZRKetC2gkqwrCok47 0BOlkdrAmvMOhLmSYSTBB5Df3SifWGqcYrzWAST8HiNuxGyl0RNCL9wx6b5BMAdCJ58xSN0dVpZm ULILiqcRaQN5msbTtVD713c48ewxAqYxd3jTXkZdqctrXvHdVPK4Lru2gT7J+SHP885oEYEE9H3k CtPDTvkGlibh/Eoki1yJH62SgIcEMtMbhife5AgwtjOAvMEYPtxrH+093iyruFPFYCWaCGQAnEhO kUEZTIvVdqVB92jYavubnVm9w7yLxO1QDwJ5pEynZAfUAZFgoQP4SYRO05SkeZJmtAyO7h14oxF/ DISRNpakKOf7lf0svodn/Of/m//2sVv9xEodxC+dWWiSaU4GuXyu2eSCk7MDzvLE0E/StVqzeFTG BIkGVDzCZloAQuqNEL+uff3q10KFaA8bd8+IVjlZst9fiAQ3C5GtzejS+ABUe48zMJHKsRvhUdDs kj0Dt3M43t/Zpxu5tL4WSkZRrQlNPfXd4rUr148qlVq3Q2IPa3JhdStbWF1aWoWTlygsJrILm5un k1izW6nDUAnhmfVQqxdfe/uVr7/5jQ4ZRHs4KE1uvXqAyc3yuWBssY0s3StfuAazH5JZpbm/U945 bO+0x3vxcHYz89JSsJCOZni3/X512GvnEkuXT3/LYvZyPJIZdzrkUOjho0RDOdxuVrvTUCCBgp5v 1MF+DdIcvMhhu9WR+aRBoKxI3RQbn6HnxWja+nPPffJP/+hzn/yuaTwLADnqQqD1aFSHNBUh2Fmo MwgXK/7/+HtvlKp4Q3rr9d2VjYVaXbV3Ph84rNQmwTwPzzlAzt8jD2AtkmKCMZIGifZttElWnAr5 6d/69KlHb/rVb3zBtVQVJeYaOLbYLbiSgRj8qr1kFaOV3VZz64PfMLTPhXd9zn86l0A7+ZWHXzht URf254Wp++cKuK42UQvOcF2zPdRPXMdCkJvVrnQSJCPtgznhicYyG5vn1ROcznDe3NvdeeftK816 LREPLy0uxKLAZ64wtnLToQiOCWtEek5w6mlXqSvQyh1R4hYOYHe1jqKoWa7h2IhndyQIRhV4/ulL iMlzTKuFDiikcTVCDiC+Yebk2cyD9PpKLxCmwOAIBgy5FT02DdwqeKvVYEe5dWQcXU3B205vhe1j sroycKVI1OjiymmY0L1+ro7a71Zaf/qHvvWJwfdXfv0fKK7auJq1RubvSdWfnQe6s45Jdwy2n4R1 q9Tn8Ls9uNM51z13j3JMY0RbjRdjNE9BgAE8yzc3Nj2MdgJtsg0nYzDwU2dPZ1HNXV+79PQlceWI c/yYAZMmw5ZyP9VAW7/FzBs5OBGBxAcWdbXRofdHR5zLwdXi0UjU8tkcB6aRKtkg1jggFYP4EIky rEy7kPE5R7YkuqIwSGqrQGMpkZHMHCIyR0dsSQgJcTASSR4rQKeqBBII3WHG72d0rjTRrQzKiMf8 mG7rkOcANmzVaq1Kjc4CzBeVuEaWZJCCx+W1UHnduHOFEV95PLB6CXQBoH4Tc6XQMv1UNZxc31dM OCdEa7dI7VO9ajFazNVYGR+DaubnJvSG8wagQGLHgEk+J5/LF5ASjXAqB7/v/KYnV+oK6jf+P/+3 3f12rU7ShIKcvw+aiFAMnhthQhcbDAmOaH/irzS6UNdpDSNuBuQHC44gvXJqdf3sWjgd6k37Ulii cgK05boTfuQSZwp1PgmsUswGMKUKqfagKIZYYPL7mlHkgo7qjW6jBtmMoM4x5ZmiNopK60DjWkRo Y7mb2YM2ipA1ibxSuLtAbhFa05+CqCUb4GlNZruTWR0/cr93xedbVreAAt1Tt0Jf/BRNSIon7zhE rCCm1bqgAgL/vV2/tzUZ7pUProXS+fjCOpeTLk4SJZYJPZ2FcGZzNoQO7hnWO/0yk10MRXu6xTLl GQkPmjPTYYeZZ+Yl4P/nF5b4N5RnB+Uqriv0IkhVqMJpBUJu53G5DiDaNSQBvExomPCPaeLK5Mio s7IpVsPGgDMBbpL/pkA39ydB8HNgdMwoiFbSZ/7Ge4K6ubQdfxyXZd5AOpunUczZVcjDDeT6aNGx f+kDcHN4xwyqHB0WcY0WIhBCiTOaTMW6w/a9vbuhdAhmRQ+62rAb8qbToTPZ4JlTmfPBZndwtA1B mDyEF5vO5Rk+kYN3t09yC8xVKZYgD2+e2QCqKT/Y6xyU7ly9zlgoU3RLWxvLmxupbIFCLQnBPhQF YmcDIdIO/O5QX66GB4/5bvewuPv6O69eufXmQe2IFYVRzLQ0kBanb/zBbz1dWA+traxV93u+I9z3 4qloYmVx48zG+TO5c0/nPrY8ejYFigRpJJxAIgeRnefOfXgt+1TYnwvHkgsF+hLkHNlJKCnTN6q4 7HoyS+oaT8fCAyCZRkNedtwn0l7NLMBtoj7T7aJID+YzH/ju7/no9/6JpYsvjMLpsTdKvopnGDUJ 6qUcYsznoeXQG8Y++4Xr9YYP0g1igmz9lc0MAxRxZqZS4+39+sSPs7wjpARVk/RgZ0jiSV1g6Rm5 GSgZcnNHHwvqV179ggvYVvwpuHK8iHw6572fIPNaVnKCOya9O7qcxtAtILtP1509iRMuAJwUi5YL zslaJ6F9HiesHLcqZV5L2VdW8etZTEJKD8x3CCFIHoiNAG8B/SXGYeKJzOLSIkO9+7vbb735Bpt9 eTGP5Avr39HIVbII4nb1qpW6SPuZYkyzAalW71z4hFm6u/aD6ZCZbI7Ruyy0Uql7VhfTcGAZWV1Z Xjt1+jTNYNXpglsZQ+E4l6qVjadOGbmuVEo8MI1iqdJyLyyzFvOEuyHSACwrbV5DSniJDhifa/K4 TMcJg9nMishhVrOpgWYUBEgACjH8q0//0CeeGNR/dR7UH43oCvDHGb7L57hvzkLT5hPsLjqwxrIL XXYX1N0NPcnGjhslAqJVPZtKD1+eP39+ZXml12WphngYKlcgNKLQwsoipENmduRr7kfNKQFxoVGt 82a6TLdUyr1+i2iUyeV01XlJPn9uYfXshQus4f6Aak3BlwvFZM0QGR+IEoz8COKmay41NdasvoAB oReKw4oIcWRpLj+zzrnrqb4rraT0V4/mJMW0K+KyTgKqVdcmJmGMB1GPFWW4l3qBoF/NWg02/pii uU/lJsIylwzNA2bbyRLhB6D4dXfnGjRoS1xF61IBK5qnGCMq3C3/UIyR5aqbNjHegvwNpPwgUVuT CleZLqY7T6+Mi/mjCEarIMAMvNGCABq0rryI/0jTWlznln7ny+8f1D/7mz+/fdBrDoO1nr9Es7QJ YdvLgHoL08+O6sNac7SzWy83OVUmLTLYmTe3mFhcTZ97+jQHHe4kHHqIt1A5ip0YikFF0B4Fnui2 WRPSm2KrQpvzEaThfQk/htqPbQuDgFzD9lGpUywBz9NUo3CaTnp8Lbt5CHsMdsB/VGJjiauSe7VG JM+mcG7Qh2VYDv9UA5oe6/BwOq35QLyn637fWc8sN/a0J16axzK0F91UxgnMrZqwmKlWIFcgnJ9K ndl3H4y82qi3j8k48SQQzei4QUepNzi8cS/sQTQqEwwkNTXZn9FIRw6mX23yznkN3VYTMk6Q8Myg KWo8FAdRTPQSa5voq+gWwvZkbFCMY1V1rA+IUROOe2hxTh5aLR/L5OyUknYTbRVeroaded2ys5e4 kClaYKsj2FI8TyZloboFffFI+Ef/2uM99Z//hV9x544l5IZ0WGRnmyGxAB0jncobcdTcJmTLFmQa z/zAYszjHZaapUrXM+2wwJjjzGUX1jdW2vS+q4cUnlRGK6BY8bN5b2YpEm3u3cUTxR+SohRVDlkb RBgqEfBzxJgk0obYQiyA5VWnUq7tHxzc3SY1QMPt1IWzmcUFZBIRSuMSIyYwpemA+GAglF9YIDeS OgoANWBop3P73ttf/cYfvPnWl3utciEWXoultiKpgiIXfe/hSx+8tBBfWYisXjp1+YXzz51eO51J 5iJeEqhMyns6FTjL2KrtrkAhuZgO5k8vX1xfOEVXv9Oup5M5+fyEMEpZDCTXk4sXMuvPhlNLlAv0 z/1AQcjhogOPvht4uBYmlAfSKSkveNPx9eee+Zbv/+HT3/J9ofy6J5IeTgOd4bTeGdSJyhpPYQ4f h/hgdxy4dvPwnWslNK3pSEbip/oIJ0Qxqu/nsvFa96hcR2Y/zdIWQxXysWKyDi7qhZDIO4xGMGPN RdbJQID42z9+5tHT/82vft7Gxufy4NoZZp86r9tUxs2RKv6VG/d8WJe72k0lo+sBu0BwvGiOA4CL BI40br+so5+vjU9+fLwatq5DTseejLwcluFKZQsokoO0E1nXhpXeRlSoRWINNT2+tXUmV8gDirzx +qsU6+lk9NTWRioZ58UY108BHT8OpeaCA/VC3PsycNu192x0fO5gZlwj91b0Os3Pbc427i8VEuvL mXJxv98fFRYWotE40o2djuy/rDsvexvwJi4p9WipWOSRstm0DrqxNP4ctcIN6xnubswryyQs7Val zmnG+e8Ue6QrIs1KJTEWZS3zUk4tiozuiOnz/fiPfPv7BXVluMdlugtpFtRd6LBLO8+xZp2GAADP SElEQVQj3DpQxu6+qVpxfjMdzj9/BndLTu6d0bdcsmZgi8e7uLj4/HPPVavAmQpgZErQVuooTrSa 9+/dufrWW0zmkxDjOStR1SqV9IivkzSs0T2W3PoAex1uGX3Gja0zcNfpYiAQZUFZ4R4FbnrYTK4r tjmfN6RFQsFUBsMyVCTUcMLQBZaoLp/1AXjH1vi3FvoxaYN3YSnsnCByvNSkIuyWrCE8RvV0GhNi wQnrtU9ze5mMO80WlTovgCRbetNC0cWP44VCFOD10C28vf0Ok9UCWnTdpFCkKG5cO76iINXldVdc d9ptJ1bAXNFJq8ZsbyjqhOdz+uNiBREwRt8agVgEV5EmwbZJ5h5IE6kwhnwnOp9yte98+ceeuDZU qf/2P/mlw/qo2vfUet7OhC6yR5WnjK6htYdavWm9Bf1IRmXA3Ols4vLzFy8+u5ZfQhdclTdvVGPz Ku6xQkKOQIQR7Ly63RYXiPzNRGPpTxOE6TxpWCCSxDud8BRGy6R0696w0YppvkQqoUCL4CXmqSyK gfFc1HCY026l1G/qrILlbQbUgVbkQ5onUcifDmuDQVFggX/J5zvnm23ILMFTmnkPKON9IrrH4XJq ak4aOAYyCnwZMGmpbr2Hbj0QfZveMYd4JJ4DluAmGGXNV9053H7nzud/53OFfCE88lUoEveq5VKD UIf+K4bO9FNQLgeTJiGBKEtJAbQLPzQa8y4vJVeW8sxqYUHChTCd/wDM5UF/1u1AwtEsBUUMSkby yjFIl/8jLTMqhXSN6NmwLoyoqbY6v8OCtmNbXXdEbGlaYzb3Q3/5idrv71kACKPE8YhlaL7P5QJI BEbkTLIsRxNlUloDaApFOWJq1ebhIUPlJJYgQ0y7LWxtnIoFk71KK+uLX16+kPBEQp4ps+mt6k7Y P4BRRyoqsAEnI+jHGqAXGgmpkG2gEX4uS7vFgBBNuMxiYeMcCeJCOBWPJGIgHLxbDUQqYo0isdTy +tlYgg6I7nOnX79Tu3/z9huNw/uhVv1SJvuhla1nc6vApkvpML245y8iE3Ax7yvkhvnCdDHkxyid Y5cZm04AAx7IEiEId7CmRVzkChM9SMbp/FVLB2QSacZnOw1Pv+WFAjLuS2ydDT+sT7rFbmXbQ/99 1ELwRcx25L55QKiyAV8fa/qzl77pe//0i3/kv8qdetoXy3r8EVyQqmhyoNMACVIcFa3WIdTIaaBU 6dy6e9jrBhD/13EQTPcnDRi8yUh0aSV6UKwOptlZAMMunbMUANS0MrzvQdJ0wgyyE+R6KKLzFiLR n/qxrUdv8Gtf/ayrzeYV2nyATS9gXnNbaeaKcgcKGn59kvsZgGUiMxZyHonqxzX6SaVuVfKcB6d4 ZR8WYcX9crWk+3Anr5axgY+WMEgDzj0VgQ+qJphdf+RJpgupdHZldQ3lmP293a999UuNenlhIbey hMqv5iPIkTQRJv9ieyGmwqVPAyYUiFhyVriz1wz0NhTWUHv7m0AC6YQoKR7jVLWymDq1sQDOiT13 vd6Aiwryurt/iAQqT2VkFSnfWa+D6YwyVxRxG05loGDlDgQhdqt1lKmleAHHvXxXSUpjwi6N0Esr 0zlVTLLEuFXu4Ld60/nTm7D0zPsTP/pH3i+oH/PCdGi4AG8MBTegP79xVpq7FGc+bfVYULfbNH+G R2/ocSxXoWSNf8qIaSaTPn3qNMhUq4EImFRNunTvjg7gEVfKRdgJH3npw80mPXLx8ssot4+nq2ur HCw0izFq5ZxhleBEn8kVbIBZMAZxQucCpZpKf8jOIpxak1FJDSch4wqW4ZA1idnGICE9O62s4+Wk JPJYV+AEbzgJ5Fp+x2mLgHcRthV9bfEpwuvWCUC3sQSjJql2hrsCINNuYySHRRsaMMprJG+sTJEo hjtdqXrw4OAWZz3BYT7faa2AOXjgoBiHlFlVq5tivXATaESTTtxVyUVqGRuMwkbBSSPij+NWnaSe 8oewIpeoOvUpPyK00zIVAYXXSS7wnd/8E+8b1P/Vr/79GoYeLFlI7Yze0/YwLIg5DZ6UFY36GaXV 0mr60tNbF54+vbGFPDgOfEPN4fJKNcmoGl1KtZpRCHQaUmaAqMj9gApGmOWmcqwqQIEihFHTSSMs 398vFW/c8vWHaEGpZ2PqUpLpJymUOZ6RTubbn1od9rHooKTtXFX9DnNVtlO4dhL60b5BfbUzGTdx J4fqhe+Dz8/wLvwIeC77LDO/Jw04pIbQjDaAM1kVEUbeLaQcQmSGHt9AY1Hw6nHTChBgcHYHe9He U5lY73QIb7sHq4UcoRlH0KNS86jS9AYBnBJCFqZB/mTCE8Ijr83UeSboLQDxTftUuhNQvtUVbKbC pWJzwOy/zF68lKYkUdBrhcFoMkdS4VTe9I1NhoAMhuaCS0ulqqjr5PawuBaWsItD50myAWbjH/jL j1fqP/ekkTa1P2hXgSOZf2UqnWJCmsfnAqsLKPBfinI8PHKMVBWN9vTosF0ud4a8QRzIA4kza+cv bT27EFuYNiaIEwW83UZle9qvkciI7wcfhpsZlUwccWisYbBhODIlZNMUQUkG0IZDUDqTcTxW0iwV TkPpVJmZEvhnKqEJpNzCRm5ha4IJENvQ1y9XdmvF3TiiusWjU8n06YWlra3Nta1T0UIikPIvn7r4 1OWXEVEPTON47AUmUTxdgMsreze71e1pr6qp83iKuC6PFiHXwm2g9Ix6rQypJeG/Uxk3i9NOadwq DxrFWb8x69Unrb1B5e6ovhsatvoNI84MaRWx6gKw1PyLyy/9sT/x0h/707nzH/Bnt2ahNL4GrfYQ Bjs4B9XdRDPHGB9QFFCoRbiSb165Tcp3eAjBKGxOGJGpvxH2pVMJ/+Ja8N5Od+LNkqtzHUiPFVYJ 5SjlQI7nTGA/gQ+yeNA7EyWIxez96U+ffiyo24F+fF7YqaGjyzqsLpy7YKzq9rhSn5d49kCKAnbs 2eF7HNQd7csOxJOSzpXpJ7HBRfN52fQwoOuVOihev3tCjhGF2wV1Ac+DwdSV6ZncAhVSOpcBzty+ f++tN1+jL1vIJvNZPLlFbqeHxaYXe11TwLJS1cno3qFLKIR6yrSDWGB4gz5c2mJ/4VwdmTwI0pWB RDRQyMZWl7M4uKI5/2D3YPvBATSGbo+9IRq8iZbqFKYGFXNemuESGIfQdJwi0LVlAob9xOuRPJyI icddfHOdseJcF8s82SzlsTleOspcjvn4n2UPapQIy5/OfuLP/tH3Deri/atIPY5uiiiuUneXwHEO LN9wo17vrdTtPh8H9ZMneqTslYGWJVxK27C43djcAtVuw1dQOjNo1GvjITm6SGH4kvDE9+/f76mJ 3kf3F4o0orpFxt76XTOv4zwRXxMEWR4i8tpB2K+t6lZ9WkEgrGuOBN4415bXptkzul1dbOwbzM5Z 4qf2OfML0ok1hQAJ31gSd/L63eJ099mV7G4vED/nMx7K/MyDzNEeHvEXVtbGi0DLvt0GZsFDCPq0 piFpmwkHcgyWGZX67uG9o+oDTKjkS+q6Vm7l23NbmipzDAE9IggYIdup3YlSqZl4y35sJsLyORZi OBnO5BOZQiKZicTT4TAgPBzsKAtLILjKdJIrHkl1/fi7Pv6T7xvU/91v/veOtEWQNDUETX6TGIHj j6dUjZ5wIrC+kb9weXNrq8AMISPjfgw5bVxR613dMkkWS62G8W1ueLuD12wylUCXD5su1HzE/uaW SuoBI/jUrDcp3by3+87NlD+0mM5IOIg63UYJxQwyLiy3TMt6xj0je2F2COtJLjdq67QTuDYiu5mc nCzkWFh05xmQhtUkjR56EcEEVD+YyKhEzKZ1ZOno4wcDeVO2gXmvLEr1ruwG6CeAQVCIqyWvwTYv JwY8YxxK0qrTnCENw2mIoCbS6cXFU8uFfrv12//2G9XG4Pwzz6PKfnf38Nr17fu3apDIcQ73TAeI 8ovLhPBCh+F9nO7kMogq8qTfApTe2lpfKMDSooyQhAbyv53xoEa3Y4LJW0KXAV1ZIQmaaNMkk4K6 ze7Y6za0yrgWKlE0sCydSZwtjGvxQ3/t7z52s11QP8nE3U9V3mCCEotxy2F1IqcJmdMeWioBthl4 KrQ7iNdjGupkjFSJtVr74KBUr8IXw1eRW5rLL5xeLqyxLRHb6bXqUMuCXWYihX7KcQsFQTYi7YV+ 1z/FCmBG+4A8SvMPcmyWFWaEARdABiP6qZLljSsEjej3M36xunUxEMlzY6jKOt3y3oObs1q/e1iN e4JbG6fXL1yInz1VSUS2+y0s0hML54e+zIQZO/lX99BnTmQLME76jYPG0b1G5aDX6SEKro2CaqEr lNA2BCuDzIHK1awbHren3QrhvFcnhTmY9GqefmNSezCq7IXGvUm7BZWfaSYN6EVTsY3Ll7/1Oz70 fd+/+NyHvNlVbwwjoiDBAFIkkv5tFhF9WxqQ+LXL9oWsM9Tth27dLcN4RxnF402EIxmaKjACxrMG sl1Li0Gk7O/cJ+VJEaEganFeKUp4AzCPSPnpMarrRJ5nftI2agh4Ev6pdwf1V7/yB+4gs6hsFawx tE7K9JN62hXrDw9Edzg58Pak1j/mXGkJPYLbPxLXdZy5BeaOVAV1q8pPynQF9TkBmF8wEyZ7BiPA G9CLRtjY0+thEojkTA6PDtYk5/zugwd37twaDTvQniE/O7oduI8RYlT18rRWj81rdXHijCWgoXNQ OIPfDYq3gvX4auDYIXdYEi6fJxULJROEdtlcwuQYwnEh5Z74aCTq1CGwHzcyeMXyfEMFSqUjFAnd Bb7FVgGbBeCVroB51ZgYjhoO8jwJ0jMRTUsZkhFjrJCz1SfhXl6Xw0Tk/WlOrGqaghP/5J/7jice 3L/ya7/k0HcB9vM/nXidMGWd+25YUSwKCac6dWED4q29rh/qSY1uME/a5riNkgLlBcYJ0CPxQjiF IQBlcksf/+R3RaJ5+orFchktb2hxuEsBSYpYQDk36OPBmkkkeHvNSmVI96LVQEQuIqfcUCopnx06 71w4DpxOszYb4YPYkdiC8Yfmhi3MqpktKBdO7SawLO4JsYazso+mp835EK2JJXI0Z3MpEmlc30Rp HCnB4R58bdxzMTDUzDeWA4+gWCrJW5f4SNl3Pk+Emj0mHm6OQZE7Tjeh2+pCyNJNGk+AKJQeAYvG g/ce3MYelsczXMXpQTkSih3VHM+sUeBUKRrD/mKuT2KsRFetKBFsNZbsaJ68X/S7wilvqoAeN6s/ ANkd30F03KC8G/Gd4T7pLxrHzItDOCJU3/2pv/C+Qf2df/ObhlQJViJJ0lIaI9Y6i0YJMNFT51ae fvrM6bOLhHMmF7y0kUURnw3IAqyJwMwbK1AdAQhitESGmh9g/FCFsyoJ3iPFkmgPgUgiGElTC938 8iv7t+6Ar3HJBFTRjGYyxEiJGioMIuqCeZvAfKI9yvlceTh4QLWICbJqxa4ToMu0lG6RDgTQiEGP OWfiGuczJuWBIKxy9HOoRnF8EUOehh6D8nbISS/QmCgsETXRNdsmz1ayGmzpGLVA32bktPAIOoR9 yPoItzNaIWmvmefg7i1MHTDxvHZzlynTl7/9UxcvX9paX4c2MO2Nc8lElLFrVVSTdqOFehp5AUpk 4+6IKpiilXDPUcURs7S8sL65xvWDecOtZRAiGQ+y9BfyGaavGEmWmTseACFlAxpmpLWjlFa5paUg rEu5uzr9Ak1YoX8Z9H//X3pcUe7nj2Vi3SJwZ7FSehreqRQ8X/JP9jg040ajoaQ7KnVGnUAa35dQ sqWUkIcFD3Z6/WKxenRYrte63bGfZjAcSAiw2fwi1sPD5nTUVN+K04TNymuSdOcQ1zR0CceMEiLw 2yFpQqOQdEEqIdJgl/4QxCXKIP4lv9puYZlUb/ZyS1srG095AlFSGw7S7e0b7VY1nlvHaGV541R+ dT2Uy43C0X3EWPyJ5SQERuQFIuh+dcu7s15t2q0nkwXY48zGwdfMZwsUG7FolpEl3qVeoqBnyRcw Y0CzfNKt9xr7yBojMIeKdTIWyqQivXZtUCv5IELjdYtawSwaSq8tn3n24oc/cfrj31e4/KFZdm0Y TA9nWLqhittqtDoMmaMEBVIBFRKZAXe80l/v9SLvvH34+c+/tbx6Dr4g/qqtFiQStj/B20P2ev58 GnudWisFNZU5XeEoqsvRagpSqfdaXU5IXTKCuuGANr6qFt5Pf+bsozv861/6TyrPXFf5+MMcYvVi LHic/Gmo7yNRfQ7FO0jQfm9eiLiI6AROjheSq8gfDkE/8n39yE7aE6LccePTDecaTOwUUx15m1A9 8sCnjJItJVJR+rGJGMnOzvY2ouHojQK/wz1WdY1Bi/UlXHnLp1amICutbU346qBWTOXxKYecopwh 0XrprjdAq1AZipxFEMtio1H5kXFKBhVZKNqO3GvOEKfBx4vjQZxdN2cc243papqMdBJ0fcjLsGKF DW866dCn+eA3BQPIvl1IpApmAZB6FSYKZqMqGslxZhWWDwl4lwgon1ape37y008O6r/2G/+A1yC1 cLbO3AiEPqFV6u4FGX38pN1ANSnd2bmSgoMz7OoYW0mXxBUIc8E7S7Rcgm+pko5LcJFA+EMffPnM 2QvZTA5FdDIsfk8gdafNm+QJqWiR1AeB54hrSQP+gNewsroCbad4cIBNC4GZlxiPxhcXFuMi0xWp iUlJnc69TRiIPOTwchEZTOyFl8AJZ/ZBHspFLewJi0STjawb3Xfjch4no/My3eWXwnOO4feTdNMq eHvTynWhZyof1Z2lmy77JE4rrPwCq6srFy9eNGL6pFGvS96IChtnag7ZiG97726jU9WwkF0hlxtb Q2/O21Q+ZS9AmhwG82jykTVk+9ESZ+0lm4Jl3CgYy4QTaCLHI3JApTQl4BDDRdGQdZsh2EKTVVH0 pUvzvd/5l54Y1PVm/sNfeR7uMVFGdetw1G43TOF9troSefrCUipJnSB6h/rKUsplQFDlMScOWaAA QvBVm4LS0lf3lJoc1/CZZra8UxRAp2RmPkDKdMiz2KnX7r36dVrup86sB5KRUC7ljTGuAFEcAS5o P/TgMRmJi3nL8goGGJjndCQ5INxTz0laJRLkeO6RqEz7CT9xMKZBOsgt0zHdcnAxDd5D3E8seEIg J+mphyo/MKAZiYxzlDUDFp5CW56yWTCX4HvpehDFJX8yox/e9U67wGqwYpi3nKG/HYzLF5kwD0RP 3d9t1/Z2JDaJJAv+JrsP6nu7C6DHzLHh3NOf3r7+9lIO9cJwBsRJ88SDeqUYSnBjSNhoQeBCiwMb 6llhRt1oleDk5AvF9/baB8V6MBSDJgFdqEkPqtvL5DIkPCDVbG8OsnK9Se2nsTdZ241p1pJaNelV cWxxEW3uht37L97hNHrXRzSx4Q72R7+r1CYQWltbA+BlpI6+bCaTqdWqgwFzgGwvKHc5tAJ9EoUV 3o8DLnGG3ENsH+l/TfChzS7GTz+19txTG1urcWj+meQ0PO5U793Zv3+1Vdv3jtpQ4gAvyX0bw2G9 10fGCaM5NARlzDycJHF1xW23kA6kWEZeVPLpkUocGYIFKXZ26/JLnwyl8j0OOyxbhp3tezeQnPNn NyUBW69FCMtE4umAOJjPFALDGOLDLJ1et9hubGM/w6bIbzyL7AXqwsN+Gb1I1QSaS4SGvwpIzkml Vii3vl3p1w4H9d3AqIyx86TH0GEnnUyxDVEQ4+hnXU8C8Wh2Lb16prBxMbu8RU3dj+AZT9gOtIFq 0bHoyZhL5i7CZYzZZpArF57joDsIHeyPf+u3vrC/1yqsrC4sLUMfrSMvB44T4FhMLS7OPvyRjd/7 7K2j1oLmpWTBiGxRR7UJvYvuuFOng8Os7wwRL2CZXqulF49rbTBc/sqnHr25/+SX/+5xpf6QEOeC uh35ovI+TO9cL9r+c0HZFfYPA72tHPuODq+H6Lq1Nt2hOS+Fj4O6ZnFM1drY+0YgM6qRkUWsCane HftOVRnYuRpUMx+w7lG5lymsURTmCoXTp7dYOl/76pe/+uXfY0D0zNYqgUQljmwZWSk6Li0aOZBA 1C3TkpMfDBxpFYCUjx2uE4aIGFjQGje5eMEDrGbknYiudC888YB3bSlDa2xlpYDDx2G13Z2E+xMm FDT1Jrc/ZVZIndAvY1gE259OFcJYmypiXvpTj4K9U4ZyASA+ALEwuE5GAxKm7j5nOytJqiwggVwW CWNb71yj6I7bZnhJeCYPydjMC+ClRvJrX/jVJx7cp89m+HWbKWABiHUuHISV4TAKxWCpRPHiJWYi OpbUQCzPm2vZ6VLM+WIaG3DJn4uRFu0R6bBmtCBvzeTR5igsLn360z+xvnE6yhllwehgb29zY13J peohVUtH+wf1Wm0hl3+wvdOsN8DJ84U8CjHMdLPJQMDjiRRIjKYwKPQC3mQmiw40Bhmi3iljZDyB jWMdA8uKXCQmN1I/1gHDFjglhWINHatPHuJHj2axSgvoI5s+gWBgKcg6JNJYslKkUdiT2a69fb4Y tNFd6fHQqWxqdX2tkMuihnv39q3i0RENBTAb3lESoVXv4Cuvfr7Y2EXbwzaF0ldb6gKSHIsCYXGu jBx3yfKwfzKc3zJlQxHUSSDu00vmbvtkNF3gRAkwYURiCeUZG3o2ELtdg+9SQ4CvNkPEvYdyJ2oy /fE/+42r7xvUv/hTT7MG4S+QJNmUQiOTTWazyXTSHw8L4pZCqsTt3O41/xzUMFx/g86IUYbYPoJE 9Huqjxn74TLiieONIyAQ0g4chm594+7O2zdWc8HLF0+HEqEZUSKXnsqyswfQQpSCWc/cAugDhn2s 0MRCfhb2Y0nPZtCdA56lbo2hXMu702rF+SYw8oxaXf6tBh64+5ifg/pS4WQWpxi8hrPM46E3aRIu vGLNpdDCpqy1jJgjFxify807oJvOGuKUYLxywEAMI2oY58Q3nx4BizCsSVpjhHwOU+dpyzP3SsXa zZvl+3cJgJzaZ85eHLSGN965nsADBRC+1euVKptLuWb1qNcqIajAxiA/SWRiiFTRICEiuek1HEt7 LU+p3KzUsV4lsmeg9NLOZySOQwgPTq2SYKBab9KgwasPMJyQTysBKdLeAMxcZQg7lxYuZ8+n//m1 /5ygLtZyIETTiHOHAp21RgsMgKxY3Gbhg4J7PIlQKBsMpQC6yLDicAtAz30xrq+TBSOH4gYko9O1 5fzW1sKpSytLG/GFbHARPeYZw3673aPt1sHdduOw2qvvtatHnc4BtNjBiLZ2uzfw9oarkcQyzJAg yjW9xXhqNZH2Ipkr2l54FgxtXPrE8pkXQTZG5paCuypecplkKuDPRKLRXq/JOMMY3R40H8f9RDKP zTFsQuPltiKBYelgL+iNZnKnfaFof9zGWMdiIzA7Ok3+SHIJCSmIHjofgBCaRdD1aedo1Nphx/Qa VYI/HVIY+yhW+WNponhh7Wx69VwgszEKZ8dBnFf8PNpkMMWhp9vzQu+CMUU6bAROAz91UgiCZVUR Fnb3J6++ulc6Gu3uNViuiUxCitEw3ijz4pOwf+mlj+Bd0v+9/9Tqh5aHYEPsrSAtMMrySdQfG7TR y+vTg8QTAzc5fZLK4SXKBEwgVHp3UP/NX/pvj4P6w0zOZnEfguRukTjY/LFfnh98x8vI6C3zpPAR brsO/3ml7qqi4zyA71tQp49G0fFwmM0dr26KjCNU2JgX1Q4AI3FiKK0rdWSM/AVcd7MLa+vr62sr 7W7/tVe/9oXP/U4hE91aX2K8jcoNjjIZgPICkn2xkQzXttLfwRMwDiggXVSgv8UMFHGFRq8LFe51 0hXiIMNAi3IPwmM06IlHAljFIPYx8UcQ5Zj6aeJoyp9g0IHQIKHyLmUPzwE1GiNR2q4mfK2nRTIl prax+v3M44Iw85IkVq5q0roAFO+YjbNI1G1JMAWiSTZeubXArXojxrOz6C/E4KeSRpKtvvq5Jwf1 7/6uT/C0iiA2E88zWHPDGP2OfGcABhGcFQrGwLkhEr8Co4mdmL6gKIRORdLqVAufroC0/8m/yzXp 1UXgouUXCn/sj30vyRbvGQr6Mlmp/fPdBzvsOsza4slELp1lOCUSCpUOj/o4gsTgMKFJWpUmvGEC 6p+KPyklP7ZIKpdni4LYMTNsnLIxN0WjCyR66t8pZvNqzTwX2EughHnnzIM9r9R1zd0UxnHq6d7T fEEa+Xeu6s+DOPgkV8g5fWWyPVsbLJk+P4LKW0NOBClozLlTibXV1d2dHWxkrc0lpIftip9Vo1X6 6itfaPWrBHXLJ3Ug2sdcMUDXjHA+D+oav5gHdQd3uVyfkMO5zU6PeBOFVBI305wPAIJFxRsFMSWm wdyM4QQj6jAC3Phpwv4nehCvpv/snzx+zs93NO/8lb93Xn132O3EaPV/fIxqxOEoUS1hZyEyB9nt 0LohlOnalQppKN1HQKfN81n2sbh/SoIfIi9zWyx7fBbkCx5fmI2SzXbw1c+/cvv1Gxe28nwmyB9A unLJwNICk1i0ywPo+ZCTm4SSLHLtT/EUEyRGYsHYKAidDYBKwhoPHEFxzUP9XW82iuVUruAPJ2ZD f7eMmyWzwclgIoMdhi+SQUuMOSwm6Hg1tDAhj9OmtblBNUnAxTXyToYPOwyEFuiuV4t6p/Xd3ftX 31lMZVY/+PIklVFKoEhuuDe18LzWAYodMMSGMBVRADuvNATA7qy4e1itVlh9nv7ka3/wxbPLy8up BMOtEpEJE8iQsB3ksxDr/G1sAdElSWU4oZSwzwLdHhO6MybGd/eRyYObGyFpJUcCP2Y2hHdBSsug Az0+FgYK/EzC04kgp2P+fjJjnlJr6+W/99pjQT2cOCWYaC4OxRsXiq/pYhkjhJZXV1oYqTWb+UyW pyRXq9bQz4HMzoFIeM0H/EkcF5lXkHGO8jnJzJv+jeIhu49NhuRLoRA7e65w5lR2YzVVyISzqVCc woMJ7fbRnZ3rV29e2T7c2W/t4kvnT8Z6JGX9cXQaWornKIrbo9a5WPxiLJ6FvxBKTlKL6c1z62c/ EIikSSdFebDzqddqcl54/UmSCTzd+90Suk8eNH1juUAgoRHT8YCfYQyzu/+g1R1unL4YTK5TkROl fVPAUs2kQTvgv1g8o2lBiSTZ/e+SB/iG1b1J4z5lVgsV63DCG+Sa4wOwlV47G8oUMAjGOHiESL4v Ap0SbbdRj6oeCiAdIu6ghijsjBcV2yi1bCy2B7C8r1TqfOUrd27cOEilMssrG+UKOkhBnA8lXhlN MiQBk/rbPnX+S1+6vbO/CBw88LV9mB3LFkKT0Ejtksdiktenw6c2Hi+4S2eSJ0xnc5SS1a+8C6f9 x7/4t614fReRQpX6vKh9uEDc8ffoL7vTUGfoMW7pTnz3bxz51v3I8O35FycP4r4v1qsZVEmMwoTe ODH5QoedGF5OUosdR39abFjFwv6kXO8Fo/nF1TOZPPzHrUw6uX949OUvfu7N1768mIuf3lqhGOac gL6psUNjshunTPK39rwWYC1yE8Ip1g2K11txZ7dDxd3boTAEJSZBhqjrp7cxbAJ8xuMhtMvCsfQI wnE0yRnD+yZocrtZEq1WS/Lmfn+jSkyvidXlZu5JiOG+ii2irojJhqqPr/llEV40pMr5Lp9ubKxn YU8w4QuAXetKyOdW74O8RNmm35/w+wnqQVFpxv1v/MGTg/r//Jv//PgWKkQYtGZ3h+VsHRYLzvYt F+rU0dcZY7W4SvO5WrCwmeO0T/fYoTjm564Tw9o04iyo0uVsYT6NCATEzm2kE8QNXVtZLRVLDx7s 1Jo1NimpRRSQMpUGmTg8OOBxsHfDxVL4mL04sX8CIW4FKwn/VOpcpL2QB4mnksT5UYfMW3IFcp42 HIg7qC6eegxSeGE7uIjgArlDXyy5nOem7v26NXz8I6vmj0lzbvbyqUtPZfNZ1igP4mxp+JOqpl4q vXP16u7+Hg17zkid63XcpRFRQA0zwcQypAvOuoPDnWs3rnCYS7bMEH7VXUbWs5Re14yxIlaq6HCa 47HF6q6mtpJD/zk0NJDjj/qT2Ngt+pm1AkXU3DzNEj89dbSo6VuD77JcA4jNdVu0JhHh5Cyc/rP/ 6Z3Hznn3V73VL/9UgXujrJaFlkB8N8EF5CVwhHPwRqEEh/jpQOA+PxARVP0BgkQqk4ADYL0himiE U9TawrGVmT9aRfCqA6GUx5MrFT3/6n//XGW3/E1PL1w+txZgWn/aiycj0CXpTs6ArNIo8XAFBnCd ySzkkst98gONenxZedRzUYA1lNQYvTWC1k4sOSO7OjicdbvUKTiDe/zJ4k4NZjQOnCN2TSxJ+wUV oh4NdoSLsmnYGh7vAkvLJkHlGWPScvoUOiq9NnLCzrTfCgz61Xv3rn3tlXwiufnBF0IbK4iCOogQ pJ4XBUogXgz7SNL7uAgA2jShe/kag8FB62h7l9qOU5vrvn17u7pXPre8uhBJ5mKJYLjN4HeIxgFl Ogzq8bSFkkMU4RGUlbEP4ryMTgHfPKAR4f3DSqlcXV5bHkwF6+4d1pptLEo5GiNkNxybvOZklKOE bSOaD1oqXHmmaZ7/7248drPDiTPiP7KrbeVbUJcUnRaX37+8vkq2Xz4qshs5oKLRGNMKA8kVIl7G mH0uGMjwwmYhuhdGyDONeYoxcfA1lUlLmr9LeYgeaD4X3FjLbKxn1lZzhYVUIh2Icw5EWd5MRVTu Pti+sX3joLnXGABxVuFzC5j2hxud0ZrX8zQds944k1079fw3p7YuBMLcMiK1mo6izg7Qm6R3zjkI z23Urdypl3dYLamFU9NgfhZMsX3iQe+gWW3WK3hepQorwXgaIRCy+smgPRt2GJQDEUMNin2IGAOo kJvlMkoqzNBQo7zr79dhMYQT6UR+NZZG0m4FkIIWDD1uFh+nPC0PTH5oWBFdGFDX7hV06mBKF0hV i0rkVw01f7vjazZmX//6tdEkgS0kEC4s0vzCYrWCf3SjOxiiddLtHT7/4irnwue/uN+drAXzyOEw jhFutuCcJgjq7XqT/cAZwBcUE9w8sH4aY51eGx0MjpHaV77z0Zv+j37+p+cH+yM9F7Fb/9Cg7k7D 9wb1R0pw/YoL2y7MnwT+k2d333F4O5W6E+10bfV5dDe8XbQWN7yq41oWGp0Obl6TdGF9YeVUYVGF Oufbtes3fue3/13p8B5D5JvrS5qP0ogIE4/mFGfj10pwreHqWPSuaKO8I6hTr3OftFlIAq1Yd0Fd vwPHjYQKiQ05eWHP1bt0AWp3/7BciybTQsgZWPBZrSKTEuayJkiU47nKGwRkpnMs1rc5c7A41fW0 gKlXpYPenF1YB2YTwz7jG+rVTmkpgnWBX0qry3JAZ7XD/4myGfAnKNPptlG9AAa/+rl//MSD+7f+ 139/8v2HOIra0rD2dF9sNObhzYEnZZw5U15T/X1SjysLenjv9G3dWAIOGYfrHEmInhsaBHBCQard n3KIoesumITFrFMomTLaN1KPgBRo8E3JllBxRlmdgp7Yz6Xm6tORTcVohiK5HyLX0lQRvUiKijNn /XDriAOJ5O13rmFziX4J/B54S7waYAZelDJEVoNbQyY9ZECDMHWz6iE7nC/dk+TSsi0WoG6L+6ZS bNcw8vmyC9mzZ8+Co2DRxl95zQQgMIbi/n6lWKw06k7TT9zk6ZQygTdLx5AjDOMquhqcgGKrwiCz +aOT7FYcZwvfroWuoG5ShhpIN6qHcBJjMmps3ZSRSPs1jB5lem8aikP7F+XTPAjEITVtCjEAeNE8 9qgPKMnDEgsnv/Drv/2+Qf3qf48JkkabyICsYQYHhBOrz4QGHSxbMdBrwZHUrFceCoBpIuQI9HPO mjm8FHqxhYSU7w/1/JHoZIxWQHY0jL1zdeez/+n1o4Pup77p7LOnIYFxNCPq3gFzRdaWPKI3Hsfy CV+UbGAEY4KLYL65kEVnTMBPkzG4v8DvpiGhESgJsASDGEsPWl061hGSgFAE1kClMoD5vpzdCMYD yFcwYhZIp/xJLDTw1ggFaVQwl4WnC+phkkNSu01Xy/agdZf6JA+9RqVXLiEH2jso3n7l9fphaeXC 6sJTG7kLl6kXWYbM6vHIXCy28oiyolbnqvBGGJ4Ujkedff+ofVjv9IYH5Uookay1kLthB8eO7u6N 271Cdrq5GgxP+tHZKJ9Jtqsw/7qhWLbV68cSI0ZyuYQHh9VOb8YoVzpHSxv+Hp7r7f5wEkumGYUt 19v7B6izMzZCnSESLWyV0xsLJI/AiNws5Fxf+uWbTwrqcrtR5q00XnW2GKEUmGw/RH4XCu1Gs9/u xpGt9fjiyXitVlIvSIhTKBHPM2U09dKGMCs4M5USv9HG3oBAGL5TgFeyyqT7KBrxJhOzxUJ8dbWw sZ5bXIyDsSXipPZkHrGJb9QWubj0YP/m/bvX7tx4u9cbY1UX6nfX45FThZVnn/nQ4vqlcYBEites 0AiUy3hEs3ow6jXIO3jp416tWd5BUzoYTWSXz06Ya4gkoVl0m+hAlZZgeCbgwCN5EYgwyNAsk2Iz K2hzFtFkpkAqB0PfgAdaGewnUBwVARRbiTg2MXFPKEKzZ4TLtRdn97AoNPAl1CHCnFDrEf6qqTya 97aGMNUhs9rRZcuynOKX8bMgor/++u0hav+BRKuNZSef7CEYOYCOA2R8QGFD4fbL3/yR3/4Pb5bq sQGsBVgzqQTKsrwmAhE8DHCgcQ+9PAECjNTDZ6V1I1oqpC3GSqKh8hfeNdD8P/zsT7sT3YVe96Gi bE7qmZ/37rB79HdcRD8GY+elngvqx2X5/AHdP3TR/SR6nJxuDok0Mw19uPa26bFLZsEIrUqEwL0k DCqIbNRodHGXXVo/t7jCoOLaysoS0fDqlbf/7f/xL+vlvfWVLHqD4IWaIyAfV3fC5VDC0CyC2gMa UY4/3bugtobHxaXiwyatpEQmd3SaqbJF8jIuFAfeDExz6cif+7EfYs3/9u/8R8yEJPbBTE6YMkN2 x/R9uRekCPSJedjte/ewI0CtlkXPW6KhLja146HBy5UNnnWpbTZesKRx5qmvJh7MtFNjDeaAstKA 5MVzQnP8c9m1F8G8ZtMQ3Vg6jHzvjS/85hMP7n/1z/+P4+/P75FLsVia8gXQOLjRF46xFrt/jsBl wc8tUutIWkU+/zjBXaxlzq8R7bSwVb9I9YtkpX/rwTvVRnlr6xQ1MxnnQmGpWKSEqbFVk4kYrkvK Uyigx5NquQLrJ5PJcuZ0m/VOrQr5mwDpJHMAY5HmiBUK5158sbCxkVtcoK544xuv9Br1TC5Pf43H l8qacg6vDEwV7syQ0oK0OggOQBLhUJT/965krRC7CPpCfXSqMOnMsxTJoNZQqmbUARZXCKcZKKst kjYsYskKSR1iqfjSytL66iqV7c79+2+/9TaECKYfR+Cr1Xo+k4ctqIzHpE4MrZpvrvk11s03+p99 8gr1tfH7UTIXxZzbrX/nOIiia2r01TTWNPSlHqLJztErEVJifFgFZykCqZXi8f7o33hcj8TdRYnP jN783+gH8WTyJ8AYR2PQ0iImEzJOO/Q1TU0QNFilgFhcWwUQFtDARnW1XjSNRrWmeIwpyRQu1fL+ Qej3f//m7/z711uN/tZ66tLZpThY90zCbfBD2ZUgczwIBAqOUmWXmucDjA+wcEhguG+coNwxwf9j WN/wAbkKymAnpIt1fF8mEYowjQr4jor1o1Jr68JzE0jDyj+CUDB7nTaPAZmQPFuTjp3GGPUfuTIC /dKIJTMj7eFwscFZ1GHlQzfrVqtoBCPkTqTrNTox/7R+sB2DLSBTDcbXu1wXLfdeZ1xtTOCqtRhd IhmoDVs9f2fiafZqeyUGdtCPBIJEh//arbsEZdjaN7EquXHUakPQyOA3CHEc9D8FVTBEi1kqxAR4 tGVRcgP+DSF6MpVsLfLujGWiOoKISavRhsi9urKyWFhidCSdimBtAMNseWEBffl4JH14UMdG9cwf /2uPHQQ/9/O/bukLn46joYRVAIs5YAp3otgPhijPuRaMmHGNaK5TqbOIyIg63Sa6D9B73QSsddnc TKBpOJhbnNabeGdButSDCaHIW6uP9w+blDSHh61KCRQLtgiMxYpGfWYQ4/IbbOeL3/zyC3/kQ899 7IXLzy0XVlc2zlx47oPpxa0xOQRaAjb2oRkK6jk0Akp7o07VM24zSt4s7fbqRQBKDtVEPKvipleb 1W/5uqXlBFkUDXvuTqVT2q/u3aviod5piK2MexQrCyvIlKz0YskMhCxE5tOLa6nCWmphNZJe8SYX R8FM35PseRKdGW0C9JdmjRZF5LDR4VZDUdR6nExJ8mwKQ1CyxitNTtU6APQvJ3BEvL2+n2Pt2vWD ZpsQHqQvW6q0ArDtYhmVbtPh4kpmcTlVL21/88eefuPN23fu+kbezMDXZxtEIimraUhCiDtBhnls xyF2rQsi6pJFbG4f0YIq6qd//NyjN/1Ln/9dd5zY7X784ySKnwR1F4xdLDw5HF2Ad798kiK4n558 3z30o0H95Ds2GyN4+iTSu990w2yGE7m3MGchQ0YD5ownc9F4GhIwGCEbs1ou37l1CxlubHkzmSSV h1OSY+p0/sKO57J1Zh53DXgSV68fv9O52AjfUbXkOuvCJql+5NWmgOGfvfThD5x56nw6U7i//YDT wYT3oQqZsgjXWQkcOwAW3KBSKqr/KCxYaYrWv5t3Vt2t8swGoOX9KuaRDY9Y4SZKvhlzSiLSlHiN LKXg79APDm+5ZetbRnr7i5/+nvfePr5z/fVrTpPKXTsVcwaYmtYYa9JNpRki6ZaBs2qfhz/rEs1Z j8fx3R0LJhlwvGb0hVaY+Pn2bc6jQf+wsndQPLi/vQ0EIiZgNL516jTysc1W8+DgANNkADVQKv4N HT2yoGw6nY4n0YtFOoZoz+viopENYHgxDkYvPPfcyqktCpRWr4s0BWnTqdNnvvmjLy+vrJJtw5ZC EQUQlL3qQ8vBFpq0YVQAk+7rDuoCmFiiZVDzXsLJCne6NPN1YNmnmHEiO6IER/t0WClXd7Z37ty9 e3R0yD2lLZrNZHizjJFCCHjttVeKh8W9B3vwITCw4R83601c3WJhJpOoLygyRQcFLLdP44coZVWL zOocKXdzWwkf0lsTtAneQD4HxAOGAFOQ77OA+Gs46I2HvakQiqUeZIuTqF4GZ3ydCHgTfi9/TfB1 0Jv0TqJU2UDnL378m564NhTUZ+/8f3kDJGJkB1BuIcShiIkqCalRJIK5TTyTzUVxmTQaBd/md7iK nDIsVdYlg1tGZFTTWtMHcM8m2StXG//m377xxluH3e4klQxdurCZjQfSUR8EZhY570uj9OI+oEdC JoRUVp/0WzL4Eq7nomgqGblZXRG1HUgXoVdCOZwgQtcu1lwW7aUV0ve1qsO7O8WzF16IprJH2w/E b8qm0BrlmnXo/WiqDeacKVQApzFyiK5LgKl3ND3M3odpuinRi7czaFfL/UYzEYpVDithSvJI6sGN 64HB5ODeIRqe+7d3OUuY12ZKv1uuCK+hQi9WJ91B9ajSqjTvXrm2mMod7h3Wm9z6RqNZ50SGV1Iq lSkQgOmpt7/2ytHOYQ93WFQG8DDED9ofhs7QRUl6NAm22sx9QWclBY5Bfefy4KrimYSTscTiwjLi NE3Cy2BI3wWZEpU+3HBobtUmvmjcEPT58SB/9gf++uNB/Rf+sduTdnKY2MNc+MLImJpk8SVRIBeL fii0ENXcQZ8bramdPh727CFQNZTLMDqRuJLb6jyaiN5y1tG5J3GFuewngDdwCMpfDHHRoe/RUT44 bB/sN3FZbTRGzLagJDFkj2MiOqXOjOdzi2fPXz515nJmaSOSzMcTeThjaveo58O9i3L4shFlbT+G ItanwYFe29RH2yXljyLfluAARaIF1H2IrPrY1xtCXyABZlwiFcuvLKyfXdy6sHzq6cUzzy1sPp1e PlNYWk8XVqLpRX84Ow0ksZJnVo15zB7BeMg8hafVnSAg02x1VevhuQoxUmISDEbCqWepmri3BM1k 92ujYizSgMZc+RwH2m1PuTJ65dW7aODOZoJbmVxHbjGVymo4s15mwnZrc2lv986Fs5tso9evHMz8 W2AD5CciEzESEWI4U4JoStkJDxxijHpKUYqCRzKLapBp/FZn9s985ql3BfXP/e78rxZR58D0IwH+ pCZ7NMA/FtEfK33sAXUIPPZ9BaPjwH/ysHpWa6S7/+dfOtKTLT9bPscYsPsnnNcAG3RiUpkCJ7h1 CgDQRvu7e/fu3mZIPZuKZVJx0EIDhM3xyFrHxiVWtmBfK6y6d+HQBftCAfek//owjzEaP+tJlApx wscUA+cvXFxY2+D7e/t76jOqvFMjl5gojrT1ZdFoogblptALsPLRlWEG0djzakzentrx+PQCdPfM /1xdA7FS3LsXp8OaNvN/rjTR/Cs1cSf458//ue964sF9441bLjt3b/845VInyGa1XeIt7N8lULIG t9d38nm8KNwdmX/qrtjD8jhcF00p0EqQbglr32RfCEBhbw2EsVZ/sLt39+7dCvPognV9C4uLQF+8 buQqGOxs4U0kzsQUHgx3S1bczInNGZTBVDavvZpfWdmCFImPqopJKshkMnPqzOlCRpTdZBJbS7p6 sUgiG4gkKfToe8r8gWaczMlNQI/3q1TE1IZtpkMHkeOXu3TF7oStOP1Yh5uKYgTVUAAVrafd7NZr DQ44oftQPEzJm9OPu9dpNwu5fLXagLydzhbgV1DYP33pGRpD9HUsBXKZpLHarbKeF+a65MdZk70K N+MgME+XV0i3ceU4MTQjQ7PZRrEejtfPMzJNPKrAVtJm71VaazYMTyf6Ax/78BPXhnZj83/9BCsT kRbSVoVbVjBiIbJepZMh7AhHYdoBXEQjRnC1kNwZt+o0KYdx6ckEgskUlsUwWblX3UHk81986z9+ 9laxNgmFk/ixr+QjL1zaWIxP1gC/AwivcuuBHyX5K0sbIZ9cEQitHI5g737EekhneToln0iGwook 3bE8ctjtERbgP6uLRW7R9VV261ev3d+4cOnMh166+86Vevkolkjkl/IrpzaIoQo5kOLJIBJQnLz+ bIxilMSPI5EiGlI324xcRMb0s2GDoYVK1TsY45nqDyaCzOE1Oq/99n9Ie7xXbtyJZQvVbntxY/ni cxemsz61RLzAEYNSb5Sg3u6wDjBmbYXH3u2dB9gHwudiocCd/vBHP/aNr7/RG3hA0dvdcL0x/fzn 32DEbnM5/NKlpYvriaSvuV6I91vjcrHOJuRSE1nZ1/E4qVQQEbFekyPOj5FapdFkuECzd5NpCaL8 cFooLFSOirB8nn3uAoB/qdEMpZOf+a3Dx252OH5e4oQysnMrXVfWlj2ziEYU8PtObWwSKrDBAIaR XQH3eAyjItJo1Ei6BNTPovn8ErUxzC+Pj86fLqApBfEYGg5i8MQB2vOOuylcUdtIGk/rUJP0TKQn EuF0OpLNR/KFQDbrR3yI4WMMiWjUoXJMg0VTOoBFNuNuIK0AKR+OO0y5T+BBSvacTND5YsmnLBCl Ocfq5+92wKnxb1rjhACwXXVYdIZKL0kiQiMPQ2hsF+FAkngjDaVZPpHXrfkl6fQGL9GJbj1bdWyl B2cmIq55aLie6jda5yoORBYVAEGNhQouqpKT8I3ru1evbkfjy+02lTSUoPjBUYWHg3IEaT+TZIAw NkJ6o1V/+eVv+t3PfaXSSfhip4YeDYOQTvEmKAawuyDyAGoKCupgDw87l3+E41tfRIHRCLiTKTpC Rvsb3/voTf8Hf/+nTwKti6ku5JzE48cqb77vgtZJhJ4DyBat3fe1btSpnX/n5OlO/omj/x7/pkV0 Y+Fwks6ZwfOJdcE6xhK2400/1vamP9sbzjILa4nsErabxq6bPrh7/8prr06HzdWV9MpCliKPKpi0 qS3dKVesS1HMwhuvU/fMAbP2atWQMukuuYC4qTb3IcYcNreaNAMWAemgm+1JpSJ/6k/9qZc//nGW wX/8D7/9ytdfoWUKhWUEv4iTSzpX8Mkne3t723fv8fZS8bgbYFLQdnq39grA0zXmrb4+yYCG6c32 VvpJQFlepnDVUKfoEBLN0jQde96LNIshypENk9wAAXOIf/0P/uETD+5/9c/+9clNefTeGgziRrYU qE/uuZXpIoG7jOfhknjio5sWgaK4RKi1JwDteL9g4Dx4diVx7ebbX/val/f2dhnuA809dWpzZWV5 eW2D1ig9qlwiSzaNJBvJPzCTWu89sUDY1MwGsh5I2oiR/dEMWA4LY7QwkE6jb9gkeR4MMYJDjwC4 mLnQm9t7hPFoPMVlVv9CZqc9zkeuVJ/pBugtAq3lP8z8kmPKab8qK7Gv3/3hFqeRLTQWxheFwgpV HeVXb4g0OCMMsCTTkIoWF/PLKwsskTbVA3xYkblm2Ux6MZuvHxRvvPUOEhNOomDO+DzeXo8+oSEH LrvTt92+sI/5FOijv/xYovzuv4pVqmRLE1vzxJjL/iN/48898e6pUp9c+1+kHBecMhqjmgwiuEnd anKUc500rEf1JhFXifvIKYdSSS5jHN4cw4qRk9nBQdEfSlRrg3/5L1/7wpd2EN8IxdGu9XP54KFW jmqsCxpQ8LdD0QQ7lphKeEBtFBgbVJSbwp2Rmb0skEVnBSw1NUkHUolEOu7268UK6jphHK3ZxsNp Zad668p2PrexuXmOXgCjTeTyILakfuRgcAlIoyRlgxN8t08dj5ircvbRuF6vNNs1mK4U6NMJ04cd c+GZGOU/RDr44M5OLJTodoZH94oxX7o3CIIkV2q9+/dLrEuMohjSaM/a8XSatKe0s09vs1QuLy4t C6CjQZeOxtIx/GyIexg57d29d5kxvq31zqQ5S8xCGUaSc3vF5t27jVp5EPZlUJzFRA44h8tAcIrG UBPzH5VQRpxm03ku8d6DSqPF9KS33cXBVzOjsH7AnOt4yfQk37K0nN053M+uZlJLmUvf/Vceu9k/ 9wu/cZyha3U59rv9jja/G5sE2qULA6+p2W7iGG1eWmq7gNmovpD6g3QZ2OTccYVoK5iUSEpz15Q0 dFa7xg/VCYuCFr5YRspPyeNm0jynGm53/biT12rjg8POYbG/fwiBoV8sjyrIs1an7SZ0eY7gUYt9 1huxhZl96wx9vVFwOI2MKXlDuWEo74kte/mML/kTS7NoxgtJPpLzBvP8lC88ocw0kEBXDqZxZxrG 6b0/Dfdn4e4o0B36O0NvZ+BBjbTV9zb7nkZ31uxO271ZuzuGBQSXiUod8Jw8VhQhuwpUKK6I0c7U Oadz2LpeGhJTpS79VwQZiDe0Mzxvvnnvc597rV73MCoYjec7PCuJkhihXPb+YiGSz5EhT4/2Dj7y 4ZevvnMLblZ7GB9A22SGDTfwGZiZmWlrPjjEQUbgAffnn7N6QSxoi/GaUCRFA4R4QBLwHvj993RT 7QQ4OU0eHjDHR8zDHz2CqLtD6KSifRgY5lfgYaXu/rl7CndiHpfj82+5Pu67K3WbDDjmAav+UMIl 9IioIaEeOJFhtGc4x73IjrHRqqUSkFYhj0keJkyKWoZZnOiNzEerT2KbS0fcC7N3wdfzVGMOvCuw 8SVaX2JOSbpEOLnOPlCZ9dOn0UNdLORxbalUq9LtNjlZ1yXgXAKDA1gWu1+dTz2FBWXjN4uBB8xu WLwgHJtSMbF5t3qkKiImilQBYXOb5aeJXbv5ZZv1stYMd18o/Wd+7Mna71dfefu9QUtv2TRrVJXL zw/2B94EShasx8H3bEvOQbuHVfujFfy8tjWMQ5fUFo1ybHv/hIBqo0p0Jy7Um2UO8nQ22upQYuzv 7O4AzhMn4KYzzCZaIv02RlnSGVL1LtBonyiD1WMSYlg4nllYXsP3kl7j1ddfe/MbX6sVj/BJwp+4 fHjQH6BQNYWp2+4PsguFWDqOWFQ4Ho4mEyFqnUQimUYXREp0JiJm3QvVgTbI5xLT+dq34+4ElLBm PpCtbsd02qg3+CmMd/lehkOLsAOWFuNxyhWAum61WSuWS4wdMd7N5NECDI9QAPXY+3fu3b99VwMY c0P0Oete1+tkz7hlZ1MNVss//OvxN+cDJm6tPvHj5MEsT5XFoHntGoYPXDGZPv/RF943qI/e+adk OjyEOoTEViDIQIR/zI3B3p6zCxheQ3eq18WeI1kddIb4rZBksfHIifcOG6XabL80/Z3fvfrGvVa9 O8GiLpuM+XBcnY1z+QxynTuH9d2j5oOjZr1HOI7UG8NICJ3OAGQsqkUAaDgsuHXBD0E+XULsqixp kKM1obYqEzxYV0qp1YR1UCUqH/bffOteKJGBBBdNS/CGgy+MFzeVYDgA4YFplWgh0+MNSOIUFXrm 2ZRxM7L6YHeX+5tOpSSg1+j0Kk2UV+AbTXClaw1obIZngV6jfeXVNyqlzvZe4+27B/U+jIBIvT1Y XFo4c24LOH9vd5eB9kV6P4kU+5tYSDKM2HEsE186s8SESywcRKoatP5w90G5dAjgQufp7beurCyk PvzSsxfPn8EI4fAQ5L4TpkcTZnlTNIaZqUWSjG0Dk4/yD61TMYgj/oNqt0IIH3vrHSYaYs2eFxYe fEHUczdPLcjpZNR99oMv1LvNy9/1Vx+72X//F37DZbDzlFFxXZvUAYcOlOWRSFH1vHgJ95FNB0WB OKlym0zL4grwBglHlNIHZiVYmRXBSAVLSN+a9Lo1c6TLuCkuitgIsfTcTRBRwZD6B0FGxBG6vRDH Y7UO8IBn26Bc7peKdDZ6pVq/VBvU691ao49tfbs7a7Qn7Z6n2Z42e7M6wRhOYt/bHvDFjAjdHjAM IesyKJN8cl36CAziaNAfNgcow/jbfQ/0w5aCN0QIpA1GOAl3elNERjo9oBYY5eQs83a4NX8Y7TNn XgeO8UZc4j0fjHYXEtaayls66IiNQrLu9Ke1Wv/qldvNBtXANBLLhaPZvWIljPnsFMWYOnhDPhtB MJChy+17288+90Kp3NjZa24/oEaFcq8TPxwEy8KgDnRAhl3ipSLlFQrRcjAcmX6dTi7T3RAcoYLV 4/nbnzn/6E3/8ud/fx5rrYqdfx4vgeNYf1I6PIzTJ6HCYIp5GqBj8zh8G47pevWK1q44P6nRT7IE +65+5bFIbymCe+x5U9ytDz08ifvUR3EcxdkrhfAPvNFRvVzBLASN54W8psZUjEvJR3bL1o53NbqI R/b2H6IIOriNIkC5bMtYtFDXUJ+XQUzuqNVsdl7GAeNMqHIwjUcXn3oqi4BDNrv7YLchS2IB2Y75 RHkHVw79U+0O80pxbJX5uWymFSwJJ6evtroUVN07pPiUJ7XZN1CjA1yBSLmMx5AfJ/LCtldPXa13 iqbP/Ni7NIVObvGVr191+ZMFj/nslm6rXqToApS0iKBR2Vq7XZHPVPCZIHMvzfa+ntdSVIApxT67 MHrVCkfWejCfGLkjKm7yVLRKa8xK9zqc6guLXCKplGfzCYihjKbs7u69/dZbIBmgfdxCkDKUXAiN bVpug4FTigEGRDGQQ4XrUi8e7dy7y5xWNhEFpX9w/x50XRqzu8XSnfu7O/vFZG4hv7hkxqgGqHPK hODbwlcjpwpBWBbIo4LD2ZWbze6xqpJbpUJSrL3omkE8N14s/GajWgW8kf0uUKJNX4JGmLaBFdKA hXBmU4hjBdHBrjUaqOYR/m6+c+0tCNSVWjKWJJZIhdUFbPepC/fw8zg3tuLpeNW9O+7P/+Z++t7f Of6+3pPAIHb/GFE0kiVN1X/o2z70vkG99+b/yCNyG1RsmfxonwlYyA5YT0Ro6YOgo9fPeLeBZraK yJMJALxhSI59XKc88Rv36l/++vZucdCYBuijFzKaRZdUU5zgBgXd0xqO671RpTvaK7du3i8elupQ uCnFmOYKxZP8oUxd5JEAR7MNlSK0gvqyxhKZ18Tdz1AyeO9Q8eP1au+tK/eI05tnzyezsSC+r+FA q965df0+3nwakUfagbwjSmsgFk4mIaxVODhrNdgDYSAhQCSwtnB0UG0AadKnx0Vu2O4AjRGjkP+l XkPXB+7yvbt7d+7voxxLWx+s3Qqj8csfeb7dqp07e3pxYYH1sX0fqe5RDrI9Jy6SOIlIOB3r1Bsa jTis9Jqdc+ee4kZgNYioE1k+jAjkMbY2VplKYqFsnVo6c36Tui0Oyso0VkPvlOQK93YmDNljDI3Q ysrmM8EIE9solc6IRiiMsg3hbQd9U/AJyuJmt/eBb34plk0tvfSDj93sn6VSt0N5nrcabcgNY1id NI/2pOF4I5KgiEVyLBbGYWRRPMItoRkMkQC6Ai/bRGnlPWOPonPTOJ72zMr0WNIC+eefOklUQ1D7 6jetzcVikvKtGsMMqASoyCmXa51JrT1ttH21phevLAr6Wn1Srg6rtX6lNqjWh9XmWK3uxqDZojc/ bDLhrs9xsz2pt6cklI3OpN6ZItJc73ga+py1MbelQU5Ex9ecJIByfAA1HaE7TjoxQ5yFhmMSWctA wpHSn56fe2qLGrBn71E60HS7JfRHEsr5S9ncH/qbrenBYffKlXscYiMBDBC5T5XbzP+g+EYjwBuL jBKR4dpilv7V/u4B7URkpnYOq/uH01qjAx4jAyEILYmQL4LA8wxAktuKa5+aRIpaXogssE+kgyif ddNEFT9Z4mw/8+ffRZT7qqxXpTI+Jwq5sC56ts42Pi0qu3uh9+uyFkvDTFnbHVWPVHAn5Y71GlQZ 2Xyj2UxaR1Znp6NP2vHpqBvWMXYtixMt2BP4wNX3sqpk++hSexmBIcOXPm4ml00lkyPG8hvN4sEu cuApfKsi1PGU6RAZxJbipHTPrcexlpJx2owz5f5TFJ9H8JNiSAHMQqxJ1pBjymhB/4RqBoDdM6tV qrl0bnPjNBBxIpK4f3fb1FvEbHA6nW1g4naPnScah8nmKC4qdqubTlAwbRxTlhfwblmzUXv0VhUy sFucQKT41Le9vJBNACuzkjTtI6k3croEmkjsd5JKKvUf/7NPtl5957VrLjPjlTs+v6VTmtpCixIi N9cnxuGbwBIE1c+5Oym/41oPwplOfp9RQumuzMEMiy4u9XH4hv0er8x9rSq2DdKJw0ounz5zjuHD fDqbQSYdhgEtQvKV3Z1deu03bl5vdNrpfJpDMk2R56d879Qobg4OS8WjWq3SbDZqdXQmGjQ+iKci mwEGY36xsNid+DgK1reYBT6FMofcwOiIDUmUCQxMZmFVggKY5ba2TrmuMqbWztWQhWvy6LW6O23y R6JwzWacb+hmck0MyO8kkric0n/kXpFGaxAGGIBdnsmmFxbzIGGaJwIgYCrXM/vGV778pc9+7mBn NxaMZlNpbpJSHacnf8xKdXjecQ798GuXuR6fwA+heJdDz9eobZ7Hju552Lez2lasrTU5YM4+/Ikn 99QFv/ff+p8w1SbxlP37eNJswkNE4k3RNB6NskFHWHPqyVSTSAKDapoGCdQ5D8Ziof3y4N5e+0vf uN8GWs3mYD8AOAOWmM9EDCHUGmfuYMxP21OkWQIoezX641qboa/Wg2K9iPWFIGT63zCK6TdyZWmw RGh5w6pDjlEkT7xZInJX66P1MQkf7Deu37zPlNflZ5/juKQiJsvggjBz0WkNMN9dXFuMZ5ENocAR 3NUtHvaq5Xa1RLK9e/vWbNBbWl6mO0SY3799b1Cp05sRMzAaG5HbNhqDbhc2DoQKum4LucWDvSLd L9JCFM1ovePmdOniaWmTecaZdIZDJZuG1oHjaheZghSs8UxKDanxLBFJ9mDHt3rpdH448rQ7oweH xZWtrXs7twsL2XNnTtEWXconN1YzQW8fzJ4mWzpD4FcXkLfD3BS9KGafElHOeho/OMH4GJSlnCW3 SKeii6kUs7QIr8doVjMJEPOtnV4/ffkp/+bjkN3P/uL//XjBWHA4Rk1PlqCScfuQq2BCoxDkg25v cF6YBIS4vpZqe5A6Ae9lmIqNg8+SkVSksmfZvHP9VmrE8gCWl8WEVPctbOhPO+Udg969FJUM1q22 2kslhVgFJtiApuaQZeDHEIdivQtCjuYbQr1d4jqfgKVjMHMGCtB0a3dmTDm3OxTfXDf9cq+vTwh1 XERIT1xVOWdKZtdOcVduWghyZaV9SI3bfuRC2xwYtUxFr1mEKXq6FIsmajaaRPpdslh/pTS8f6+8 c79oZCBsDiJozJBwUJRwP2l5RyOTzaXsQi45GRMSqrShkqnc3bsHpXKnUiFhZDfRvY1xmsM+JZ9j /9rLUvTlMtHnIsegiGGwjb1JOOUdkLDzGnkHRKOf+fPvrtS/+PuWhc+hbxeS5zmde592A1xx66pV 93FyrLji8eTj+OqcZIBWw4lTaZHZYvj8d044cWrF6Bcscjszl+NfsqfW9/UNa2cw2gUdSy7agQSu qww1hcOAarDfS0d7zMcw64G0llo57K15sHRvUKCrg5QdUX1e81hQf3jgHp+erljnt2VPoLFhJ+mm f+WwB/7aarYuX346mcqkMhmaQMXiIZFElbo02dCRIgpKiVmh0bB5rSg9qI03WTqr70g03q0lhwCr leP45elE9Ae+///yx773u5977pmlhQUSNTJmXg8FB8AoKtFcept3Cn/6fYL6m197y03o8brd2P0J VECtRWwiAwL6lmqblemGatgFd3bv6uYrWPMu+KsbV+avx42S421h15VHVto372hAeuuhOgoHuViC AVxmLIkeeSSSjAOR0iahGzXC/kNyxr1hr1QtcgLfv3uPwbHV1cXl1cLaxkoqk4R+U2eit4elc/ng cLdaKddRY4YpEkbQI58qLF967gXQcDVF0AXpI544gpuNQwwo3BgmGxLzLbDRJmNNtIitE6j9YuoI CupOW0d/F0rvUHnh81Qsrp6mQKTXSuygkQyoZ8a46g6nc1nEuAChuUCpRGIxWxh2h9ffeuff/+t/ /ZXPf7ZTrYMzL+by2VQWeFIH2nwfnQTsR4O6S6Tdx8OVPy+vjr97DHfNk6pHfu/kX+sosrNJi1xi /ZLI9Xzw4+9fqQ/e+p8ZwadNC9GZ1UyNTsqCngBkQDYbCKZ8bBHuaje5fBBESXnQv4ukcq2Op94O 3t/tfv3N+wdVupbRznCKtC8q4qgvdQeTend0UGvvV1u1wbTBgC+i3AyFTRnZwdzC3x3POkNA1Gmp 2nqwX9s/qjGLCwnLh7yrL0iOmUihhBM1yiJ5XpxWZReue8f7zo3tVmdw7qnz/mA0lcPNKYq7K8w+ 4h8uHVJdRUk0FkfNFkGgxv7ha1/5yqw3WC0s1I6K4JtkajRISzu74+4gl8zUj8otSGfVxrjRxnQW 4VGSbyhjtKMwiYI7CCXw6Khoc0Q0qyaIwdUrhzBriGfEQKrqRrkojciAb9zvssEhfbFudrf30gvL iczC7t1dsiOpc9caN+/vFFYKl585v7G+lIyGDx5st+C5HQDk7585nY+hyhryEu95MDTdeBBaTyxX 6NesuFg0qSImhBhTZ209+/SzT/H6W1UsbnlPooRHEuHVtWU8TP2n3qVDwkL4OQV1t7AsdbUI6rJY t4YcksknwY9tH0dNid6vxXX0GVxcl4LEaAgygMjRcNxnVpBcCqvKXrsKSMzRYAFCHlOmVmG8TTni CHU3nqeJtDhnYXsxLoorG3Norh056pNJk0HhnzGw4QRiFLhFgNkIuPQ4m/A1ODk97z71MZZHQ8YP fYMxf3qHE0AWfvn4U5Ydkg60MlsPqHamGHiSyeaNOFDOcMiTAlWVm2uIqht6AqapjoJ1OZ+QpqHG lALq9b1uuNWc3ry5+9Zbt7fvFx/sFJPxLC1hbygKmpLLrcWQyfGOI8HehbMFTGWYmYT0Pp4NllaW r1271+n4d7ZrM+ZYQgmBG3CvsBYFj6Hdy7gMtTt59gSuCWa2Aw7pTqOlHY0QE/CChm51X+wQC/z0 j59+eIB4PF/8/H9yd/bRQHpcU8+Pj+MF8a764KR00Dl43JR/9Fg6eZaTw8iSD33MUwd7WpP4MIFD N5VsdLh5/qSFJwYlWIMFFy1A8fzReNYpHsjm0Q5foMbg5CGoVytFlCRTCC0hVyVtAAFBqtQfeYPH pZL+fx7ejxuZ3ENzZJl/GCDv5sgdZOqE88R61MtSjPZapTvGzCOajOULmb3d7cNS2VzCpdmrjpfc iinIVabbU1vYtLTCQdv2yIr67oUd3wgTdsVQIR77gR/8Qaa2CIQbp06fPnuapYiLO4kDQh+sNHHy Eb58/6B+/Y0bdus1+m/T/04DQL7Fevb5MKHD893wvL1SDem5/e4Qe8vqLbs6/g2HzhyfFMeFo3t3 9n1+LOFwDgcUschaypXmERKatQ7C9jTxwKVJhSAlUCMiOUoCVoQA3MLhoN8egKXWR54hB24oFUIl bOPs5rmnTm9urufzWZluh2jJpiOkb5kExThW1EyPIw1dKx1JabteRctm2O6C3xDd0d/XSI7sOq2t og6CLULDFRzwzn8CWOwGcLeV0iOHAL4HOQySM2TmSDBbyKxtrq2sr6+ubywtr+TzBajWnOFQcXe3 t7/6xS//h3/z77/+5a8+uHd3IBr/ZCGdWykso/QvuqEU0uaQ2Xx5PcxtJdH1rj1y/BehVu/5eLg9 nvAjicC7HSTaGQmYDd+88NEPPrrlT742otzb/y9y0HaHll+TuT2TmcGWWycu65dvclFYx+DzHDF0 uzSv7A8TgHcPOqXq9K3rh/uVQbUjsXLGz3vDQZnlyeh2f3TU6EOp7yDS6QsOsUtDX12E2BATQdRh nLAc/f2BOpoYItE0rTWQxcYOQHkwdZUxl6E6Q6HE0RIoMnZw1HntzVs0+rOFwtrmKu2RTh/ZlkSp XEzEkxgh3r+7/9rr7xzsl+tHlbAG5MLlBweofqytnYZGv3/n/hJzwai40LT2hzOLK8N652j3oHxQ uvPO3eJuaWVxo3ZUN18xgWxQCjh8OE8BlDg56Xsjc0TwAqnb3FyFzAl6C8Yvo0TWktk3MQxIlYZb X7vRRpU8Go0ztkinoVSusc7wcU3m4lubi4c7d4r7DxYzmYtPnV1eTT/34unCYmrq6edy2KJAv/Qj vw/KBG0nEecRZvDmGYdi57I60xkEJp0af7TZ6TEiptJxNoQsT9ekVSovfetPPHazf/YXf/P/3951 wDdVte80SZukTdt0t7RlliKgbBnK5kNEUFBBZCkoyFCGC8HFBvVTwfH/XICALAFRkCVDdqFsKIWW Ubp307RN0mb2/7znJiFtk9JSwBZvfljb5Obec99z7nnX8z4vt9w5r4pzUNkTzf2kP7kdDZ9RQh25 cxn4MdAvjYgsLJs29hiJG+p5AKVEvBTeBTYHL7ksPy8D16V4NfPb2PPD7XF0WqahGYQO7zOX3OKj c0lHFsglD4sSdmQtc40pKbMI/x6JZaJHptujqCbTrKRosW2xuCf9JGQ8ZOxKCX36B+QiSHnY7xT7 57p30+PHzsmFsSl0x/lRDOBEe4CFxpGq8qjWnEZLKXMqrsQloMUR9UU9G3hNAL1Ga3ikRBAkyMnS nDkdcykmPjk5k2AoJUZvL5TfuKdm5VELOzwFuTkyV2PD+j7Abni5ewC+W2Io9gsMuHwlobjYNTEx H0R2ZvA6sM5jwBMhoExQbIpbE40ABkbWB+4XNiv6vlH/GoSIqEALWzjbsWHokVp/Z0x9+0k/cmif TY3dUsNserg/bU65TYtzrp7VzyVlxIwthrqwbOi3vsvt+7deljPT0iJbyboDUY8R8iq45sDWjYtA cRavkX2OPQt3SkltMuaEYl88Az6+UOoIReTl5BShe42L0UuOElMk9Kh0kIq4aWQWF5juihVsc/l+ G46DKVtO41oMF86v5eDxLDDPtDktUEskBqNH3A6mszI/D61KAkOC4M+h/XH8tesATzEuFKpTRxQY 8XYu1sPZptw/+pPLsZNTbymrs4iKPUVU1I5Ijqtr+3btABinvVkkkHvJGzRqCGMSxj3aWFBEl2pD 4QhKX3nZcU798tl4Ts7ceqaflhQ794hTrRxn87ARUtdOirxYARYsNmOdVZaL4Rj5uNux3BT7gmV5 cPqcglXULRpAQZBJeXh7Eu8ra+eIqikcgXgGMNQoxsGTjL0C7hZoZfEC7zjeRddiuIfgC8nJz0lM TrxyJfbs2VNp6aAEQEBT6x3s61svQOItRaetIm0BGlfm5WRkpN7Mz0lX5abnpCfhTyQ9lQBdA4aU k4mMLP4CDwzAtIid5OQp8/JVqDYinntkxBAbRh4CHRcQRCQOIZkEZKkKbzicHiiV8wLlvBeo3RGJ QRE8c9GBfJeXaIqTEhLPnjr99759B/btP3r46M0bN9HjCvsTnFu4s43qN/L19oMUGG2tK8oHaWVZ ECfssWJLgDN/uAiS1dbl5ufWQ2n7zfq+ZVOmubT/x1kA1I7P4oMwx4fO1qpzO6dKvfj8SmRLGe8S 8gewXsAURok6jAZ0TGj1gW0DxekQCZA82NfQpwtlh+mZRddv5l68nJaajb42KGOEZqMWDnjcUCwN aDGMKKNIDDoWKGcDPdnwkljPABbjIgOdbeesHAWbGnQ2CnO9CgpQVaVPT8/JyCR0upvYDAibq5uv ziBNTlNFnYgBTKzT448hEpeQeD07FxZiAS5K1BBGc05m/vmz8fnKYnCjJd9MSUvMAIS6tKS0SIl2 Klq92hgaGAzywpICbRbCArn5Oq1BERTq6+kNWtvMpBx3V8/UxAxU1SFofDk2DvF2GfBNVCthvn4t AeZnZEREgJ9fSHAQMJA3Em6CqxYFjnikAGkrVmu8QKIGvljGaQCIFmIbOMGNGzexYaCCE7oD2wS0 b9sOLQPC/IyFeVSyQ/OIBrr+ruDilQjABu+OGhkhCsmEPr6e/gG+eIQQ4YLqhfWLfT8np4A4VcVo 4gK2S6PGYFbrDMpCkDZAB7shS4Jmpcq0zBYjPiiv1BcRLxWnvTntzm009s+w9UMyaVHxQG3OQaDI 4vAUQGDoZLbcqK8pe7zhpyLHXgJkIsGXSNPDWCamDXiSWEDwaYgNiTkIXJCXbRes/yPbiRinBy0H xsXGanMZVshWtUk7KHYbrtsFwVBYmzG2Z7JAK9s/LUXPzDjh8oLcNsuxVrMtnSVaWbqVzAgyMshQ oLph0uWMoZO7DDUDAKUMkYiBzY7FeImRlH4ibIA9C7cphp0DVhg4D5fOx0Udik5JSkEUEG4biumh jTx9fIHbR+USOaqgl/H1qB/qK0GVKG2G5OyJJB7XEjL1RvdrCTkIN8JWZI2eKVDh7umBFD+IGgGW w6FQ5xg6oowsACIwIPaFVsxWUnGLXifaZiKVe/flMkr98MG99mE9ywbPNgtu7u31NOdocmrulmpn 4q2o0W1Ly/4k3DbEvbisDRcItSl1ps8tTS8wS4SrJNMLmwB1IkcrQghIB14pikO4oX8dtluYsOBk TUtJVilzqGEPaEFgaLKoj2X9WFBRnJHKrWeWMaDbYEBQi7VoMTC527TG3okikL5ClYFcFTGhschx p8YWlKvJL1C2btcKbTaBsj137oIK1jNz75GdRD6Yq5pjatJiJHFXJgXJovqMMJR7g/nBbMdnrXLp e9j3GjZujKQ3atywNpGTDqsXmpaemZKaQf3jiDkeGUI3Z+H3y+euMqXMxbosmsTyK/dUW54E62eW QXJTbwkac5NGmptTKJy9y/5x3rpFo3PWCnvk8ShiDRMHHmpuvT0QyfDxBbG4B2wExC6odAdWKBCP hCdHRpNe9H+JBOV/nu7gd/fCTof6Veqr6y5HZhpzCgSXUl2Qmp2ZmJ4UnxCH7GReZipo21BlBago yEB0Bg3MXACu4OWDRQIPKPoi4zmGBQF7AMl0JMW1pcXAc7vLJQpfudwLfdaFXgoEDeS4BpHaEgcm 1AQGSaWwyOpmZ6VdvnI5Lv567OVr164lXroYe+jgoUMHDsReuHjj6rW87BwEImC90cyhqbOXvF54 WP3whgqFN6B8gL7jJlALx/YThiSyToN1CdBaoCm3f936k8GQrC/rs2iL85T/EguZcbu3xbLidvJH OrctewHLX+SpZx76Go8zQu5YTNQPmHX7xgtDxeoEXBPYXZgyBhB6gOxKJ0rLVCcm5sbHEz+ashAO JEq7TbCAqFADgDuZGKYZAocAClHuHYlYJAKRfCo1ScH1C9MG9bxscVMqFSY30URTI0JcQovSRepZ SaUi2NAaNQ7z8fUGKTt6Vmbl6f4+dD4lQ+vl69Hm0UekHq7eCs8cZQHoJNFGC8F3f7/AK7E3Eq5l SNFUjVh+0HipNCwoxF3iVZhfkpWuyskqunHturoQLWpkcfE3UtJIr4fXb5iUlJqVniMTecDNKiws SUvLgl0HJIWPr6+PnzcsXHRuSE1O0xcjV4RS8lxAD8mGQN+tQpiYIOVWawrQOAuVGp75KhXQcAiE YZK9FQq/sHrBwYHUbALtcNA8r9TQNLJ+vfp+hRk39QVKiYvrhfNXXCXe8qB6QtC/UzNiEOXCai5G /hTcOrAL4FIEBgcUFqFnTQEi76hwA4UddbB3kyEEiDp1lUYTHKzw9fVq3LCBDnZpYTG60rR8qbxS X7D4e+4ht23EFZW6VcFj2hnRC0oQ4Rmx8g8sBtqi4cQQjgnzxaJ8AkTmPYgsCeFmD4+AQH9gG4uK 0M5IA73PYC+smyIhhxgyzqKNGZLcBi2xWrYWMBFDV3FpeKb7ucVssVzZmiVEG0t0c7AROilV1NLv VE4OKwL/bJUk7E1OT3GVRRYbgfDIrNaOcT6w7IDld2poTfEAhsaCRUcaHTXrZnjnuKirusiQn6NO vJaWlpgVe+FqUb7ay8MnPDwC2D2hqzwgqL4JzQVAz0Hs5nofL3G9IDnSMtDNSH9Tly6TOSmlwGD2 SkzVoPUa8RkiQmjUSd3B1QN970ptJAAcKzViBVK/B5MZETIYTwgXQcdTTy3QLyAJQq4tK91hmUII 9N2ynvqxI4R+t6gZtuNw1g0nGptHzmGsbEnZW+Bwe5+D+65VI1oV1S1NhkeZ85k5nwLwE6s6t/Zd Jdwz6TWLncH8WZpXwn2DJ5z0HWYJuBNQBUhkHj6+Ae5ybyiDQpUqJeWmMjcLDxw1fCClTnONE0Dp WbIIVKvAqS6LDYf/E6KNU0Fcjp0DebOXRT+RcsK2xLAgRJpJvOgcqJCibmQdlBaqCxDqbNiwAdL6 0SfPFBQS+gxnA28H4vNMpGztsYbrXP0X56YxzWdF6LHQBYfesswXi63k5OYhqYciWLT4JPYP7MBS WWGBOu7qDWqjDPwSVVFKxr7kGCgXeybOfnIdbu5l3uSi0A5fZS082yE2jW77IsmQoIfgG0P7Omor Xr9RmBfKellaEKoUqXwGcSfWXmopr0edLPV9pSAAUYsgtQr3AES5oDBzZzxxaIPghd7BpPEJ1wf7 wBuaHk2r4QKDKh/hQHAja4hUstTkKiTqXPyC3tgIFALYKAJcBbyAJpCUUVtAzBYuwojFiKNeD5iC Dt48pU3JySAwJlY78vcpSUmXLl4AVj9PmV+k1sKnh0/L2IWxe1DVIoaO04EKLzAwMCw8LDw8DPMK xx/YZ4QFwCMNrcaaODMDzTr3tkeDkxgXwLG97B4ju3dtzyZn/jl+caEfy8u2h1eq1A9+y233uBOq fyAMDj312DhYq2YpQcLRktwkzsgsiruaHns5OeFGTr6SCrAo/sDykoBq4WlDdhexaeQu3N3gdaBt OSraqIMgsn+ccYjHjfIwQBgxTnxMARspZsaAWCMCXJQXIrO9xFvh1iQiBMY0drPElPzzMdeLig0h 9QPbd35EIDbCiQ9CabYCFLwB2ORD6gW7Sz3A05aekkVtrVzRBszNSy4B5CzxRhICobgz9N7IBVxO jVQAOGeEN5PRNlWdnZfTsmNH8IX7eXsjuZAMq6G4JLxReIfHOri5C3Ny08HHjgREUlIGON1ArZBw Ix0bPor7iJQAZc1Feh9vH9xxLgjmSkFyIynSaiUe1FpNpvAsVCkTEm8AHapA6j7IN8gPTcBBlqfJ S76BQnsUQIJQBB3fC4oFazbu0Gm0/ohS+YBfnUDWcMggQm9vX7/Q0Hph9bChJKXkusMQlXnC6HH3 8Kb6NzA8qDVEIioSAcOAID/B+8SSVqPfK7c2Fn7yA+ek2dmOnIKv+A9fpfoRrH7k1zEbXCdjGK3I vnC7EnZDDgculYJ8yANpd6w4IL/QwQftzVDObiKEI2KVYDugSnfagjlblmpObJgsbtljAKwzhyWS yZLxtCezn4QUpko5VizHer0yJiZYEqwWl7EyEZ0mK1fFTxPyJtStm94hK5qL05Lq5/5xMD2mBSgq wPqQWv4xvBRx0WC7Ikg81DmzD4iIBhl0A6rPTekp2Zcvxl+5dC0zJae4EK3fheA7wKqQSL2MZgkI 91AJ4iL2wCxoCpXBgR5hwZ4g1AK3OQL1aCIH5y8vv8gk8MrKw9R5Ar0Aexc9ePAQIOXBuh4gIOaO LR1eBfxU0lukEEBoQ34+HCDi2ECzLFfCAbEmTLRTI/EOUc8Y08B+0qOOHrBpr1vvM8PKfkexoKus /+OcdXogrf+479r2G86S4M5sdY4pYcvesITXySm35s9ZbpeLunManb5ENTaM35RSNlCizPLD1q9D ehSsT14++AfDGhOGJtapyYmItULxc71NuSg78zetwCI2QM6HsQstcIg1NnBbPNxaVsS2OFwT5CI6 iJJKBIlblfY+HAt1wvQ12uoa8nLztBrtlStx167dIBISGB1QNkDwarTs2bEU1FnlQ3fHgkgcmQw9 LMzU4bIRDFTILFS28ARw/aFUUNUS4OtPfLQmwY3ryTGX4hh1GuHNgYwcO9pxnXrs2Th76+q2Sp0T hEXZ3PIN2fecKHVu3u2n3hLFcYGfKkI0Nis7EzBsBTBjvr4svY9ZoF2d2zRABOuOUCewUeh654FQ JCqR0BEKPCDugPijqglzDZceqVgcTkx1xCWKQDE67EjJqyPiMxGcPMKvgQNLLkeJOyxdePjEjoXf pODmogsgI4y91Esa7CFBT1Q/pD9BsyLCFoFADALL2Cb1euDs0e4PLZTgnqUkpeXl5WOLwQgZbgvB eCCevfx94eMjhykNCgisV69e48aNIyKagDwOlgwQgfHxcbk5oPnSeSPdK5FRJyuqOaYZ5R4WSiCS MLnwoXXR3crMWN7k3BtnrzI7tN1zyyJJZZ5E/PGIk/A7LbsbX7SHdUOcCXrq8QW8BZUioQIHasxF DHUCPwEsSEpl8aXLSdk5sGiABkPATIx0hdakoyeB0b4zECI2OtqLzEIQfQDqI9Po0KsDmd9iMNJp 4eqx+8EzjstJXMwAl6FSUwKvDrAQuLLATGNrBCWNS8lDET6d2jc1lpjjriSmpqqgcQEnaftoS/9g WZE2GzkOHy+/GwkpwJbXb1Tf39fbUKwryNGeiroI9dasWZNG4fUSrsWD8f1mQiq5thI5mGlRjRIQ 4t+kaRM3uVQkcy11EwJ0EdGyOQjo9TnI27nl5ihTUjICQwKDQvwUwQpjsQrrA/Thl87Fe7r7XruS lILUqauo2KDDMnM1iVGoCf9bq0VUXB8Q4t6lV0d3Lwlw+2KJ2UPhCTYcIF9YxBql90g6CYuKlEJB sUFThIC/wYjmbPXOXc3dc+LK9ZSsPh3qD326J7p46LUZQpMG1XQQA3ip0XcbzoCwVHIqOj72YjIy FOBSY7a/SI5G45oimLywWzEBWGCs31Pp638XlFs0UkUHDrPDmJK5Hgksf06qz7Zvc0E2/Mfhw0gZ UuNhX6RdEHNGssqMzuuwuiBhLiaPeccTy+pwYd4W48j0jAxoHWAykJ3Cdk39VNz9XGUBArE34EGg WzdgoHikIXrqB0OtPPAAk6pFb0GC5OJNpJCxBKkOBxsdkSlTEJfAGFzhCiukIreHBXepHwAFcll6 kWUZKdvEeksTLJr1QcB6xfNN8oGLxIGC8CyK0JiL7tZSxk3RfHQshiMopm6PJAZYsqwDBKIWhXma JAR3UtOUeUpU9UFsiGxhC4Dz5RscLpYHFqGw00WC9Q/Vg8YAXu7m8GBfvYaYFYDsgmUL+gHAQl1c FTeSlUXF6KjthaZEMjjohhIQygCgKkPrSTkayaAXrwzODHJ/8H/gEWLr0haqEciCQwEMPJcUBtiF 8haoUEI8kvWlzT/Y3X7S/7v4Q/tN2bKbc2h+tqlwzjrpNusvNjfdotS5qB974SOb319RqTMoNfGb Ug917sV8U2tu3aLOOOA3c28NBGGHzUWYB9oAIWKgroqNoEf29gMPv0+A1MMbRmXC9Wvxl89npScF +XuHBvsH+HmjTJlmCneOXZuFEkl9MtQXxsko1i2IDqxxxu9O71C/VSvTHIeMgwxL4AQQWbEZURA4 lCxdSAA3EdVd4KT4ngm0E5REB1qHERSy0yDoolepCshJYRraLuLKKXVYbFRwAfGRawRlBTgWJIOV SoEiujokxBGdohFZg/r1+j/5ZLs2bTUa/a8bt5w5H4c8MFr9gITHXOp56K+lDhXAxp/+sNe4Nu/N XmOU+Z11Uaclzl63VDWLK5S7BHc2Lk9hv1ro9qk9WDGci0KNMjElAdlx/5BAVCFBNRdrlUWqXCKE dxHBEZLgMQc+BNs6e6Bxx3DTAZDiDEJWGMHJD6TnhBrh0iX4BQoI6VySJAueselFKw30UsMKA80i QNO0aMiMI9yJED2icA+uwGq5IkjsjrCoDpg84Og08MHRCdMd3OKE9wFbCcsJMRJKXIy6JYGLGtoB f1EBEfWnglck8sCz5+EOlDRgAdjY9+3be/TokYRrV4GpahwWDloMdGmk4nZXBBuAGvB2k6MCicV3 LJ4Tu0EKOXKMQ0zV270YCMJK8sgZqJY9uMxxt95n2H6bUre9P2L6qw7XBlPqn3egMj2uAgTpCTTb QZ9SGfZrL7C6Qaer8ovBp5aUkpeeAeY/9Hl0Bcsp7bF4wFgFL8wuuGtIFyJpqDOUFGmKEV1RQ/WB BBuel9gVsVxNqVlFxXAQL1wQKiJFrxk3MDDQ/u1CP8E4y6oE3IA4L9W1ebhBcKAi7mIysJNQGw0a wH7yBoCvXn0fHz/AYMXo+QCM/YULlzJzctq1exhlDiFB9Txk3thLsjMzZBJpRnpmWkpmWmoeCDdB 3kvMKpKSyJaNH+3ZyVUhEXpKNOoCqImigiIwOxsQVwV+WkC8K3nK3KAgP1SzI06BrDka9iCOAG/s xrWbaanprM0GWmsYXApKcFKUaoMgFs6ci7ikWcv6Ec2bFBYXegT7uHm6I5GDm2HFqmjSYtKri7Fp mPQg39EV5IL8W19i8lq7+UJCJjIbgshgyZO9W4UEy/28YaNqC3Ky4EgAfoIHCWrB0zPAVex76mTc lbh0o9nN2zcADE0hWEsGNRQAVrQeE0fIKQROxCPWJ1dQ6o9yjyjbc2hrZ7/DObU0aLJtECxGTwdw niseMzxIPr7A5SNaQ02podfxGQV1wGiGbnV4wMhWQKE5tYvmlAS+BYIiCXo1AghJI5O5oCGBqzf6 2QmlPmjNjn8IprDIDiVYqa85FZsQEz+HR+ecOxTD0CfAWEFVExDPQiUByCY1w6ROjDgahStM2bNK D84pZBYAwwAQegMEwcxMhl630LwySDAL/rJ6ZgLmcUXb1JuWNl9ikyF8BFrZ5Ktgoeek5YCvlxjw kW6iQmdqFYhLNAgP9Q2uX+Likac1SzzQjd5NmZujU+e1jAwjesZS9KSCn23KUSrh/RuEoBFEBN4N pfNe3gGI5kHUsGKAIAIuF+Yt2v2JwZXr7kZVbRJZic6A2A51XIdXh1oaExCj7gj4QqdD+GDlp3gO ChNQJgBM7+Ge9pP++Scf2RQ2tzXTvDAgYrmX7VNLloKdhfNvaU9iL04RckfaK3XuUzZZsNVYlO1W Pp2B8okKlSaCvSzOImpLWBkkC7YwNxmSRoTMJPSWK/y9fALdPX3hzAH3jGZoN67GqAtyw0KQhoJP CNOcekGwBC/NFwOjcTYKjY30sFWpYw5ZyB2xQvBdWJQ6F4THtymQbFCjORN6S6FPgxpEW1D/1GgC LaNIWIRdwALFzoZoCkXqjRTaFYnQEh16C/qCMbFatLi9Bwy5EYMXSnFYeghnQAqZes4Svw3H6EJq HbcNR4XaWguFgb7+zR9qBkqbhKQ0QIY16OaG0cPzEXgf28vVrZR//frj79xF7S9d7iB7pc5KTyy9 R1lkxTqz1oPsFbn972yjoOp2HMgCOdRnGpziMIALNKr0rDRwMnj5+TaKjDQZNGAUyEKrG6MpLycP 6XOF3DvALyAMmGK5NCgoFOyQCDMhpA4bjjVNp6UDyXBpPk+5Jy5ERegIf7NJBSsGoKZ47rBLYRvA M4tdHEoH5UuQntWSJLJT4B5groOUBnRzKNiiZuSsHy7MGFUhnnQiP2c0f8ymNCG45QozAV4+4v+s PTCIyrDZEN0PVbtbKmypSkKpzNv/975Ll2JUOdltWzRPvXFTnaeC2kN1ghFlcej46Bfg4a1g9OmW BBS3KvC4MMwUl5eiD20yZ37HHSp17ircqSpT6lc/bQsnDAEQZvnqoTgDg71LXdCwy61YLczIUKGa Ni1DnZuHXDLSPKzBMPWahEtDDhMlw4gmBs+oGBhtRBGxg8IoQHgYUKMSxn6Md/UupQW0NGC9iLQ6 2MQ4BXqvYV9HM0JqkYFKcZwLNK0g/pe5CZo1baDKzy1G/tFoaN+ued8+XaAKSwUlJoEeZY4S4meB i6wpAR2sCDhkdUFRAcIz4DtDdydMY0G+OhPELxpjXq4a0DmYEE0jGoSGAEfh6h8RFNwy3CwTokaq WKlGjR2qxQwaEBuqsbUjcoA1hzp5lI5i34avhw6wRGHtiuUCdAjRzCLqjfaZQmxD2OdBR4s0t4uo qEDl7YWgkLBQqxb5IFPuJ/JFqFyPrqTExo+vFuM5J3YaIDsA3UaUo7DAkJSqKtK5IvAoBKcsZFGq x66F5wbNe9F6EHaFt8IdtMcUbUYPUJP7yTNXT19McUfWSe4l0BaKdGo0tQqs51+gzkOZDXGzGk1j d1F7QfuXVEH9fKzl2SwjTWuNgA7cYXZKnXY8tvvS4mY5WETRTSD4wrOHI7mO1Mg2sUa9xG6Nw2CQ IT7PEpYA6mtYhQ1aIZVgOsjO08OPJ742UF6LpUESNyQRgTzAGgOLLoJyIJ1Fh3gofs70psgG07ms dTuhpuk9RgpJzjeZwG7Q9Jw7ThVqnKdu6QrLYrxM2Vv/UW25JefLqMUYKg3IdtAm0rMFjU/2C0vv Eg0JQhJoiIdVBzM/JzMrLzeXOJJKwI9L+owSd9Q6m8jBkC1s37atSCrXCd0NQini9uBmKFDlNwwO 8JNCesX5BTlAO/oFhV5PykxIylKq3cxCbxSvQ3tjo4cnChFhe6CMPZS0SYdaX0AmxTIQ1FO4DSqc GIChsQBDtXQ4Ie+FavCoWloNpYGIJLZBDCllW1v7Gf/i04+5XZjbyizuOKXkyZDh3rHNOzP0SM1h 3qlagAsn4p0yDoZlnXBXsexb7HeaFjLJKCrBfreUWjF/lD5hBQhclIjMPS5lAo2MRx0WFK6H4AeF AyV+3r6B2CjRNhfsAnikc7Ozbl6/bDZow+oF+PuArBHOFlIkVPdGxAKWtA7FO5lPgjXGwkb0ItQL g6vRjSBgZvPUubQ63RwaQIPiuFSIQsE8JR7DkhLoY6JWoFwpSY5jeUUYErwlMNBoW3CnttQ6FEtz eoelMziIB8mEkolkW5BSJ3oQjAUyoL4GlLoiSjsaEIOnQUbkl6IUHa4pbHEyLdG8AIBqcBvDriCm M5NAfvLA8nLPMvfnhh+2lHtsbYfZNn17pc41HLHNmu0jGjoz1Lhv2RsK9n/aK3WBQaPTAEulRqAN TIwZymyUpXuhvDvYv6ggPyExEUSO2dlZhGGBJWsyobde0+YROXmF0M4KRRAuhCI14EYQ6AK7lsLb p15ovaCQEP/AAHC9wRsHggH95LFkIFO1tuRmcjI1R0Z/bdY1FCvK09uTOk+7lLrLsYkLg+sFyyQe Yhe0HDMjko5GqiReRjxBQS34mmJxfpEK6XvQgKK9KuI5wFcn5xbDl0JSICQoqDGyt1is8CcpeUyV KGTRkiErSEi4cer0yZyc7BaNG924cDH+YoyxROct9wZprRD/wA8l92IgMHpqaGdhSU4uzQTuVSKw YsFP+4wHfBBiR7a+bn1mCbFbPrD7jmUHsz163C+j3hrvcG2Q43Zh3kPMJgVnHLZ65EskCoWcNg6D OCu9KD4+KTE5H7EgcPiA34RQwWRvAUZEzMmscy5SYS6ePt7g6QUrA2qFqT0KQUlxLyjjExPjB/wJ qRR8DVD42PuQk6b+qoh0sjgsdceBYUrBYCTjkSGGaqe+F9jMEAJp1zoyolG9oABPlSpLqcpKTsug Rn+BAUH+gcjAYBuG4QdDjtD15C0Q4I98BxREIR9fVKwuRJgNXIkiqrx3E+lcSgReLvIQ7yK92gfd gUQyUxEayCLQAKQxUZ6h65wBBVoUJ6PwLFolk3BhoYpcgZLFrwRLwh0Sc20B6i4JxVGoF2j1iXEJ LZqEIagPdjxsIuoSrczbXYwEEMh0JSBVNQFOhqAtEJtA6kNNwyCAkqOYrcgT+4awqAB898CoIf2D PqrK7Pyw4PpAl2IVkjWDmB56LAukWr0wLVt7+lwyGJdQ3Ekk7WKQ8gpAwOPnLXPRF2uUymd/15Sb bCh13AXz1kjvWq17uICMfrG8UmffZp4QvoIAFKl/oATcZV5eqKhG6zbsaGbodRwFHYftj7HlEGKL 8+DxwtZHTJhm1D1gw8UKQNknnnIkCwlGLhTK3T0Dxa7g90b7MvD/gRgVNQ4AWCG8jCeKFDdzpkGC ztQ86/5O2oKVQAFUAY+NI9CgcjbqXMbi71R6bsvdMgovigOQicARUFjrcel35N2wH4MEkLZ/AAgQ risqQNAO4CzEtOGpoSEeEP0QD0I4ANSSFwgVy4qtcTk4IiAS9fNH1we0p3U3i6UpaenY6EEfHegl 0+enenpBN3mBOsEs9jl84kqxQVZiRjMeauOG1DmZBeT0aAlxAKfFxQX8SyCXhkZ3lUnQl45gkwYT 2J8MQO3ApDCYoPk8ZB5uMmrdTVwocJfQHqO0FHyqcCnKKfUl/51jU+qcm07qhGoAYJdSFzFm2BGS gQVUmYJnYByGgWAvpvW5lyURyNYNSyJyR1qQ3BT/YYFUzkvn/HULaok8XYqVs6ZaTAtSGx7WcApm Fbi8GOoR9NCIg5jFXr7+Qagygp2H+pGCXPDD5qQkJcikpQEB7r4KD5kEVjJYELBqGds3S2BzwWPu HrHC6B+F3VnokcG66Aa5ID3537RWqQEqmY468BtDf6BIEfTy2QVKNCJEDAT8+5wCZsVv3CNPzP8s QkOrixIyMGEZE6EFj2epzSSMJxY5jkSVAgmb2qNRATl1A0cmiQ2TRe05qCnVXHIcfyxKBKVOrE3Y YynhRNk0lzOHVzncuKHUbYY4bbR2SsOhUrf0mykbbqFJtsypRamXMfU4U5/ZSKwBN70I0mHQGIrR N7WQKmldQRUKAhGTUCpp0gRgfjCUqLNys86cPQ3+OHhdhuLievUCIls0iT5zITtPA2cbVb46jRrU sFg9KOXx9fOTyKQohIZZ4B/oD9wCcgMBJjNoRYrN5kJdSSpqC5s1i3i4JWyrrIw0ZXYWLoE+RsBH g84BagBNevFAucvk2Hzgb8PM9fP1DwgIQGd3+O7oERQQ4H8t4Rr8tMaN6ufnZcGtKlaX7D5y1WgG gsWrYVj9rh06hIC3GVhFlgBAIgZLFgkZGPRnzpzy8wNRnu+OTRtTY9FSXYfoIVLx6CQidvek/mNg 8Cb0Hy0EC2aEbYA4A8uI0uzZbCZuKlmBQPWUOkOtWBaCbX5Hv/2aw7VB6PeU/UuQ7wBRAFKPAC2i 5EDkIsvL1l6/mhl3JU2phAcGc1ZmdpHg2YMBiS6iZPnCtyACSzQsd2vYKCw0PBiFHii1YsA4wiTB oCaoFMwVwi1gcdMuBU2LVYwWRfBKKXcuhKFKnjpCyLg+XCeZm1AiFni7g71fHBri16kDGNJC3MQ6 gUkNDR4U4BUU6BkS7IsZgo0PMBP4lzy84KEDOyaVeYGHTiyE0eYuEnvCb2Bd28Umbz9paalWJhdK vGVShcQzQO4mF8tAf0S421KRBL3FsKsBmgw6nBIqAkDIAElv5PgZ7ytuFzkFGDF6E5rBc+QMZIWW opMQymxA7YY9WiQM8PNCESYUNsUekMAHjh/HFhSaCjXCEmNxoZoA1pRLYrXTsJpZDAqmEx4ZtHGX oYmsQQvKQgQhEJUGJAdZWBQ1g8SHsUQg9CqBHQ/BysDf5OGh1uivJedlF+qKYSChTT0UUTFq+gE3 0j08gvKp9q+Fn/zMORa0PVmRGmRAWuBpLErEYkWWshYGYMKy5ExeLq7ECCYBgxcjj44tG8Exqpsn oAu2LGYRWhkTYdO5Sb2F6CKKEAcBvqhmF7cFvQnqfaTA0JFLXZSFnnBESyjUoLeCQQ+kYYHZqEHo g0E6CIQCNc1qZ4hZnmrSWW8CCnPgHphBgj2YITlAGABdReg5JEpoYwZTjR57PyBZwB9Ru0G8SUhZ rAigkOB4I6SEes3cXKICAA45KVmTA85BJWok8vPT83Oz8PDDvMP1FV6e4WFhjL0Edj3dqS9KMgCt UShg4tDuTK6oi7+fQg0nQGAI8Pc0GQrCwrz9ggJRLZKUoj4fk5mthHUbgEYGsFpIPQCcJUYuEPIB agHdadFmDRSNUmgPCbAaMAqJ9ZPQBgxrbEbMAOocEqD6ffBIuINGgkwohslCKR3OKXjzxWD7GY8+ fohTdbcUM60d8pC5fZptNpxOJDZ12/zf2jsse5Flu+fOQ6uEbUcERmB7Ffe+tcTZsoVZEqeURec2 LwvnLrFDUkU5OTTkx7DmP3j2KDeBaQL+20MO9BNOi6etGLkPFQA5he7uYgSGQE6M3RPLkuNrsxZG WnZNNgZ2SxYL1Yr1s6DkLAYKhxQht5gWFJXekFQp6UJvAvuKAVN3TxbIYsYvA5hZBclpeluegoxN OhJnpAa4LL8Ok5Q4yygZTBRyrBMbIzwizc0eOe5pos2FQ3oSbJMSVXDT4QXBvsd6R9yJsKLm0gmv POtw4445fdnh+7ZJt1fzVm3AEd5x8879wtnLbCY5VIJVd1CohoTJuJjIWKJ7xDHYMdGuA5slVCNq EOG2UqGmGZE8YERQGF4oA/mfyZifnYO5gzEKwxSmbWZhdmFxATiZHmrZCFVs0BogAYHz7S4Ty+VS DQLCYpA3F2LTzC/IkHmUesuMXr6SIl0BlL+qSEUgQqNGX5KflnI1Ny8DLa0RDMgFVXiJWuIGULqy 1Fwoo26FucXFeWghHeDnL5UIQVkL5g5oFjdXQWZOqgcV02HxwXEqlkoEfl5eqFsDnNfF1cMvMFjh Jaf5AM8KqhsE4HvOuHb1Kjy3h5s1M2u1m39ZnXgpVqiljnDkWcBHd5MA7ENIHeKgoWeKRMuZeGTh cdFOgo5wFNTsJ5YHcXNxHbS4eh9ajMTXzR1PdigHeKIvs9AJLWdas6zklq08yzSVlrZ+vIPDNUAL 9+iscHcPCSCK6OqD7c/D3QdCvnoF3QWzwTONzAGVcbq4IWzOyJFBmo09iN2RyRAS5B0Z0cDXH6FU 8HcibFmcD72G6wqFwEoAIo7wKQLb0DiUdkZMH7OMgC0TA9YRPaaEy8PmS83UEfOkxvEigcLbvXnz JvXDg2SuhSAzBnEwWp5TG3oAJaSgkQX5rhQeMGGsWAtaiAuuNrkgROdcqixQwVKDyw1RAUDHWGFw ZgRufCQKOWwHlB3BICA+IDQOc5WimwcWLsqvcSQYLjAMxgdpwrNFHQwQ4gcVPFAGFt+PyiNg/cAS IagW9Ida7wpFgoocYA2QEgD5TrYKLTIBZEMxuocn2oUJi0sFBfoSjanU299HAcJhcakr/GtWToss ODHtYLAYBqGaJcA4Q1GlpmbD0kVTE4ARQbIE4BTI9L28A9OytFk5YAuVXLyanUaaqACp+npBkkAf d0+JyN1VOO7PrHKTLVN0ZfTstOxYJJYjDMA/S07dfi+gvYnjQmdPO0RoJk5cDI04KaHX0GwDQBJ8 CoeE+H0kUE4USISnBh+Fy6+jPTFyl1DNYO8maLMRgOGS8LDQjKxrEB3IvXGbcHWwroA3AcgfeTH0 PwT4T+gKngoAuhHel3Plw2wrh6PHtY1BLAZVpzCcaEeikkshuPbQy5K2JlZxi2bk2FUxrfQejgKU AnsPcX4Qiz72IPBewfjRq1W5eI8yeFot9YQVu6alpOqMWjhL8KyAqfVAkaJc4Sn3Znl0JGVo54Jl g5APfiJGQvkIF3TJNHn7KpBTTs9EjwBdaGho/YZhGMmlizcz03UZGTqNTmYQgOYYTd9NWONImKLR BY4newXVQaCKE7njhOjiJkYhD8oiAJcH/T7AmEBsIL1hNCMQDScb6xAOoLtCDnUA8wJLGgFj3DZk jbEkb2llP+lffTGPuVUsgswo1Wje8QhSWpeyxczhttCkc/DVii/KL3I62fqiTZ9rAmTnf7BvWyh9 OGeFMieUgkEhipRqM3BTxD/DOGdoS6NWq+jRQl1o2aoH9FAPdgMPwGX80Z8NCxNbiSpHmQx2HmV2 oL97SAggZeQLIKSIG6LoNNNItnVrjUaQlcP0rrWUkYgOKCPOxecJN0cNr1iC2ayDP45yWzesIqJZ 0GejTTq6fFBjF2ZGshdXCMfi5YCVUHkndUZmgQGOIwkzQw2xSKnDxqWgOsPrUcsZGAx08wIzNjAK zTBzlClO2txhg9LORTlNYkZyEcE7kCMBzFH2U5TBZDp1yHH4ff33v9mmpuLEVdToTFWUKY+2zSAr /2MGjN1EQ4yowuAUDVM2eGG5kuoSAeGpKSRyN2zswHmCvlVolPqgt7UZPhUmX6srQZP1pOSkzGzU IomDQ5F1dsOeCP3wyMOtUBGcnVmQcD0DkWts4UDXJqWmSD2kqHcLaxgcHOYPG9VTaPD28AJgME+p FUs8AoIBqPLLysmAZgtv1NTD0zfuWkJKejrS4EhYQUMrgLaSAcaLBLm8dYtuAjP8eLVIDLBKblZK NoLEcQk3mrVojq0cuK0WTRpnZ6bD7Tt4NDYpy+gT2LBL5y4dH2pC3dmKdbloNa0pgDcT5OONrnGn jx49uGdPYb4SHagQ66fSPVKWXvBaUNHrIkYTampWzhYjC+JRD2hKxOAHDDSurMz2ssrcYtpZAixs ITMrkivaYbNnN4XMLqUHllPxHKsAFujo9yY7Veoxi1vBN4RZiZJCF4FEVyy8FJOcnKxEfQ7SXMgx MFMCAXKcDwYlPRp4OLzcpY0ahIQE+aJXJNKmYN3HkwDTDSU9gKVht2BPBdY7eoHgUSQHC2RCoP0j oCAAWigOcXFReHt36NDpZkLC5dgrOAuscgRCFQqPiCYN/f1RI653FRbDZYfDjNHhZERzQO3P3OFG uiF2DlYBCgYQcIFqxwldQh34yMdD2MEANx2FDaB+pRQ+2USgsgd8S4IInhGATBZrIiovBouhuDE2 JNQAYJfHIKF3yAqjLo+0I8LqpoeRqvNoVyRTmiJ9iCvCMqW6ZgouUocmBJBQvK5RpmW4aLQIK6ND HKwW6ikpEqNlHNxvhBkwChmtDWD33EDKSlabTkjlU0S/QZqeecW0JasLYe4oUP+NLl8GY4l/YD1k 2mBjFGldc5S69CxlalZWSmZmjhIxklI/X/fQeiEL9l4vN9nuPt3YO6yyjKOptpQVVQTKkUDYjkPO EF6M8B+HQakB2MX2b8YsAT+VMVSinoo2CwDo2MHkQRJoDgzNKDIt0SCggs0djUiwjYPSGwz5elBA lajxIICSAmWqOTlKKFEZNRz3LNEbQHJE3K7kAsHLAWEwrD4EQqSEJqZ2Sm4UCBQiE4+O7waoVQSi ibiHbZVUvY0sKU0c3CTkOji8HXQWAhkIeKCCSQtyXyhq9EWB9YU2XLAyYaDlo10M2h/AayaUXClc Z8AsQDKFASsU/niHq8tCAgLwNKgXtJVEGQ/ECGIFoA2o7YAZTQfkyIhDIqpic1K26drlbDCmYG/B k68xFPoEoLwNMAy9SAq6PrAyAqBAjxYgV24gXwKmGj1ypKiLoz4cUIQo2IHWxkOBIcFABJwT4qB8 AVJTwBOw1iBYqNhQmPcgStzUsqxSX0Azbccnw7Zl8rhY+J20C2sNanFcHe8ONkfcXqkzF5ZbBnbf olVr+xPLhILweIiQDSVKKhRwYhXAkqF0CcXpCfeOoB09eNpi+HuIvLhK5H4+/gG4fawo9DVSZufB sSjRFgQGeASH4LmXgr8YSp08R6IRcqTULcl18uQtVLBllbpFr1NwnLAMFFcDUTnjZcX8wlNPTM9Q ITjPAQusaQsWeAc1FoFIqBU1GC1YypzsRlLqBJdn8QdEEZhSJ3Z62pKoPTX2FLMBzY9w+4wQiWlW xtCB9UwdsmEKYIuGU4KmGVIvIATJmWMoTgwyar9joJwt/G4zsG4J387WsZug8hrdTqnfgtRw80ym DExOBhRg+wCVHFr8SDx8CA4idlSgQj0tyjCoCsENZSPYrAViuQzmkqoI9U5wu6WASqtA01OQK5O4 oAcM8OVBwUGInAHKpswD8gaM10qFj0JVqIJVI1cgXSVp8XAENks/hRg172ASg8Pv5e3XsVNHubcH zoDOYjCOPeQ+eSr1zZQUkMmjWRICtz4+WBWFeOjFLl7tW/5HYPYgB0CIq2ekpafCAU3LzAyqF4qC tcK87BA/36z0FAAdUzK1uYVid0W9zh0fDfb2FKo1bnoTYEzQMlmpaUcPHDgddUwLxiGQnhp0VK5D EHpQScClRANoKRYsArJE3ArEFcHMyGilOj16NkipM1pI2jE5Bc2pdvqUaZIy2p69T8QtXHEmO8ou ygbtSaUi1i3cYhOMmfm648cWUxizuC1BhMFdpTZkZqvSMwozMoFvFGnBhUmtf8nHYSscfYLh3ZoV CikqxBuF1fOSS+Hfgnoc+xGcYyjygKAguBMgDECdMkt5wgI2wZMjq53DEpjNqATEbku8s0BXwSmT SMGZBQ8KPh9rDWcAHtTLy4PrHwO8kZ+PpxSGLIwG0KqjGBqFiuhd5oZiSRYUQmwBWGig28BAQNRy VJqIkDB2djwUcIlo5LSZ4XdXguxTbQnLCCAszDJuFCXDE8ZCvgw+S1wcZINTdT4wOsVIYGLk5D1R eI1A4GRcY8LAY0TxJXIaWLiYGJcJ8QwPFHB2vYmQdCBVVZcYNQTjJF9BKEZ1DWYcSBp4BhAKpYBk wGDK8UBg1wARkgHsssZijhANWl1dhLIuf3Uh2KyQQgUw0KwsQLmzATT4AKgBwpCvNSiLTaoSc26h Qak2uMulh9NQTlbmJVP0pC2YorVkm9FPWj3UiMUSoyWcO+dD4EWc7SxEyBHFcCStkHYxUVKTh0cG EqYXHJDgipTJPCFIgqGbwZTiRlk3kQgNM1ntNfQurXvCVQA5aXYBVUsR+uK4oHpJhN43oOHLR4cy dSHULVQakTOhfa2XgqiKUQ3h5oXwBwRO3jm6ohmQg/AAVEJTYvLzD0RPB86dgtRgAWHccG0J7QRI obsMUQSMHSMB+RTWG1xzBHcQ/4f1ho412JcByCIDGFjOEl0Rnmc07EETGLPQy9MP+EuEBBjBuKBR o6Zo34z58/ejMlb4ZLC3UFyFC2E6fAM8DYZiuZcsJKweMJwiqe+5C9cyC8yZSteifGgNd+BGsIxL 9Co5oPEiJHBhluD/Ync5wARIsqCYTS0REdiNYicMwA85QMggs4SzjmePmKC0gH0IYOaB4wgxULIS cePwNEuKqZgHQCuRKPX31vZT/vWXCzlHk2ltK2KOkdpzSp3FoEm30e8Osbh2pyvjqdspdZs7weh7 yzj0XHoduQJkkxFYQcsI7Ol4+MjChcNDtawI1JGOVGv1SDFBq8m8/MGuSH2V9MC35uUhZpqUDMxM QIA0EIh4D4CZMPvoBUD0AVwYiduYbilgLp3A3E7q3EPaiSCBOJ753PQ+Oesw5KgxHBERIA4JYjDY /rCTMLPJ6aCiBiSF1hXNiKV5Kzn62MO4DQ11hlyhB9YoRE+LiOgQKaUApY7gOTA+MPtha8EGw26D +UchCPWsZpSGTFPSdywQYRfUd2OzgaUvd5WgSAQ8Bxz0kOruDu76wuHGDfQ7N8JySt1eJmW/6CAa w2kZVgRiOQ/3i2VZcFE9hjYkgDDruwPBiZB9xRavVes1CCIS4oMhUwD4gXWKxKMYrl12fp5KA2IR HaYcCC3CpbD+lq3btC4sVJ85exEJcXDMGIzq0PCw5OREGAFoiac3aTp2bmMS6ArV2cGBIanJuZgf H4V/m7btgJ4EEBPWFPKdKCQrBPW7wRAY6FuiVaHHusGo0hsQhBc91LhDg6A2ElEARUFcUCeZX1Cs SsnMgCuFmIE72WVmo1at8JDqwCRrRvscXwQCEHr1lrrV8/LWK4sSr8SfPXXq6uXLSB9gLgFlAqAA qgs3DweM0DASd9TpooAO/7B9435ZlS356LTHUn6T/AtyETk4sk2X27Q7K7Vh7rklEmbV+lw+lDNX LR8x9W5mFfHsxIxGm/vmmJmOPXXKqd/8aynYiJEhvZ6QfflqFqhItZg4kZuOLVUGBaHaJwBbPN1F DcP9W7ds3Dg80B203CYt2nSheAmNODFKPLuwgEE9ggnEesATgDIOPC1IEqPkACYBVXiJUJsOX1SP akMk10H9g/ocHE/1xHj2DCwRigg/mPw1CLwbgIWHUws7F9w2ckCGwbRC7gpxflO3dca9SLEv6iRI EXOG2MYTgzofitIRNgUhBmyALiYYLtSOFnTS6MSJzl/UHJExkDJ8HJw74iVBZo94jMn3pwJJ2Ox4 OsFihCcV0iQuXBhiiBpS5TMwgqwVCKJwMAtpxcN6gLOOfwgFUOiX8JQiCXq/KryAzEfQQomeBMUa li8QFgNTxvh9ENxVa4ozspWFGjV1JkNvOOoBhRsSIdGhhYpHhRO4vl1R5QnXBn27gb0BjYMY2hGl OEVgwkE3cbNriYu4yOiSXaSb/sGcchvBok9WUMCTkA1kwVB0j36liA/LsFngr5YFSJYcq+zgMqCk 3lnRNyXVcBqYjYybwIx5Q7tkDBX4LkoVI9dOvdVQolCi4+DIrG4MNaDuXmCMkkjwBWyDsKrggCoU PgTNgJyhPhHeF0MapYjcACTm4+0rdnGFUy13l2NNwEzC6nFDztEMXJgWAAuTPl8sVKOcQogG64Wp IkGRqLTAXaJDyYJRn4v3fTzBIZknLC0Eea6wtNhTJjKWFOpBAagtLFTlYj8Cg5S6SFBUAAJpfMUE zgOFp8Jd4g5KQRQSurp5KHyCEZrFevT3D0EX5vycPGInJCZ/AUC01MBPV+Ln443eBBGN6gPJmZ6W nZaujYktSMtEMx53ESKIQBFgkaLnhEEPdIerQQw6JDwVUGhI5WApI/gN55vD8BGshhplCSEB4t9h 6ASEQ/A8wVNHaBjrFnYgYscUSwBXLXQgdn3MEMHjXYAJmjLEz37So44c5tJz1iwyF/Jl5YykBxgY mmPCIl+Sy4/Ti0Ow005ir9Q5c4+FBW3/GMaX2ocwVlF8lfGQMx+epcTITmRmvEU34JtMSXCMAKyi kPIgMIyJpxUwDAI5k19PJWTw7+Cso9QYtqKXJ0KegL7AHqB8M90RM9Vt2yXnXLLbskSSWQ91WttU 0EBoee5uWM6T+UBcWp1uia19zvNmBDioPKHAt82O4Z4OJkayVvF1OCSFhYVcuQcHD6TIAAMQWCiH 4a+j0pS1f2ZVmhAH9guu1JiTBuEb2HhYFSVMeJIkmCgpnQXPgwKBdKjLmFFOyGesjHLcLJXTyvaK xDqNlonjJMBCWPSPoSEsU22zEjhDgeO6xRxRcpRFZyEYSgtT6gIbLOvbxihBUeFKuU6Ae5D4Rudj MIAKwKIBjJMcLasLcvPRhg41ZO5oeu0m8/cLMJRgLwRmSA0iXtCQw0yGuEH/gsBv61YPk+cB70fo IXP11muE2RmFyEkmJqeBfPnq9euxsbHnzl9U5hfGXQUf/9Uzp6PVgOIb1GgGhP1G4RnsLgswo4OS EEgtAUqiEpKTklPT0e6SskGIgGq1aG6JTF5JYb4JfKB56oLMXG83V4My78iO3dvWbDh16HBW4k0D Wi1RS1wDBV6YKqUGCwgagrKD/FM8q1TXQYxYrFCHtDCH3uAgp+wnp5htU2N7nrinjxO6vcxpWXI4 F0vG3YILoceFc/UtDyE9XFhB7bo57tLGcurvNQUOOSY2KSEVbYIksLvUSHORcUIMW3juIAso44bh QRGNQ3x90FzW1WgoKilWU7W+2AURRfhgGp0BEUOg2mVghofaoQaGJAjGaU03jX6TFLAVoaaa+sRA RHCfweqLtn1wdMkb0cD1KSHthSpwE/rHCMHm5i0VeyHcLhWiPTs1ICVfGlnyErmvj9zXDy35kOBH 1Iq2FMbZB3WM5UCYDiHQN2DmYvUppIVo44Q5DHdHm69Bdw4wlkOhwgSCK0gKmJKXgDpTIIwsU3q8 GFMpBdTJWEOiDAsXTzG57kYBukiJAfgw6ymGigvBgEXrWB1OYhKjQBEsVTBNoPlZmY+uqBjLHeVc eJw1IBSFSvPxQ5wd92t7xtQloN9Xw+mCQwn/BiOCowt/BreG/oIqZaHUFQhAaSFoFTBiIcoC0dAW 7cONiZmqtHxdoVGsMQpLSlG8ob2aV95Tf3/2Estzzjw8y45N2U1CEVu3PG7VcVagnZ1oiXOCs5RS /cwzol2PoaTJy0OMEaFzhn4WgxMPN4WVXqBSYadF1oN2AioiAlxcDhuGwiDQloxABu4O/oCcsZGC YBJJd9w4/mEqwDQMhhsyJCjtQRsn1CiCGzD24fhhy8UBsPlAJ5WTkwftApgrHFbcIzgDKNgrlarV xWQ+0NrDhEJBotsKoqYWjjw0yAHvL/QQAi2MD1KBFh24b7SAAn4Hiwk+MR5afJHYdQylxRpVSIgf EhN4D0F6tCfG0+3v74cmEFBCqampUEs5KkAgYHGABRMbOrJjhA9ENgbBZKhfSE3kKUEEB1flOmth ZdHs0w7JTFLaIulTbLaELsRhaNfKqijBfkNctRwPGWWXCOAADxjCJEMWqsPN7b3RzWy7Bn75fPFc i56zhpFtOwgljTioOGxQy+vWdHPrhAvA2iK23C7PtAcl4bhfmWKw/M51NuecPE7Fsk2IdjpLXQJQ sdgPWYEbGMMAxqX4Giq30V9Ya0JnREAr5Gji4k4MzfDUwcecl5UDKBPqRYKD0CpNCn4yZEwR2iPF SYkDWP+0mXKbpnVztNThEw05cz5xfpoAjnOHscFQBB6klwTtIX0PE5xCTMg8EjuNAQWZKvCJa7Qc 3pvblPGTkmGMiwlvIvmSkZGB1Yv4HGhNEb8hM5iUOlY71evpXaSgW0QgDVsLFoLQXCw0E/MWg1Wx 0Ag9goR+J6ob8p3IUxe7gqkM2BkFIvDEzMCiC4d2f24/rbbf4alzYyvnr9skb7PSbFPM1TVwx1MA gb2IkoEhbLhTccYN/c7Vd5L2wcYJ+bGIB9XOwEsCHklXjBAi0OaowcWDWqyhZslw51j3OsbliBgg xTTx5MJJkvjIAYpDJBwMnrgeDpVQiQdsZzQ5ksOtI1dHgDomdVhYoM5QjCY6Xp4+Bq0wIy0PJcVy 9INBXMdLUlSQVajKA0oqOLQB1n12TobZoAGfcpPIcIGr0VcRFOTbqF2LHj4e9f28/UCGk61Mh9cI Sg+w20nAoKVWyZCVLVKaUOiSm5Oakq/RiIu0Ruo/n5PtahBISt1grWM10FphcTyq3GBJSwqpwswg ynfk0ZE4J25cMLTgWSWmNvbcMu3OeAM5T50rubFNgHVKKJttH42/FZ9n37B+RI+PZUeGEmO1xxwe laBD9Br3vvOcusNFw7/5wEggAbWWN248MLfD30hFCQCd16JFC14yvAR4CfASsGBeIIhHH30U+S0u vsS/6qgEkLSYPXv2iBEj7MePDMv8+fN79+5dR2+KH3blEjh+/PgLL7ywYsUK+8NmzZq1ZcsWRDJ4 6dVdCeBx3rp1K9q6V7yFYcOGXbhwAejUunt3/MjvigSwSPbs2dOgQQPb2W4pdTj7Bw8eRFTzrlyJ P8k/IgFs5f37958+fXo5pY4/odr/kSHxF73XEli+fHlUVBR+2l9oyJAhERERUPb3+ur8+e+dBPr1 6/fXX3+1a9eu4iUiIyPxsLduXQYdee9Gwp+51kqge/fuZ86cadbsVvbtllKHOk9PR1MyXqnX2um7 /cCgzhs2bMgr9dtL6gE6wqFShyf33HPP4ecDdKP/uluBOl+2bJlDpd6mTZtVq1bxSv1ftyYq3DDU +bZt2+yVun2lKS8fXgK8BHgJ8BLgJcBLoA5LgFfqdXjy+KHzEuAlwEuAlwAvAXsJ8EqdXw+8BHgJ 8BLgJcBL4AGRAK/UH5CJ5G+DlwAvgSpKwFxwNWr//hM3iqp4PH8YL4E6JAFeqdehyeKHykuAl0DN JWBO/WXygMnrUt34erCaC5M/Q62TAK/Ua92U8AP6pySgSboYl+Og78U/NR7+uvdEAua0XWeD/7v1 uyHhPCfHPREwf9J/VgK8Uv9n5V9Lrm5KP731x3ee69718ccf79p71Jw1+y9nJUVv+XbqM93YW31f WbTh74O/vDmgW9c+b29V3mbU6ti105/u9vjj3Ud8e+lWa1dHXzKl7V34QodwHw+vsPbDPj2UfTuN as769fWeXbv3fqL/U0/16929a7deTzxl+W3ggqPoD0sv/cVvhnfv2m/Gn1VX0ObsE8un9Iho9sRn JywnKTdaU8KOVat//uyrvVm3G6Jj2Wi3vxrq0fL1nbe9w1qyIB7oYUifmv/juIeo5ZrtpUk6dyEF PXkrvHhDr24uhZK0mCt39Kw+ABPOK/W6uWbv8qhF9ToMGjOofkY0WExOCTq+OqJPi6AGnZ4b1y/w xvGoqOOnpd1ef7F3z5Hvv93dfH7Fst8zK9ds8pZPPWI+he+dTSqs7Ej9ucUvjPkpzuDmYlCnnd34 /tAJq1MqP3Np3s38iKmrdu3ZtfOPj9pkRV8IeHXzzp1/7dm8uE9pcgYzIEwJKz7ZFTpiaOjfCxYd UldRTsLAzmOmD2zi/Gh0qvNpJM+OSy9x0Ozq9hfRndgT0/qTX798KrCOPHD/lJVnzjzw+UtdI8Cp 793g8XErYrS3kW3J1X0/fjCyT9euvSasSa64djQH5wzs1rXnkHe+3XLaak/pL22YMfyJMjafOfHH l7o8Nn5VmXVduaFnzt71xsPysHE7bzfC2y+O+3BE1aZzcxWNdkHVrXbrvZmzfh/bWN7v+9sYtdr4 fSvmv/pkt8cxoU8NHTP+tVdHDR81YeaXv57KquAdlOx+rb77QxO2ld+MzKpza97qExHR02blV1HA t7Xsq3ief/4wjr4fL3SJRush25/8L3VRAtOmTVuyZEm5kYM4Fq/b3o7uxIzm1BrK7YnvsiwdHkr2 TaqPEKWL+7NrNNz3Tcojn4z9cCeatVT6Klr5jATtKpq9cwxdzJ291Ls/+eiPVGqwm7ZlbBPqxyMb uFxZ6XmN8bt3X6FuC6WluiNvRoo9h26wDKxo3/a/6deSmK2bTrHhFV38deW+jDLdtio9d9Z3T0iD xm6jlpoOX+oT+47m31aKDg8wXt+yaq9VqHd2ikq+BX6SV155pdwB4JLbsGFDja6lOzwtgi2IXl8l W8RYvP3VEGpaJRm4gmRsyt7/fhdfxcBltxWzctlTt18QpYVHvnhjxtfrN/48e3ATtDRykXZZfNnS YKSSOync8IIC/dtavnei3GIzpS0bqBAKXB/79JrtLMYb3w3v//Z3S8e27zj97yLbWdWJZ88nV5h6 4/XPHpc4XRMll755quOUv9GT6V692rZtC7Iwh2cH7cz58+erc+G7OZ2lVZtP6/CMSaufryey31kq Gbhm68tBIu+hG9TsGKPq8paPngiT+nd+d0e6/cOsOzi9Y78lFxw+rqbkr3pJfEZsdvosO7t85RNu +5Yp+/Sp67dfmNWZnTs/FtyCcXFx9t+vI47DP2/88CMQmNLP/PXXiaJWQ7v6FegEmoTjf+3Ca/eR uPz8S79/s2DBV79fKigvptK8C398/+ni/+2IRxemci+Pfu/NGxQKo0FU76nRT4ajzZfMyxtbP17m nBOrPv101YnyAXRRZL9+D7GGxeVf8j4DehHuSfLwM882yTt95PCJ1KDBL/cJdrDAzUU3YxOKzKb8 6ycOR19XsfZHeNmaIukzLx2LupxdxjUw5Sdc0buKs3IQnTdnR29cdzjN+j3rSDTJMfF5ZoE+Kzaq /LcFvq1bSOJOxmXbx/adH1+ScenYoaPnkwruLNR/15Yq2uSyc7m6cbMCGUnRAhn/F7m60UfCgN7z d2ydGZB47nY4cuqYfNuXqSh48OJPp7w4dMyclQsHKYSlxgJVYXkxVzyLm8K/fZdHveNXfbU1z/5T Y8yyTQXNI9Cz2cvL2itLd+WS/1vrP584bcXBZV2So21enkeDtq3DpeXPLUKfSPt2hWU/l7ScvHJR B1Xq7Ud42zu/LwfcxekUVGk+LXdlvPrj1Fk7MqoqJrHCW04dgDnBi7ybPztv2465LeO+HD32++u2 k5hS89ssWDW1VYU5oy8JvSqbt0qEXfmE25706K8+Xnm18sTifZlRJxfhlfo/Kf26dW1RUH31hvFP P/XUM7O25Zk9gmRRHw966qmBw14ZN+2LLZu+m/PmkD7j1toHw8x5e+dP/WLTuq8/emNQz1fXV5Li Ki1Sa0qF/k8805MBknUHZg97debMV4d+tL+aIlKdWDpm2MyNMcnx297u1qLfvANlzQJTyuFvxnVs 0GLEN2vn9m3bse9/ujSP7D3v2C1bRH9zw5svjJz42qC2rZ5blsBtIQUnvxo7/OM/r6XHb32ra8v+ C/4+sXne5Flrb9o2GHPOyVXTe0VE9l+8fvlr/QaMGD2gzSODf7BsQA5GVNnxBcc/GzzwoyiDpGDH 652bP9rriQHPLzhQS0O8d9vKE9WLaCxnIjerlSqDe4uX50zuwKW+nVl53PJw8er7+uiIvK3f/Bx/ S3UU7fk+6pFX/1OW9tqpzVeSdvFyxaxSJYaeMe9q9KGLouat7drYV2bXVXMh/wOHl53Ou2C1s3vQ XVz6YVTb51uXMeoqn84K9y5p9cbHIxsU7Pt86SEL7sGoMobUF145k2Czyct8CR1Q7f+muTqw/+Ap +6Mdz1Wllr1lIX798qgvTiae37P7wCW2u2iTY+JyTCXpF07GKS3LDz4A+RVVteIFd9eM55X6P/D0 1O5Lmm/8uej9mez10c8nC+1yyCKfyMa3XF+PiMb1sHxKdUFPf7J82fsDgoXm3KN/n7ZzRl0k7SYv W72CPjLlHNl/xuDsxrVRe47ke3V/78PnuR1SHPF4jybe3k16dm1aLVmpds18+UefqV/NHDty/KJN KwanLBw5dZO9LSEK7z7h1V6BppyLGZ1XXlVmXfjxabdjC6ctvWgxu7UJ2Y3f37L/aPSy4cK9a7al 4plV7Xpv9Hder/932vBhOOfyZxLnvfCJduKaHydF2LDTwoCOo6YOaFJaFHs9aNZfpy+cXfaCYN+a P5LwhDscUY6fs+ONl76ZNj+tx5uv9uw84L35Q6QxKc1nrP+QhSBq4eveWHn67Au/zRm74G+dh5+f zCJjOytP51AQru0mTuomPP7D/x2xGEDmlA0rswaOb8vFGqwvRzafOf/c+nf7RjTpPvewI6QcgJcV DD1TwpqXOz+39HxuZtTifpFd5x7XVmrX1cKpczSkstMpuCtWu+bEJ3OvDV30Iu0Ut163nc4Kw3Pv 1KuzojT1yN+xhJopL/3KBHwHc+XIsrdcwqxKz5P5yM1mnUalKlBnnlgxDdZ83znffzqk62NdOo79 JU9QTStecPfNeF6p15En7v4NU9jk6fcXfcJe88d2tAUunQ1AGBAR6S8USCRwqUqL1Vq7kLGL3M9f hog4fWTWqNVOAnCmhNX//VX/9JLl01pazHlRg5Gr41Wq+F9GNazOfSv//GlDSkTrtlxIzr3TsMGR udvX7VKVOYdQJpOKAh4b3Le+m8C9+Zi549uUxhw6ZNH87g916hiAZ0Jav36gQKXMNwvYOZu2aWM5 Z0ecU30x2b1Ly7IeoEgu9xB5tunXrxHu1SOyabiwQKUs5b7taEROjjcmJqTohUL2VIobNQoXpCcm FldHBPfi2Ptr5ZkyLx0+egYIS0PWkc8Rcb1Bq8bOynMSxhc2Hv3Gc4GJa7/ezPxt44Xlf3iNHtm4 TNGaY5tP4NN22NvPPiRwhoCsaOiZrv367WZBn8mvDh05Y9bQoPN/7L5qdm7X3Yspqck5qzqdgppb 7aoD8z7Lf3UR5dPLvJxOZ/6BJW+8sfRwnrn43IppE+n1xtdHGNrVNTDQV2jOy84ROJB+JZHwO5gr B5a9bfRC39b9B7YJEMoaPv7Ci4M7P/LYmLcHNSstvJz36M9nT+3ZNP8ZF0d+hXMrXnAvzHheqdfk +eC/W04C5lKn4HCz2fFHxus/Tf2yaPKGFWPK7sDVl60pKzlVa9brrf6WuGGDUKFelV8ZAl/cpGVT D4FBpys3OJFQJDAZDQLunEaj1R5xa9QwTGgoVBWVT3fb4nYYt4tI5CIoxf1WMiKHxwvcOg18Iih+ /18U2tddiUvy6fN0Dy4g/Q++7q+VJ6rfe8qSHSf3fvy4t9BccGT7fiqgtLPynNWWu/gMeGNMi6Kd 3/wUaxQU7P7+ZLsJA3zKSM25zSf09JQ7zZ1XNPREkRNXHV47pWHKwRWf/nwi36wrLsFycGKn/YMT 5/jS1ZxOACfuzGo352z/+BvRtLlP+VVQMk6n06fXm99+O727n1DW9pWvvqfXt1O7sQegtKhIY3bx VHgLHEvfmZjvYK4qTnglcwgfwU3o1aFPtwBFiz79Wgl2VM+KF9wLM55X6rXuoftXDajk3OdTNzb7 +rfZj3sLjKrz387+gbt9s+r6yZM3qocUE9Vr2sTLFHv6jDUCq9fphWGt2xJeu9yrtNSqlA3aEnNg 84fL+xLW47lzXjl3zmIpmA16vTC0laNzOpi3aoyI+7YwYPCS78ZI9i+dv+SLRb/LZuz6ZVzDOs2Q cgdWHhOEd+eZi8cCe18qcKnyFuXWfsKk3tLzy77+68r61cpnxrUvU4lemYVFIEnngDjbWrAYepgm cfH5r8dPXJHe+pWJvUOEFoPQsZ32YD3O1ZhP/bGN67Yu7qmAWMRNZx5H7k2/Z1L9wStvh6l0KDDj 1VPncwT+HR97xJn0ncm5BnNltexvM4V2K6faVvw9MeOr/MQ8WGuTvxsHEjCZOU1n/T9+NZrYW2Zy O+lVyh1SaibPFVUU3B/0P+4Ty+eVfWR3YbNy74xRc3cf+LJ/sAiPvqtP+0VpYfS58dTc3q06d27V Z95ppzNVCvVaatTr7Fxm74FTJz6S/9uSFfGU2Ddn7j2Y8vjUyd2s0O1bpzLnJCWyoJ45fdu2iw9P nNxbKjDjZbkXy4HsHXbO3M1frWG4OHPe4aj0Hm9P6V7+nGaTyQhBWMVUSpKwftvRiJwcL8jfOWt2 yrNLF86c8ubcz+aObqP4F61UszJ69Zc/H7NkQlwjI+sLxQ936uTNRFAVK09Yf+SUISHpG94dscHn 5ZENyu1t1bawnIpevfPNQe/nDf12/oj2gVw24I7ICx7wqRVHDpg64z32mjGxTxhsU3GTp9547hFm alVlOu2f111frbogaj3u9f5yQfWkX72jazol1V9j98KM55V6Tefxgfg+yCm2rVy5L5kUl+nSH//b 8DcY5U7+8dPaw7TFlhrObP5q45H42IMbDiXiEFP83g0nblz67a/L9Ef6iV3HYw5vjwavRGlJ7J4/ 47Vq60cZx7cfvWD9KGb31jh7GLfp5upxY/53xY7NxcW1eZs27JEvNZF6hGJ0vFvqEw6u+uLb3Wlm 3fGfZ3+//ZLKotndu8z5ff0k6crh/Ya/Nnn8zOhuy9dOeciRp+tyfeO7b7z19hsvv7Gj+VfrZ7Zx K7i4ZcmmC4b84+u+3REbf2T1in0JhqR9P6+NzmLnfE3444hnJ86a/fHi891+Xjspstw5C2L++GZL jCH3yJr/7bp89ejqH3df1yfuWbb6WLrU4YicHp+qKdLm7pgYoZC5iUVuMu+gyJ6T1sQ5Jrm79wvv /lp55pyNH09459W+3Yb+d29CXvrR7zacDx3x/sSHSW3aWXkV86cw77Q6PVspnv2mvNJaf8Olx6Qn OcyD3oDjkV2h3yux+cxYb1aD1E6ujg09c8GNhCx1cvxNdUnKoT+PZ5i0BRnnoy8VOrbr7v00VfUK 1Z3OGlrt4hbDPl7MYXMWvd0XFasCBP5nvNQe9nDl06nTlVnwxoz984eNX6Pr+8nPszpKBE6kX5Zm ymQyMbPa2dHObGonln0ZCQulUomgMCNdmRN99CJtaKUCI60y9nK6xpxd8Z6Y8baidZ585s7r/2vN N2tCPlNrboIGYlLGnzhxLb/q1DFVHr3h3Eetpa0+PMtR2NSylyl16+yP1ly4EXsu+ujB/Xu2b165 cGivN/ZUzm9yL8hnjGmntv4wvo2MFaUH9f1o7f7YzMTo378Z/RBXpx7+zMJfD8dd2jurhw92a1G9 gZ8dK4r5+cUm0MAu8sc+OHhxz5vt6cvih8ZsiNPYPvLsMnP/eetHkS+tu2KhDmLTYLi4tG8wOz3R 24R2nfxLrPVjXfQHraUuLrK2H50sO2+auH0rZg9sIH/kpc/XHksGH4gpbcXoUctSsXCMycfWfTH6 YamLUNFxwtebTxH5jyFx2wfPtG/b88Xxk14ZPfHLQ4wQSH35z9n964nEDQcv3BFvtyBUFza91ytQ 5Bo57L/bL8UdXj7tcYXIo/2EFSfSU36f2jHY06dJ93HfHVg9poGi8cDP9h777f0+dPCLX+yEVbhi 6mMKoXvbcT8dTavBGr5r5DNVm85E++nMKKjpfN4SpfHaJ11QhmCjtap0Ouc83UDsIvZv+Z/nX3r1 1TEvDuzeueeQt/53KM068aa0itI/bs+GVRy3/eN+wSJRg8ELt15SOTja2Vzt3utkwjPLbBPG6z8P j/Txixz8RVTS2fWz/hMiEoX2+2D96Vxuph2tMdVFp6sjbd2oBiBaIp4MoavUK7Bpj4m/XKmEsqvC jlWRfIasMe7FK/VatsHfyXAeGKV+Jzdfte9YlPrpWqjUTakrn200+OdcuxvRnP50xne3Ia+6F0q9 arK860eZipLOHdq3//DphPxyhF33zsq76zdx905415T63RvSXTrTv3I6Hcnujsz4MifiGeWqGqri j3tQJWBUKgtNBXn5/1RMuzK5ihXBsr+ndeo9atoH8xYumD1jwuhJWxq/Nq5JncbKVWchCeX123Tv 07tb+0aKcvcs9Ins1CkCpK/860GQwP2dzvxNo8MUbT88XuueeXPaL1OmX2j8ZKvGLdp0fLxH774D nh/ar8OjLRtXgX/R+TLgH5IH4RHh76GKEtBd37sq2mfYW8P9Tv+yP6G2PePCoEH/O3t5z6dDH/ER mszuDXq8sXTFwiEU0uZfvAR4CdyxBHyeXrR917o3O5Yth7jj093FL94TM55X6ndxhvhT1XYJSCL6 Tpg1f/Eni+fPnNCnce17xsHUE9rp+UnvzZk/96O3XhnwiN+/xkev7SvngR6fueBq1P79J27cUbVZ XZCMNLxNl+a18GG6N2Y8r9Trwprkx8hLgJcAL4F7JAFz6i+TB0xel+pWS+mI79Ft15LT3n0znlfq tWRq+WHwEuAlwEvgH5CAOW3X2eD/bv1uSDgfF/oHxH/3L8kr9bsvU/6MvAR4CfASqDMSkD41/8dx D9UgGaVJuhhXvkvy3b17TdK5CymO++3culB1h1GSFnMF7BoP3ItX6g/clPI3xEuAlwAvgapKQH9p w4zhT/Sb8eedqGVz9onlU3pENHvisxNOYKdF0RtXrPtm8c8XawBLNSf++FKXx8avqtgb13KTtx9G WWmYladWTe8T0bT34ig2LH3syXNWQIE+7szFug0u4JV6Vdc+fxwvAV4CvAQeMAmYElZ8sit0xNDQ vxcsOlSWlq3SOzXnnDmNBnrCwM5jpg9s4vxQs9Esq1/PcONGfiWt1Bx+3XIF+kzY8LXVx6N+evlW 3+dy37jtMMof7/vo6OkDGtsIK0Wu0YsGDJny4dzZb49+8p1devSWpJfdEMqdwPkntWB98Eq9FkxC LR9CXYpSaVMuOoyoVTcyV4MpqQVDqP7onQy6SlHPSq5GS8e+n33VB1alK9+3lXnfLlR1Ad2dI3VX Lvm/tf7zidNWHFzWJTnaqStc/mqa6K8+XnmV6WmRp6eH8244Qp8uTzUStJ05p0c1UXh2V8BFPBq0 bR3OtT928qp8GPZf0p/8dtyI4SPf3ZxgUh/76pUPtqSg89vkpbM7lcREnclrOv3rdztwVaRlh2B/ Cuef3J1pqdlZeKVeM/k92N+uS1Eqc/65NW/1iYzsY4moWWfmtpE5/cVvhnfveofhxzLzf0dDMOes HKRQdJkd9Q+F/JwNmhyV20U9K1n9ZhVNR0REzwVH7yDuetsrl1+Z9+w5vG8Xumd3YHdifXbc8YMH o6/nWzsJCyQPP/Nsk7zTRw6fSA0a/HIfe1e44sGWM5lzTnz98qgvTiae37P7wKUcs607nT7z0rGo y9lM1Zszzu/dvWvX7iNxKpcm3ZoV7N+1a9dfJ25q0RMp9iA+oD+jE4k6XZsY/RcOPBibZ0tvl78C jipJu3jZanJokmPicbA+KzbKejkc4XAYDqRq1gc9/vKE6fM/f6W1WP74tBULnwsn0ySozaBx02e8 8/qo7g2oW5ODITi5fdxBckxcjqkk/cLJOKVFsqb8BBJqXLb94nc8bnbakoxLxw4dPZ9Uvb6UTtYM r9Tvx8NUV68hrFqUynmY6j5GqYQ+bUdMGxhRoaH7bSJzdxp+dDSldzSEgn17UgZ8t+Hjx7gOJPf9 5WzQGMhto56VDFaoaDvizUGRFaajavd32yuXX5lVO+0dHHXfLnQHY6vOV8w5Bxe+NObzfUnZF795 JrLDlK0ZpEJVJ5aOGTZzY0xy/La3u7XoN+8Al1d3fLBVqanS82Q+crNZp1GpCrSWqLr+5oY3Xxg5 8bVBbVs9tywBcXnf+mGZq8Y/M375ZaNA5BseGP/1yGfe2phuEsrk6j0fDR044rvEwADyvaV+omML 3v9T7eVhVUbmMldQ555b/27fiCbd5x4uMeecXDW9V0Rk/8Xrl7/Wb8CI0QPaPDL4h+s2G0VQfhjl RGRM3Dyl35BPDycnHfl03CfHrRkBU8Kalzs/t/R8bmbU4n6RXece15YdgvUmmWzsB5efGr1iGsbT d873nw7p+liXjmN/yXMk1ErHXXD8s8EDP4oySAp2vN65+aO9nhjw/IID9q2vqjPP7Fie+/0usRnX itPcTe53XfQ3rw5/8cUhXULFksY9h7//WzJ1yUjd99m4Z54Y8PLcrTdsbUbUUR889fpOB11HnH5w j4Sl/Km/1G/078XlT5/13RPSoLHbKrxfWloSs3XTKdYNoujiryv3ZdSg+wZ30eoOQXd63eqTRTWS R825350NukbDKi1VrRgo9Rmx2YHYa3ZihyuzZqd0/O37diEng79r3O+mjHXDIvr9XxItb8Ol//bw rffy7+rS/J0TIptPP8TNj+bo283dQl7ckGlyfLD9EE3p3/aRho6zPPLZ3/eTenb54FA2zl70x8sh 0h5LEulCxssLOkqbvXOMdSfRHXunmazLJ9cYpb/m0PRISfN3o9iWYcpcNfrF72lzsXuVvYIp4//6 SLxe+JX6+xhv/PdxN68O07Ym4LyqzSMDJV3/e4PO6mwYt85qvPxFr7D+3zMplBpOf9jKldssjFcW dXJvPzcG7SAMJ2c9LG3z8Tn8WnYITgdnSlrS0032yLQ92fmx+3ZfyMtzLFSn4zbEzH9U3mHeJboF w9kPW0maTD1YnX4upTz3e7WNnn/tFxxEqagfV7kolfMwVcX41b2PUtkicAJd8knE9CjGdypZV0lk zln48Y4jZdUdglv74UPr3bzDxPPdWpzOBl026imgxDsy5CZVwumoc8kadnV91uWooxfSHVYbCV3K 51odRiUFxryr0Qf2HzyVoLrlcpWJt5a9T8cr0+FZ7nga2RXLX2h+l7z9lpAypJB+hlbYX1HHfv14 /OytaVzsmLvB6PgchF3N2dEb1x1O4+7JaTD7bs1hpefJ37V+t6RtBxZdF7d852Be2srBHso/f9qQ EtG6LZeqdu80bHBk7vZ1u1QOD77NMN0f6tQxAGeX1q8fKFAp8ysvFHN/fMobXdNWffkbraakjTtc nx1KrVmdvoSennLrUhLJ5R4izzb9+jVCDZ5HZNNwYYFKae3QXOkw9CeW/XAivEefUHYpcZOG1OOd XqLIiasOr53SMOXgik9/PpFv1hWXVL3QTSiTuQm9OvTpFqBo0adfK8EOx0IVOBu3MTEhRS8UcmNq 1ChckJ6YWFyzRcGH32smvwfz21WOUpUNRtlicbQh/rNRKrE47qfpc/5IcgsL90PTR7atlgsQ0nsO wo93LVJWhSEgn80iiz3uKPF8L9berUGHCi/Zop4Cs/L0mrf+E9m0x5yNv80e+eKYV57v0rzz27tP /zJ54LNjJwzt3Lz77BO3qyJ2HOqtGPkUWKVC8dby91jllVnTaXR0IWHIw61LNk0axIWUg1s+lPnT S4Pe2nw99u/tp9OMgoKTX40d/vGf19Ljt77VtWX/BX+f2Dxv8qy1Nw0OI9/3YvacndOUl51bAlVr 1X3sOFNWcqrWrNdbZSxu2CBUqFfl5+c4OLjKoxUJRQKT0XCb40WNX3pzqHTHl9/HlMSuORD04kDf yr8Aq9NmH9r9KnARiVzQOL3MfXF62sEwiq9eTTKKxQ4YdoTi4vNfj5+4Ir31KxN7hwgrnu42o7v1 sTOhFppveRY42m7cbp0GPhEUv/+vmzD+dFfiknz6PN1DXmVxOzyQV+o1k9+D+G3Tla9fefPGkB+/ nTbypXe++2R4uOV5Ml379dvNgj6TXx06csasoUHn/9h91Sj0bd1/YJsAoazh4y+8OLhjiG09lfng uScHvvL2oGalhZfzHv357Kk9m+Y/47Jr5ss/+kz9aubYkeMXbVoxOGXhyKmbcvw6jpo6oElpUez1 oFl/nb5wdtkLgn1r/kjCejde+mba/LQeb77as/OA9+YPkcakNJ+x/sNeDiG1ZuXRLz483GPtvh8m 9mkZbEnVaROyG7+/Zf/R6GXDhXvXbEuFLa66d2Oo2hCQzx729rMP1ZZFVGbQ9cLas7GxHU7o22HE u/hDn5wRNGnt7sOnd86IjF8+b1PgrO1R0ed2vdv44pp1J3SV3YdDWWeZHa4pi1Qq7q3VWJnmgJos JWcXEvs1axJkWeNCaUizJn4CTUnEzL8Pze2o3fXe6O+8Xv/vtOHDsKCXP5M474VPtBPX/DhBvnnK +COdP/nkjRdfmDzrlZbJW36PrqEnVu31IgqqHyrL2vXrX0ruq+a8XT+svR7UtImXKfb0GUv61qzX 6YVhrduGhTg4ON4uhlLly4ugQMtoXMS0rV/27jd9QqsrP30y7//Othzl+DGu8nWqeKDEz8+7NP7s GTtEKjc69c43B72fN/Tb+SPaB3K49+qqddsIRPUcC/XWxlh+sMKAwUu+GyPZv3T+ki8W/S6bseuX cQ1ryOzHK/Uqroh/z2F1PEplztrz1sDZ2infTulQBnpWMTLnLPxY40hZ1YcAdYnIYq14CB0M2j7q KRDKPdxd3Bq16xCMLcctMqKBWBDevls4YqBw8eq5FOSX9QPLPS/OZO0k8lnmyrZTVXNl3nnA0+mF Ku4CQs+G7ds1kAvZDTZt08YSy+6IWLb6YrJ7l5ZGR5Hv+72bePcf+0J45i8Tnpv+v41b1n7x+piN 4scifAdOnfhI/m9LVsQTRNucufdgyuNTJ3eTODy4jJ4RSqUSQWFGujIn+uhFtdlsLqu78QaFr0WB ocFuaSf2nM3KvrLju5XH8ow5KTdziyyRAXGL8dMHGjYtje0yqn3FPoRlrgDIvMlcWspOil9NRuhi i3cOICbep0/YzzImhGUYNllLe49+oXH+bx9O++WKRmDKPH0h2VScmZqu1ipvJGSpk+NvqktSDv15 PMOkLcg4H32p3BDspqz8J6UCo8GKufN2IlSn4xbk75w1O+XZpQtnTnlz7mdzR7dR1Hhx1Ir9pMZ3 wZ/gLkqgrkepSrXZqcdWfbnNkuWsIBlrZO4eRsqqOgQam3008S7OYvVP5WDQ9lHPsgN1ESLsab2G CzKClcPcncvaSeSzzJWt16nuynQSqL19wNP5hZyJlbtBo9Hqibo1ahgmNBSqigyOIt/Vn5yafkPx 1JIdKye1yFg387WpS882fe+zsY1EAvcuc35fP0m6cni/4a9NHj8zutvytVMegvZ2eHCZEXj1HPps SNR7PV87ptPuXrLpgiH/+Lpvd8TGH1m9Yl+CIWnfz2ujs3CeQW/PeCx1ab/2T86+3PrZrg0ahmmi 98VrLPlqYcCzr49o85+XRzV15JjeuoJrUNL2z389bSg+/evSnWfO/PHNlhhD7pE1/9t1+erR1T/u vq5P3LNs9V/7tjgdhm3k8j6fbl09IfTEW481a93/w9PC4MBI+Y0dxzP9n5864eGbn/dp02/e1U4v 9q1XuO/nQ6XhArshNC4bEbR9ckRbtG3J5hiD6sAPCzacYTV5joVaEON43MfSjcVF2twdEyMUMjex yE3mHRTZc9KauDsoA7WbIBuqTy6XFxYW3gsMKX/O+yaBu4F+L976cqA4cMSmfG7U+cuekvqO3AKQ aNGOV+sHDttA7xtj53eQPvRuFME0naJEK2JkbyHQVb++6CcOG7+L8Kx0jtSveskaTzkAOCxArDIr sJYuI3t41klgUXFM3vZpTw58ffaXn3/87serz1mGV0a0NFa/0Vsy9r/VysPvP0tirIB8AsZar224 MLudlJ3znoyhekPA6DW/DJbVDCJec/S7s0HT2CygY0z/ymekiuGbuBkr8wmh3LklUvZV+PPTVvS7 M1k7WVNlz289a3VX5h0vJacXKjVe+6SLNGLa4VuI7s6L4wi4zG6wwaR9FiGY0r7uJWv0xt8lpap1 QxTi8LFb8ywrPXfn92vYN6rwumvo9ypc6/4fYkr6bvRrm5X3/8K16oqm1K2zP1pz4UbsueijB/fv 2b555cKhvd7Y46CWyMmwefR7TS3ef8H3qxmlUjsNU93/KBVF4MymUkXvRWvmtjr74ciZ+5jx7CQy d08iZdUbAgsnsqghF1rM2zt32PAFB/Lv8zJzMmj7qCeAVSy8aYUFw03HJsONk34xmytmXU0mEwuO 4hAnsnYtcBj5ZFKxxltvyaKaK7PQSaD29gFPZxcqMYkCwutJ047ujM5ESPmH1ceVxkIVw+yzG8zd /NUaAjxhIg9Hpfd4e0p3ieD2wez7PNn//OVMamV+iVkd9d3ekFEDfP758bAR5G8aHaZo++HxmvnI 1b0Zc9ovU6ZfaPxkq8Yt2nR8vEfvvgOeH9qvw6MtG1fMSFTj1Db1z3vqtcqAu7PB3A1PnfywK+un 9o70V4S26vvq4mn/CW09aNrXe25o0n6f2jHY06dJ93HfHVg9poGi8cDPjqPG23j95+GRPn6Rg784 Ubbg2vbBf/86un7Wf0JEotB+H6w/ncuVpBoSt33wTPu2PV8cP+mV0RO/PJSFt1UXf3u/T6DINfLF L3YimLdi6mMKoXvbcT8dTTOkrRvVQEKQPRcXoavUK7Bpj4m/XLEr6DRlnVw76z/BInHjIZ9tj82+ +FlPLxehz6Pjv9z4x5r3etE5h/13+6W4w8unPa4QebSfsOJEpukuj6H6Q7hx6c/Z/euJxI2eXbQz vgSS/L/+QcEDv0+o1uzXzFN3Oujftm9iY2s4eOGO+LzL22b3D4Vwn//0z5ik81vmP1Mffzy7+I8L N09v/PgpfNLo2cW7rtvNR3Hc9o/7BYtEDQYv3HqJIoCO5rvU5GhNpV3mpMKuXFYUVV+Ze4/d8VJi oQiHjwD88MIj83qFeUj9Hh765eFd77Zv2Hnkx7+cYPwGdIODHu389ISZH3/w5nv/F5VnLb3WXF47 pXdkgKd3aIcRXxyhcu4qvh5IT91wYW57N7FnQGjb1/6oOS9EFSVZhcOKk89FXc6tYgylCuer0iGm zD8mtfDyatJr5NT35y6Y//G7r4166f1N11losoqvip66i83c9vT0TE9Px89qWAT8obVMAtOnT2/Y sCF+2o9rzpw5+JP7WWdf5rRt834oem5MW3NufoFaq85Pv/Drqozxu77pS6SO9+dVG8bg4E6XL18e FRWFn/afDRs27LnnnsPP+yOaunSVWjqNDkTYrl07WGz4WfGzNm3arFq1qnXr1nVJ8txYjUl/fb/2 kv8TL73QgUrb//UvXVr09m0HY9K1Ip8G7foOevIRv2qh35s1a7Zt2zb8tAmSF+q/fk1VTwAPUpSq end+byJl1RvDg3n0fV1T93YajZc+6+4TOGh5StXZSx7MOa3krsQN+r3x/tsv8hrdIiNJaKfnJ703 Z/7cj956ZUA1NbpDMfNK/V/3TNXshn2eXrR917o3O6KU6X6+xIpg2d/TOvUeNe2DeQsXzJ4xYfSk LY1fG9ekWjZtDQdcG8ZQw1uonV+/v2vqnk4jCrWW7dr51YuVEqTVzlngR/WgSIBX6g/KTN6v+5CG t+nSvHoBopoPTRg06H9nL+/5dOgjPkKT2b1BjzeWrlg4pEmN0CTVHVVtGEN1x1xHjr+fa+oeT6PQ J7Jzh4YedUTw/DAfRAnwSv1BnNUH8p7uepTqDqRUG8ZwB8Pmv1JWAvw03scVQR0Dsh1kIzRJF+O4 pnD3/FULhnDP79HuArxSv5/S5q/FS4CXAC+Bf4kEQOK/5q0+kZF9FkeVKRQzZ59YPqVHRLMnPjvh uIBMf/Gb4d279pvxZ42V/h0NwZyzcpBC0WV2lB2hbF2aMl6p16XZ4sfKS4CXAC+BOiIBtDYYMW1g RAWyQWFg5zHTBzZxdhemhBWf7AodMTT07wWLDqlrdq93NISCfXtSBny34ePH6mglGK/Ua7Zo+G/z EuAlUMslYEr6feaQAUPf/vmcyizQHj8UfX8JRmq5dO7p8IRenu7l++/SBUWenh6O3sdHuiuX/N9a //nEaSsOLuuSHJ1Z0wh9tYegTxD0/+GH4Q3uJwj3rk4Cr9Tvqjj5k/ES4CVQyySgP739rH+f1trf X+/art+YCWtiversdl3LJFuF4dzi39cln6QG9GhBfypZd6uTgD7z0rGoy9nWhigCgeThZ55tkoeu 9CdSgwa/3If1gKeXJjkmHgSR+qzYqDLH46OSjEvHDh09n1Tg0ACo7hDc2g8fWu/mFfR6r6MvXqnX 0Ynjh81L4IGXgCbp3IWU2/Vpt5eCQ/CVUNFz1PRJi3acO7n2zX5dXn7n1ea8Uv8Hlo5YHPfT9Dl/ JLmFhfu5ctfX39zw5gsjJ742qG2r55YlcDzDqhNLxwybuTEmOX7b291a9Jt3IMdszjm5anqviMj+ i9cvf63fgBGjB7R5ZPAP17njC45/NnjgR1EGScGO1zs3f7TXEwOeX3DA0k22/F1WYQhIwq9/t29E kx4LjtbZeA6v1P+B5c1fkpcAL4EyEjBn73rjYXnYuJ1227E58ceXujw2flWVArCVgK/EjQQFMcA8 eT88eMo7Y8OU8XUU/1SXl4xZefSLDw/3WLvvh4l9WgZ7cGpHm5Dd+P0t+49GLxsu3LtmWypcY9Wu mS//6DP1q5ljR6Ir/YrBKQtHTt2U49dx1NQBTUqLYq8Hzfrr9IWzy14Q7FvzRxK0uvHSN9Pmp/V4 89WenQe8N3+INCal+Yz1Hzrsz161ISAJP+ztZx+qy7IW8Eq9Tk8fP3heAg+EBISB/b/49ZPWMbuj dbb7ETZ8bfXxqJ9etgVgK7vTysBXItfoRQOGTPlw7uy3Rz/5zi697IEQWd25CXPWnrcGztZO+XZK hzLQM/eHOnUkolhp/fqBApUy3yxgXekjWre1dKXvhK70udvX7VIJRHK5h8izTb9+jcB65RHZNFxY oFKin5AxMSFFL0TrX7zEjRqFC9ITE4sdSKbqQxAIhJ6e8jqtF+v04OvOsuZHykuAl0DlEpC0nLxy UQdVql23N48GbVuHcxt8FV5OwVeiyMlLZ3cqiYk6k9d0+tfvdrivnEVVGPgDf0ipNjv12Kovt6U5 SVOLhCKByWgQcF3p9XprxkXcsEGoUK/KLzTfysFDWC4ikQt1NsSvbp0GPhEUv/8v6o2nuxKX5NPn 6R5yR/Ks6hDou7eS8HVzZnilXjfnjR81L4E6IgFi/gDoyKRKOB11LlnDRq3Puhx19EK6XbrcmHc1 +tBFUfPWfva3VZJ28bKj6Ltj0JRtM64AvhIFtRk0bvqMd14f1b2BrQFQJcirOiLaOjJMYfCg/618 3ev3yWO+vnQrEONg8KJ6TZt4mWJPn7EkYcx6nV4Y1rptiFM1JQwYvOS7MZL9S+cv+WLR77IZu34Z 19ARYqLKQ6gjIq10mLxSfxBmkb8HXgK1UAJm5ek1b/0nsmmPORt/mz3yxTGvPN+leee3d5/+ZfLA Z8dOGNq5effZJ0ivmxLWvNz5uaXnczOjFveL7Dr3OPZ0K2Cp+9zDZZBylYKmmL1QAXxV8fS3PUkt FGYdHZLZbBaYTaWK3ovWzG119sORM/cBwY7ppfc5Z9vyYu+wrvT5vy1ZEU8oNXPm3oMpj0+d3E2C U5iMONzyBVS+l7Lj0QZ956zZKc8uXThzyptzP5s7uo2iopyqNwS6romNjUe/19E1xw+blwAvgXsk AaFvhxHvAnSkT84ImrR29+HTO2dExi+ftylw1vao6HO73m18cc26EzqB6dqv324W9Jn86tCRM2YN DTr/x+6rRoEVsGS37bNRCgOcgqbY5xXBVw5Ob77NSe6RPP5tpzVnn1r3+cbzhqIT67/ZcSP4if6t RDFfv9B/4pJNW9cv2XTBkH983bc7YuOPrF6xL8GQtO/ntdFZ0i5zfl8/SbpyeL/hr00ePzO62/K1 Ux4SFcT88c2WGEPukTX/23X56tHVP+6+rk/cs2z1sXRjcZE2d8fECIXMTSxyk3kHRfactCbuFm69 +kNIiN3++a+n9erodV/tulppXKH2TqetE7tcLi8sLKxiY3b+sNopgWnTpi1ZsqTc2GazV+0cMD+q mksALbdfeeWVcud54YUXNmzYUPOT1/QMhT8/LVUM36Rh51GvGiTzfuFX7o/8ZU9J/UZtKS4tNSnj TscpixIOLF8wqVeoW/N3j+u4w1cPknpZD7cbSNZ3T8hCx+0sobcMF+e0lz3ywSkDfs/+vp80aOw2 nBHvn/2otbT1R+fwvuPTOztJTW/4bn6/bdu2Z86ccXhGdFI/f/783bxYnTyXKXXr7I/WXLgRey76 6MH9e7ZvXrlwaK839rCl8S95RUZGxsXF2d8sH36vvfYWPzJeAnVeAmVARy5CAJyst+QCzDLHICoU F5//evzEFemtX5nYO0R46wgniCX7t+1AU2VlZQVfOTt9lU5S58X/YN+AOe2XKdMvNH6yVeMWbTo+ 3qN33wHPD+3X4dGWjf/dUEheqT/Yy56/O14CtV0C6p1vDno/b+i380e0D+R24/Ix9xrdwT0+fY3G xn+5ZhIQK4Jlf0/r1HvUtA/mLVwwe8aE0ZO2NH5tXJN/N7sQr9Rrtqr4b/MS4CVQiQRMDBBlxRxB WyNOyB1Ov5jNJoG54EZCljo5/qa6JOXQn8czTNqCjPPRl9DJA4Cl0lvftV3EGWjKMfjKyemdniRv 79xhwxccyOdntfZLQBg06H9nL+/5dOgjPkKT2b1BjzeWrlg4pMm/209HaKr2zxw/Ql4CvATqpAQ0 V/5csumcQXNq47fbLyVf+P3LzWf1xWd+/XrrxcQzm5b8dt6gPrFu6R7t01MnPHzz8z5t+s272unF vvUK9/18qDTc5QoBlgzFp39dutMesOQMNPXXvi0OwVenhM9XPH1RoTPkVanqWvShg9FXVXVS4P/C QUtCOz0/6b058+d+9NYrAx7x+3f76Nz8u9gMZ09Pz/T0dPz8Fy6MB+aWp0+f3rBhQ/y0v6M5c+bg T+4n/3rwJLB8+fKoqCj8tL+1YcOGPffcc/j54N3vv+eO2rVrBxQkfla85TZt2qxatQpwuX+PNPg7 dSiBZs2abdu2DT9tn/KeOr9UeAnwEuAlwEuAl8ADIgFeqT8gE8nfBi8BXgK8BHgJ8BLglTq/BngJ 8BLgJcBLgJfAAyIBXqk/IBPJ3wYvAV4CvAR4CfAS4JU6vwZ4CfAS4CXAS4CXwAMiAV6pPyATyd8G LwFeArwEeAnwErhV0gbaRCDj+ZK2Or0mPvzwwyFDhlQsaTtx4sTMmTPr9K3xg3cmgZUrVwqFwhUr VtgfgGUQFBQ0dOhQXm51VwLPPPPMwYMHHZa0RURETJkyhS9pq7uTe7dG/sQTT8TExNiXtN1S6n37 9tXpdNgd7tbF+PPcfwmUlJS888472NDtL41N//vvv5dKpfd/PPwV74MEMOnPP//8u+++a3+tefPm 7dy5k5/0+yD/e3cJzOwvv/zStGnTipcYN25cbGysRGLrDn/vRsGfuVZLAItk06ZN4eHhtlH+P8kf Ety2qvQlAAAAAElFTkSuQmCCUEsBAi0AFAAGAAgAAAAhALGCZ7YKAQAAEwIAABMAAAAAAAAAAAAA AAAAAAAAAFtDb250ZW50X1R5cGVzXS54bWxQSwECLQAUAAYACAAAACEAOP0h/9YAAACUAQAACwAA AAAAAAAAAAAAAAA7AQAAX3JlbHMvLnJlbHNQSwECLQAUAAYACAAAACEAk1Cym7sDAADGCAAADgAA AAAAAAAAAAAAAAA6AgAAZHJzL2Uyb0RvYy54bWxQSwECLQAUAAYACAAAACEAqiYOvrwAAAAhAQAA GQAAAAAAAAAAAAAAAAAhBgAAZHJzL19yZWxzL2Uyb0RvYy54bWwucmVsc1BLAQItABQABgAIAAAA IQDzgnPh3wAAAAoBAAAPAAAAAAAAAAAAAAAAABQHAABkcnMvZG93bnJldi54bWxQSwECLQAKAAAA AAAAACEAXuxXn2TPAgBkzwIAFAAAAAAAAAAAAAAAAAAgCAAAZHJzL21lZGlhL2ltYWdlMS5wbmdQ SwUGAAAAAAYABgB8AQAAttcCAAAA ">
                <v:shape id="Picture 702859902" o:spid="_x0000_s1300" type="#_x0000_t75" style="position:absolute;width:63627;height:2019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hi86vJAAAA4gAAAA8AAABkcnMvZG93bnJldi54bWxEj0FLw0AUhO+C/2F5gje7a6Q2TbstVREE T20DenxkX5Ng9m26uybx37uC0OMwM98w6+1kOzGQD61jDfczBYK4cqblWkN5fL3LQYSIbLBzTBp+ KMB2c321xsK4kfc0HGItEoRDgRqaGPtCylA1ZDHMXE+cvJPzFmOSvpbG45jgtpOZUo/SYstpocGe nhuqvg7fVsPnuXpfzIexLofw8ZI/lPzkR9b69mbarUBEmuIl/N9+MxoWKsvny6XK4O9SugNy8wsA AP//AwBQSwECLQAUAAYACAAAACEABKs5XgABAADmAQAAEwAAAAAAAAAAAAAAAAAAAAAAW0NvbnRl bnRfVHlwZXNdLnhtbFBLAQItABQABgAIAAAAIQAIwxik1AAAAJMBAAALAAAAAAAAAAAAAAAAADEB AABfcmVscy8ucmVsc1BLAQItABQABgAIAAAAIQAzLwWeQQAAADkAAAASAAAAAAAAAAAAAAAAAC4C AABkcnMvcGljdHVyZXhtbC54bWxQSwECLQAUAAYACAAAACEAuGLzq8kAAADiAAAADwAAAAAAAAAA AAAAAACfAgAAZHJzL2Rvd25yZXYueG1sUEsFBgAAAAAEAAQA9wAAAJUDAAAAAA== ">
                  <v:imagedata r:id="rId518" o:title=""/>
                  <v:path arrowok="t"/>
                </v:shape>
                <v:shape id="Text Box 702859903" o:spid="_x0000_s1301" type="#_x0000_t202" style="position:absolute;left:956;top:13716;width:13291;height:55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x0/N8wA AADiAAAADwAAAGRycy9kb3ducmV2LnhtbESPT2vCQBTE74V+h+UVequ7TbGN0VUkIIrUg38u3p7Z ZxKafZtmtxr76buFQo/DzPyGmcx624gLdb52rOF5oEAQF87UXGo47BdPKQgfkA02jknDjTzMpvd3 E8yMu/KWLrtQighhn6GGKoQ2k9IXFVn0A9cSR+/sOoshyq6UpsNrhNtGJkq9Sos1x4UKW8orKj52 X1bDOl9scHtKbPrd5Mv387z9PByHWj8+9PMxiEB9+A//tVdGw5tK0uFopF7g91K8A3L6AwAA//8D AFBLAQItABQABgAIAAAAIQDw94q7/QAAAOIBAAATAAAAAAAAAAAAAAAAAAAAAABbQ29udGVudF9U eXBlc10ueG1sUEsBAi0AFAAGAAgAAAAhADHdX2HSAAAAjwEAAAsAAAAAAAAAAAAAAAAALgEAAF9y ZWxzLy5yZWxzUEsBAi0AFAAGAAgAAAAhADMvBZ5BAAAAOQAAABAAAAAAAAAAAAAAAAAAKQIAAGRy cy9zaGFwZXhtbC54bWxQSwECLQAUAAYACAAAACEAlx0/N8wAAADiAAAADwAAAAAAAAAAAAAAAACY AgAAZHJzL2Rvd25yZXYueG1sUEsFBgAAAAAEAAQA9QAAAJEDAAAAAA== " filled="f" stroked="f" strokeweight=".5pt">
                  <v:textbox>
                    <w:txbxContent>
                      <w:p w14:paraId="5E700DD7" w14:textId="77777777" w:rsidR="00A421FB" w:rsidRPr="00952176" w:rsidRDefault="00A421FB" w:rsidP="00F44F88">
                        <w:pPr>
                          <w:rPr>
                            <w:rFonts w:ascii="Times New Roman" w:hAnsi="Times New Roman" w:cs="Times New Roman"/>
                            <w:sz w:val="24"/>
                            <w:szCs w:val="24"/>
                          </w:rPr>
                        </w:pPr>
                        <w:r w:rsidRPr="00952176">
                          <w:rPr>
                            <w:rFonts w:ascii="Times New Roman" w:hAnsi="Times New Roman" w:cs="Times New Roman"/>
                            <w:b/>
                            <w:bCs/>
                            <w:sz w:val="24"/>
                            <w:szCs w:val="24"/>
                          </w:rPr>
                          <w:t>Hình 1:</w:t>
                        </w:r>
                        <w:r w:rsidRPr="00952176">
                          <w:rPr>
                            <w:rFonts w:ascii="Times New Roman" w:hAnsi="Times New Roman" w:cs="Times New Roman"/>
                            <w:sz w:val="24"/>
                            <w:szCs w:val="24"/>
                          </w:rPr>
                          <w:t xml:space="preserve"> Đun nóng nước bằng bếp lửa</w:t>
                        </w:r>
                      </w:p>
                    </w:txbxContent>
                  </v:textbox>
                </v:shape>
              </v:group>
            </w:pict>
          </mc:Fallback>
        </mc:AlternateContent>
      </w:r>
    </w:p>
    <w:p w14:paraId="4A549694" w14:textId="77777777" w:rsidR="00A421FB" w:rsidRPr="001643AD" w:rsidRDefault="00A421FB" w:rsidP="00F44F88">
      <w:pPr>
        <w:spacing w:after="0" w:line="276" w:lineRule="auto"/>
        <w:jc w:val="both"/>
        <w:rPr>
          <w:rFonts w:ascii="Times New Roman" w:hAnsi="Times New Roman" w:cs="Times New Roman"/>
          <w:sz w:val="26"/>
          <w:szCs w:val="26"/>
          <w:lang w:val="vi-VN"/>
        </w:rPr>
      </w:pPr>
    </w:p>
    <w:p w14:paraId="2A219B43" w14:textId="77777777" w:rsidR="00A421FB" w:rsidRPr="001643AD" w:rsidRDefault="00A421FB" w:rsidP="00F44F88">
      <w:pPr>
        <w:spacing w:after="0" w:line="276" w:lineRule="auto"/>
        <w:jc w:val="both"/>
        <w:rPr>
          <w:rFonts w:ascii="Times New Roman" w:hAnsi="Times New Roman" w:cs="Times New Roman"/>
          <w:sz w:val="26"/>
          <w:szCs w:val="26"/>
          <w:lang w:val="vi-VN"/>
        </w:rPr>
      </w:pPr>
    </w:p>
    <w:p w14:paraId="664E2E9B" w14:textId="77777777" w:rsidR="00A421FB" w:rsidRPr="001643AD" w:rsidRDefault="00A421FB" w:rsidP="00F44F88">
      <w:pPr>
        <w:spacing w:after="0" w:line="276" w:lineRule="auto"/>
        <w:jc w:val="both"/>
        <w:rPr>
          <w:rFonts w:ascii="Times New Roman" w:hAnsi="Times New Roman" w:cs="Times New Roman"/>
          <w:sz w:val="26"/>
          <w:szCs w:val="26"/>
          <w:lang w:val="vi-VN"/>
        </w:rPr>
      </w:pPr>
    </w:p>
    <w:p w14:paraId="605EE545" w14:textId="77777777" w:rsidR="00A421FB" w:rsidRPr="001643AD" w:rsidRDefault="00A421FB" w:rsidP="00F44F88">
      <w:pPr>
        <w:spacing w:after="0" w:line="276" w:lineRule="auto"/>
        <w:jc w:val="both"/>
        <w:rPr>
          <w:rFonts w:ascii="Times New Roman" w:hAnsi="Times New Roman" w:cs="Times New Roman"/>
          <w:sz w:val="26"/>
          <w:szCs w:val="26"/>
          <w:lang w:val="vi-VN"/>
        </w:rPr>
      </w:pPr>
    </w:p>
    <w:p w14:paraId="338E76A9"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p>
    <w:p w14:paraId="7B6B0F20"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p>
    <w:p w14:paraId="553047BE"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p>
    <w:p w14:paraId="383D2D73"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p>
    <w:p w14:paraId="1E055E0F" w14:textId="77777777" w:rsidR="00A421FB" w:rsidRPr="001643AD" w:rsidRDefault="00A421FB" w:rsidP="00F44F88">
      <w:pPr>
        <w:tabs>
          <w:tab w:val="left" w:pos="283"/>
          <w:tab w:val="left" w:pos="2835"/>
          <w:tab w:val="left" w:pos="5386"/>
          <w:tab w:val="left" w:pos="7937"/>
        </w:tabs>
        <w:spacing w:after="0" w:line="276" w:lineRule="auto"/>
        <w:jc w:val="both"/>
        <w:rPr>
          <w:rFonts w:ascii="Times New Roman" w:hAnsi="Times New Roman" w:cs="Times New Roman"/>
          <w:b/>
          <w:color w:val="0000FF"/>
          <w:sz w:val="26"/>
          <w:szCs w:val="26"/>
          <w:lang w:val="vi-VN"/>
        </w:rPr>
      </w:pPr>
    </w:p>
    <w:p w14:paraId="4EF631A7" w14:textId="77777777" w:rsidR="00A421FB" w:rsidRPr="001643AD" w:rsidRDefault="00A421FB" w:rsidP="00F44F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Hình 3.</w:t>
      </w:r>
      <w:r w:rsidRPr="001643AD">
        <w:rPr>
          <w:rFonts w:ascii="Times New Roman" w:hAnsi="Times New Roman" w:cs="Times New Roman"/>
          <w:b/>
          <w:color w:val="0000FF"/>
          <w:sz w:val="26"/>
          <w:szCs w:val="26"/>
          <w:lang w:val="vi-VN"/>
        </w:rPr>
        <w:tab/>
        <w:t>B.</w:t>
      </w:r>
      <w:r w:rsidRPr="001643AD">
        <w:rPr>
          <w:rFonts w:ascii="Times New Roman" w:hAnsi="Times New Roman" w:cs="Times New Roman"/>
          <w:sz w:val="26"/>
          <w:szCs w:val="26"/>
          <w:lang w:val="vi-VN"/>
        </w:rPr>
        <w:t xml:space="preserve"> Hình 1.</w:t>
      </w:r>
      <w:r w:rsidRPr="001643AD">
        <w:rPr>
          <w:rFonts w:ascii="Times New Roman" w:hAnsi="Times New Roman" w:cs="Times New Roman"/>
          <w:b/>
          <w:color w:val="0000FF"/>
          <w:sz w:val="26"/>
          <w:szCs w:val="26"/>
          <w:lang w:val="vi-VN"/>
        </w:rPr>
        <w:tab/>
        <w:t>C.</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Hình 2.</w:t>
      </w:r>
      <w:r w:rsidRPr="001643AD">
        <w:rPr>
          <w:rFonts w:ascii="Times New Roman" w:hAnsi="Times New Roman" w:cs="Times New Roman"/>
          <w:b/>
          <w:color w:val="0000FF"/>
          <w:sz w:val="26"/>
          <w:szCs w:val="26"/>
          <w:lang w:val="vi-VN"/>
        </w:rPr>
        <w:tab/>
        <w:t>D.</w:t>
      </w:r>
      <w:r w:rsidRPr="001643AD">
        <w:rPr>
          <w:rFonts w:ascii="Times New Roman" w:hAnsi="Times New Roman" w:cs="Times New Roman"/>
          <w:sz w:val="26"/>
          <w:szCs w:val="26"/>
          <w:lang w:val="vi-VN"/>
        </w:rPr>
        <w:t xml:space="preserve"> Hình 4.</w:t>
      </w:r>
    </w:p>
    <w:p w14:paraId="55DBA317"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rPr>
        <w:t>Câu 3. Nhiệt dung riêng c của một chất là nhiệt lượng cần thiết để</w:t>
      </w:r>
    </w:p>
    <w:p w14:paraId="660C97DF" w14:textId="77777777" w:rsidR="00A421FB" w:rsidRPr="001643AD" w:rsidRDefault="00A421FB" w:rsidP="0017544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 xml:space="preserve"> 1 phân tử chất đó tăng thêm 1 K (hoặc 1°C).</w:t>
      </w:r>
      <w:r w:rsidRPr="001643AD">
        <w:rPr>
          <w:rFonts w:ascii="Times New Roman" w:hAnsi="Times New Roman" w:cs="Times New Roman"/>
          <w:b/>
          <w:color w:val="0000FF"/>
          <w:sz w:val="26"/>
          <w:szCs w:val="26"/>
          <w:lang w:val="vi-VN"/>
        </w:rPr>
        <w:tab/>
        <w:t>B.</w:t>
      </w:r>
      <w:r w:rsidRPr="001643AD">
        <w:rPr>
          <w:rFonts w:ascii="Times New Roman" w:hAnsi="Times New Roman" w:cs="Times New Roman"/>
          <w:sz w:val="26"/>
          <w:szCs w:val="26"/>
          <w:lang w:val="vi-VN"/>
        </w:rPr>
        <w:t xml:space="preserve"> 1 m³ chất đó tăng thêm 1 K (hoặc 1°C).</w:t>
      </w:r>
    </w:p>
    <w:p w14:paraId="0C2B4325" w14:textId="77777777" w:rsidR="00A421FB" w:rsidRPr="001643AD" w:rsidRDefault="00A421FB" w:rsidP="0017544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t>C.</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1 kg chất đó tăng thêm 1 K (hoặc 1°C).</w:t>
      </w:r>
      <w:r w:rsidRPr="001643AD">
        <w:rPr>
          <w:rFonts w:ascii="Times New Roman" w:hAnsi="Times New Roman" w:cs="Times New Roman"/>
          <w:b/>
          <w:color w:val="0000FF"/>
          <w:sz w:val="26"/>
          <w:szCs w:val="26"/>
          <w:lang w:val="vi-VN"/>
        </w:rPr>
        <w:tab/>
        <w:t>D.</w:t>
      </w:r>
      <w:r w:rsidRPr="001643AD">
        <w:rPr>
          <w:rFonts w:ascii="Times New Roman" w:hAnsi="Times New Roman" w:cs="Times New Roman"/>
          <w:sz w:val="26"/>
          <w:szCs w:val="26"/>
          <w:lang w:val="vi-VN"/>
        </w:rPr>
        <w:t xml:space="preserve"> 1 mol chất đó tăng thêm 1 K (hoặc 1°C).</w:t>
      </w:r>
    </w:p>
    <w:p w14:paraId="72BBA2F4"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rPr>
        <w:t>Câu 4. Đặc điểm nào sau đây là của sự bay hơi?</w:t>
      </w:r>
    </w:p>
    <w:p w14:paraId="2367538B" w14:textId="77777777" w:rsidR="00A421FB" w:rsidRPr="001643AD" w:rsidRDefault="00A421FB" w:rsidP="0017544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 xml:space="preserve"> Chỉ xảy ra đối với một số ít chất lỏng. </w:t>
      </w:r>
      <w:r w:rsidRPr="001643AD">
        <w:rPr>
          <w:rFonts w:ascii="Times New Roman" w:hAnsi="Times New Roman" w:cs="Times New Roman"/>
          <w:sz w:val="26"/>
          <w:szCs w:val="26"/>
          <w:lang w:val="vi-VN"/>
        </w:rPr>
        <w:tab/>
      </w:r>
      <w:r w:rsidRPr="001643AD">
        <w:rPr>
          <w:rFonts w:ascii="Times New Roman" w:hAnsi="Times New Roman" w:cs="Times New Roman"/>
          <w:b/>
          <w:color w:val="0000FF"/>
          <w:sz w:val="26"/>
          <w:szCs w:val="26"/>
          <w:lang w:val="vi-VN"/>
        </w:rPr>
        <w:t>B.</w:t>
      </w:r>
      <w:r w:rsidRPr="001643AD">
        <w:rPr>
          <w:rFonts w:ascii="Times New Roman" w:hAnsi="Times New Roman" w:cs="Times New Roman"/>
          <w:sz w:val="26"/>
          <w:szCs w:val="26"/>
          <w:lang w:val="vi-VN"/>
        </w:rPr>
        <w:t xml:space="preserve"> Xảy ra với tốc độ như nhau ở mọi nhiệt độ.</w:t>
      </w:r>
    </w:p>
    <w:p w14:paraId="4DFCBA5C" w14:textId="77777777" w:rsidR="00A421FB" w:rsidRPr="001643AD" w:rsidRDefault="00A421FB" w:rsidP="0017544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rPr>
      </w:pPr>
      <w:r w:rsidRPr="001643AD">
        <w:rPr>
          <w:rFonts w:ascii="Times New Roman" w:hAnsi="Times New Roman" w:cs="Times New Roman"/>
          <w:b/>
          <w:color w:val="0000FF"/>
          <w:sz w:val="26"/>
          <w:szCs w:val="26"/>
          <w:lang w:val="vi-VN"/>
        </w:rPr>
        <w:t>C.</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 xml:space="preserve">Xảy ra ở bất kì nhiệt độ nào của chất lỏng. </w:t>
      </w:r>
      <w:r w:rsidRPr="001643AD">
        <w:rPr>
          <w:rFonts w:ascii="Times New Roman" w:hAnsi="Times New Roman" w:cs="Times New Roman"/>
          <w:sz w:val="26"/>
          <w:szCs w:val="26"/>
          <w:lang w:val="vi-VN"/>
        </w:rPr>
        <w:tab/>
      </w:r>
      <w:r w:rsidRPr="001643AD">
        <w:rPr>
          <w:rFonts w:ascii="Times New Roman" w:hAnsi="Times New Roman" w:cs="Times New Roman"/>
          <w:b/>
          <w:color w:val="0000FF"/>
          <w:sz w:val="26"/>
          <w:szCs w:val="26"/>
        </w:rPr>
        <w:t>D.</w:t>
      </w:r>
      <w:r w:rsidRPr="001643AD">
        <w:rPr>
          <w:rFonts w:ascii="Times New Roman" w:hAnsi="Times New Roman" w:cs="Times New Roman"/>
          <w:sz w:val="26"/>
          <w:szCs w:val="26"/>
        </w:rPr>
        <w:t xml:space="preserve"> Chỉ xảy ra trong lòng chất lỏng.</w:t>
      </w:r>
    </w:p>
    <w:p w14:paraId="73864478"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lang w:val="en-US"/>
        </w:rPr>
        <w:t xml:space="preserve">Câu 5.  </w:t>
      </w:r>
      <w:r w:rsidRPr="001643AD">
        <w:rPr>
          <w:rFonts w:ascii="Times New Roman" w:hAnsi="Times New Roman" w:cs="Times New Roman"/>
          <w:sz w:val="26"/>
          <w:szCs w:val="26"/>
        </w:rPr>
        <w:t xml:space="preserve">Nhiệt lượng mà một vật đồng chất thu vào để tăng nhiệt độ thêm 40°C là 17,6 kJ. Bỏ qua sự trao đổi nhiệt với môi trường. Biết khối lượng của vật là 500 g, nhiệt dung riêng của chất làm vật là </w:t>
      </w:r>
    </w:p>
    <w:p w14:paraId="00FDA2C3" w14:textId="77777777" w:rsidR="00A421FB" w:rsidRPr="001643AD" w:rsidRDefault="00A421FB" w:rsidP="00175448">
      <w:pPr>
        <w:tabs>
          <w:tab w:val="left" w:pos="283"/>
          <w:tab w:val="left" w:pos="2835"/>
          <w:tab w:val="left" w:pos="5386"/>
          <w:tab w:val="left" w:pos="7937"/>
        </w:tabs>
        <w:spacing w:after="0" w:line="276" w:lineRule="auto"/>
        <w:ind w:firstLine="283"/>
        <w:jc w:val="both"/>
        <w:rPr>
          <w:rFonts w:ascii="Times New Roman" w:hAnsi="Times New Roman" w:cs="Times New Roman"/>
          <w:color w:val="FF0000"/>
          <w:sz w:val="26"/>
          <w:szCs w:val="26"/>
          <w:lang w:val="nl-NL"/>
        </w:rPr>
      </w:pPr>
      <w:r w:rsidRPr="001643AD">
        <w:rPr>
          <w:rFonts w:ascii="Times New Roman" w:hAnsi="Times New Roman" w:cs="Times New Roman"/>
          <w:b/>
          <w:color w:val="0000FF"/>
          <w:sz w:val="26"/>
          <w:szCs w:val="26"/>
          <w:lang w:val="nl-NL"/>
        </w:rPr>
        <w:t>A.</w:t>
      </w:r>
      <w:r w:rsidRPr="001643AD">
        <w:rPr>
          <w:rFonts w:ascii="Times New Roman" w:hAnsi="Times New Roman" w:cs="Times New Roman"/>
          <w:sz w:val="26"/>
          <w:szCs w:val="26"/>
          <w:lang w:val="nl-NL"/>
        </w:rPr>
        <w:t xml:space="preserve"> 112,5 J/kg. K.</w:t>
      </w:r>
      <w:r w:rsidRPr="001643AD">
        <w:rPr>
          <w:rFonts w:ascii="Times New Roman" w:hAnsi="Times New Roman" w:cs="Times New Roman"/>
          <w:b/>
          <w:color w:val="0000FF"/>
          <w:sz w:val="26"/>
          <w:szCs w:val="26"/>
          <w:lang w:val="nl-NL"/>
        </w:rPr>
        <w:tab/>
        <w:t>B.</w:t>
      </w:r>
      <w:r w:rsidRPr="001643AD">
        <w:rPr>
          <w:rFonts w:ascii="Times New Roman" w:hAnsi="Times New Roman" w:cs="Times New Roman"/>
          <w:sz w:val="26"/>
          <w:szCs w:val="26"/>
          <w:lang w:val="nl-NL"/>
        </w:rPr>
        <w:t xml:space="preserve"> 460 J/kg. K.</w:t>
      </w:r>
      <w:r w:rsidRPr="001643AD">
        <w:rPr>
          <w:rFonts w:ascii="Times New Roman" w:hAnsi="Times New Roman" w:cs="Times New Roman"/>
          <w:b/>
          <w:color w:val="0000FF"/>
          <w:sz w:val="26"/>
          <w:szCs w:val="26"/>
          <w:lang w:val="nl-NL"/>
        </w:rPr>
        <w:tab/>
        <w:t>C.</w:t>
      </w:r>
      <w:r w:rsidRPr="001643AD">
        <w:rPr>
          <w:rFonts w:ascii="Times New Roman" w:hAnsi="Times New Roman" w:cs="Times New Roman"/>
          <w:sz w:val="26"/>
          <w:szCs w:val="26"/>
          <w:lang w:val="nl-NL"/>
        </w:rPr>
        <w:t xml:space="preserve"> 380 J/kg. K.</w:t>
      </w:r>
      <w:r w:rsidRPr="001643AD">
        <w:rPr>
          <w:rFonts w:ascii="Times New Roman" w:hAnsi="Times New Roman" w:cs="Times New Roman"/>
          <w:b/>
          <w:color w:val="0000FF"/>
          <w:sz w:val="26"/>
          <w:szCs w:val="26"/>
          <w:lang w:val="nl-NL"/>
        </w:rPr>
        <w:tab/>
        <w:t>D.</w:t>
      </w:r>
      <w:r w:rsidRPr="001643AD">
        <w:rPr>
          <w:rFonts w:ascii="Times New Roman" w:hAnsi="Times New Roman" w:cs="Times New Roman"/>
          <w:sz w:val="26"/>
          <w:szCs w:val="26"/>
          <w:lang w:val="nl-NL"/>
        </w:rPr>
        <w:t xml:space="preserve"> </w:t>
      </w:r>
      <w:r w:rsidRPr="001643AD">
        <w:rPr>
          <w:rFonts w:ascii="Times New Roman" w:hAnsi="Times New Roman" w:cs="Times New Roman"/>
          <w:color w:val="FF0000"/>
          <w:sz w:val="26"/>
          <w:szCs w:val="26"/>
          <w:lang w:val="nl-NL"/>
        </w:rPr>
        <w:t xml:space="preserve">880 J/kg. K. </w:t>
      </w:r>
    </w:p>
    <w:p w14:paraId="1D59CD5C"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lang w:val="nl-NL"/>
        </w:rPr>
        <w:t xml:space="preserve">Câu 6. </w:t>
      </w:r>
      <w:r w:rsidRPr="001643AD">
        <w:rPr>
          <w:rFonts w:ascii="Times New Roman" w:hAnsi="Times New Roman" w:cs="Times New Roman"/>
          <w:sz w:val="26"/>
          <w:szCs w:val="26"/>
        </w:rPr>
        <w:t>Với cùng một chất, quá trình chuyển thể nào sẽ làm giảm lực tương tác giữa các phân tử nhiều nhất?</w:t>
      </w:r>
    </w:p>
    <w:p w14:paraId="192816F2" w14:textId="77777777" w:rsidR="00A421FB" w:rsidRPr="001643AD" w:rsidRDefault="00A421FB" w:rsidP="000456DA">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Hóa hơi.</w:t>
      </w:r>
      <w:r w:rsidRPr="001643AD">
        <w:rPr>
          <w:rFonts w:ascii="Times New Roman" w:hAnsi="Times New Roman" w:cs="Times New Roman"/>
          <w:b/>
          <w:color w:val="0000FF"/>
          <w:sz w:val="26"/>
          <w:szCs w:val="26"/>
          <w:lang w:val="vi-VN"/>
        </w:rPr>
        <w:tab/>
        <w:t>B.</w:t>
      </w:r>
      <w:r w:rsidRPr="001643AD">
        <w:rPr>
          <w:rFonts w:ascii="Times New Roman" w:hAnsi="Times New Roman" w:cs="Times New Roman"/>
          <w:sz w:val="26"/>
          <w:szCs w:val="26"/>
          <w:lang w:val="vi-VN"/>
        </w:rPr>
        <w:t xml:space="preserve"> Đông đặc.</w:t>
      </w:r>
      <w:r w:rsidRPr="001643AD">
        <w:rPr>
          <w:rFonts w:ascii="Times New Roman" w:hAnsi="Times New Roman" w:cs="Times New Roman"/>
          <w:b/>
          <w:color w:val="0000FF"/>
          <w:sz w:val="26"/>
          <w:szCs w:val="26"/>
          <w:lang w:val="vi-VN"/>
        </w:rPr>
        <w:tab/>
      </w:r>
      <w:r w:rsidRPr="001643AD">
        <w:rPr>
          <w:rFonts w:ascii="Times New Roman" w:hAnsi="Times New Roman" w:cs="Times New Roman"/>
          <w:b/>
          <w:color w:val="0000FF"/>
          <w:sz w:val="26"/>
          <w:szCs w:val="26"/>
        </w:rPr>
        <w:t>C.</w:t>
      </w:r>
      <w:r w:rsidRPr="001643AD">
        <w:rPr>
          <w:rFonts w:ascii="Times New Roman" w:hAnsi="Times New Roman" w:cs="Times New Roman"/>
          <w:sz w:val="26"/>
          <w:szCs w:val="26"/>
        </w:rPr>
        <w:t xml:space="preserve"> Nóng chảy.</w:t>
      </w:r>
      <w:r w:rsidRPr="001643AD">
        <w:rPr>
          <w:rFonts w:ascii="Times New Roman" w:hAnsi="Times New Roman" w:cs="Times New Roman"/>
          <w:b/>
          <w:color w:val="0000FF"/>
          <w:sz w:val="26"/>
          <w:szCs w:val="26"/>
        </w:rPr>
        <w:tab/>
        <w:t>D.</w:t>
      </w:r>
      <w:r w:rsidRPr="001643AD">
        <w:rPr>
          <w:rFonts w:ascii="Times New Roman" w:hAnsi="Times New Roman" w:cs="Times New Roman"/>
          <w:sz w:val="26"/>
          <w:szCs w:val="26"/>
        </w:rPr>
        <w:t xml:space="preserve"> Ngưng tụ.</w:t>
      </w:r>
    </w:p>
    <w:p w14:paraId="3204FCB2"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lang w:val="en-US"/>
        </w:rPr>
        <w:t xml:space="preserve">Câu 7. </w:t>
      </w:r>
      <w:r w:rsidRPr="001643AD">
        <w:rPr>
          <w:rFonts w:ascii="Times New Roman" w:hAnsi="Times New Roman" w:cs="Times New Roman"/>
          <w:sz w:val="26"/>
          <w:szCs w:val="26"/>
        </w:rPr>
        <w:t>Tính chất nào sau đây không phải của phân tử vật chất ở thể khí</w:t>
      </w:r>
    </w:p>
    <w:p w14:paraId="045F1265" w14:textId="77777777" w:rsidR="00A421FB" w:rsidRPr="001643AD" w:rsidRDefault="00A421FB" w:rsidP="000F69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 xml:space="preserve">A. </w:t>
      </w:r>
      <w:r w:rsidRPr="001643AD">
        <w:rPr>
          <w:rFonts w:ascii="Times New Roman" w:hAnsi="Times New Roman" w:cs="Times New Roman"/>
          <w:sz w:val="26"/>
          <w:szCs w:val="26"/>
          <w:lang w:val="vi-VN"/>
        </w:rPr>
        <w:t>Chuyển động không ngừng.</w:t>
      </w:r>
    </w:p>
    <w:p w14:paraId="4E5160BB" w14:textId="77777777" w:rsidR="00A421FB" w:rsidRPr="001643AD" w:rsidRDefault="00A421FB" w:rsidP="000F69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B.</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Chuyển động hỗn loạn xung quanh các vị trí cân bằng cố định.</w:t>
      </w:r>
    </w:p>
    <w:p w14:paraId="22F8B253" w14:textId="77777777" w:rsidR="00A421FB" w:rsidRPr="001643AD" w:rsidRDefault="00A421FB" w:rsidP="000F6988">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C.</w:t>
      </w:r>
      <w:r w:rsidRPr="001643AD">
        <w:rPr>
          <w:rFonts w:ascii="Times New Roman" w:hAnsi="Times New Roman" w:cs="Times New Roman"/>
          <w:sz w:val="26"/>
          <w:szCs w:val="26"/>
          <w:lang w:val="vi-VN"/>
        </w:rPr>
        <w:t xml:space="preserve"> Chuyển động hỗn loạn và không ngừng.</w:t>
      </w:r>
    </w:p>
    <w:p w14:paraId="39DDE7C7" w14:textId="77777777" w:rsidR="00A421FB" w:rsidRPr="001643AD" w:rsidRDefault="00A421FB" w:rsidP="000F6988">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t>D.</w:t>
      </w:r>
      <w:r w:rsidRPr="001643AD">
        <w:rPr>
          <w:rFonts w:ascii="Times New Roman" w:hAnsi="Times New Roman" w:cs="Times New Roman"/>
          <w:sz w:val="26"/>
          <w:szCs w:val="26"/>
          <w:lang w:val="vi-VN"/>
        </w:rPr>
        <w:t xml:space="preserve"> Chuyển động hỗn loạn.</w:t>
      </w:r>
    </w:p>
    <w:p w14:paraId="11119E07" w14:textId="77777777" w:rsidR="00A421FB" w:rsidRPr="001643AD" w:rsidRDefault="00A421FB" w:rsidP="007B2A46">
      <w:pPr>
        <w:pStyle w:val="ListParagraph"/>
        <w:spacing w:after="0" w:line="276" w:lineRule="auto"/>
        <w:ind w:left="0"/>
        <w:jc w:val="both"/>
        <w:rPr>
          <w:rFonts w:ascii="Times New Roman" w:hAnsi="Times New Roman" w:cs="Times New Roman"/>
          <w:b/>
          <w:noProof/>
          <w:color w:val="0000FF"/>
          <w:sz w:val="26"/>
          <w:szCs w:val="26"/>
        </w:rPr>
      </w:pPr>
      <w:r w:rsidRPr="001643AD">
        <w:rPr>
          <w:rFonts w:ascii="Times New Roman" w:hAnsi="Times New Roman" w:cs="Times New Roman"/>
          <w:sz w:val="26"/>
          <w:szCs w:val="26"/>
        </w:rPr>
        <w:t>Câu 8. Xét m</w:t>
      </w:r>
      <w:r w:rsidRPr="001643AD">
        <w:rPr>
          <w:rFonts w:ascii="Times New Roman" w:hAnsi="Times New Roman" w:cs="Times New Roman"/>
          <w:noProof/>
          <w:sz w:val="26"/>
          <w:szCs w:val="26"/>
        </w:rPr>
        <w:t xml:space="preserve">ột khối khí xác định được chứa trong một xilanh kín với một pit-tông động. Ban đầu khối khí có áp suất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và thể tích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Nhiệt độ được giữ không đổi, dịch chuyển pit-tông sao cho áp suất thay đổi đến giá trị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và thể tích tương ứng là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Phương trình nào sau đây diễn tả đúng mối liên hệ giữa các thông số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1</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p</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 xml:space="preserve">, </w:t>
      </w:r>
      <w:r w:rsidRPr="001643AD">
        <w:rPr>
          <w:rFonts w:ascii="Times New Roman" w:hAnsi="Times New Roman" w:cs="Times New Roman"/>
          <w:i/>
          <w:iCs/>
          <w:noProof/>
          <w:sz w:val="26"/>
          <w:szCs w:val="26"/>
        </w:rPr>
        <w:t>V</w:t>
      </w:r>
      <w:r w:rsidRPr="001643AD">
        <w:rPr>
          <w:rFonts w:ascii="Times New Roman" w:hAnsi="Times New Roman" w:cs="Times New Roman"/>
          <w:noProof/>
          <w:sz w:val="26"/>
          <w:szCs w:val="26"/>
          <w:vertAlign w:val="subscript"/>
        </w:rPr>
        <w:t>2</w:t>
      </w:r>
      <w:r w:rsidRPr="001643AD">
        <w:rPr>
          <w:rFonts w:ascii="Times New Roman" w:hAnsi="Times New Roman" w:cs="Times New Roman"/>
          <w:noProof/>
          <w:sz w:val="26"/>
          <w:szCs w:val="26"/>
        </w:rPr>
        <w:t>?</w:t>
      </w:r>
    </w:p>
    <w:p w14:paraId="6BE83920" w14:textId="77777777" w:rsidR="00A421FB" w:rsidRPr="001643AD" w:rsidRDefault="00A421FB" w:rsidP="00E24116">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FF"/>
          <w:sz w:val="26"/>
          <w:szCs w:val="26"/>
          <w:lang w:val="vi-VN"/>
        </w:rPr>
      </w:pPr>
      <w:r w:rsidRPr="001643AD">
        <w:rPr>
          <w:rFonts w:ascii="Times New Roman" w:hAnsi="Times New Roman" w:cs="Times New Roman"/>
          <w:b/>
          <w:noProof/>
          <w:color w:val="0000FF"/>
          <w:sz w:val="26"/>
          <w:szCs w:val="26"/>
          <w:lang w:val="vi-VN"/>
        </w:rPr>
        <w:lastRenderedPageBreak/>
        <w:t>A.</w:t>
      </w:r>
      <w:r w:rsidRPr="001643AD">
        <w:rPr>
          <w:rFonts w:ascii="Times New Roman" w:hAnsi="Times New Roman" w:cs="Times New Roman"/>
          <w:noProof/>
          <w:sz w:val="26"/>
          <w:szCs w:val="26"/>
          <w:lang w:val="vi-VN"/>
        </w:rPr>
        <w:t xml:space="preserve"> </w:t>
      </w:r>
      <w:r w:rsidRPr="001643AD">
        <w:rPr>
          <w:rFonts w:ascii="Times New Roman" w:hAnsi="Times New Roman" w:cs="Times New Roman"/>
          <w:noProof/>
          <w:kern w:val="2"/>
          <w:position w:val="-32"/>
          <w:sz w:val="26"/>
          <w:szCs w:val="26"/>
          <w14:ligatures w14:val="standardContextual"/>
        </w:rPr>
        <w:object w:dxaOrig="920" w:dyaOrig="740" w14:anchorId="348DC56B">
          <v:shape id="_x0000_i1331" type="#_x0000_t75" style="width:44.25pt;height:39pt" o:ole="">
            <v:imagedata r:id="rId10" o:title=""/>
          </v:shape>
          <o:OLEObject Type="Embed" ProgID="Equation.DSMT4" ShapeID="_x0000_i1331" DrawAspect="Content" ObjectID="_1796215414" r:id="rId557"/>
        </w:object>
      </w:r>
      <w:r w:rsidRPr="001643AD">
        <w:rPr>
          <w:rFonts w:ascii="Times New Roman" w:hAnsi="Times New Roman" w:cs="Times New Roman"/>
          <w:noProof/>
          <w:kern w:val="2"/>
          <w:sz w:val="26"/>
          <w:szCs w:val="26"/>
          <w:lang w:val="vi-VN"/>
          <w14:ligatures w14:val="standardContextual"/>
        </w:rPr>
        <w:t>.</w:t>
      </w:r>
      <w:r w:rsidRPr="001643AD">
        <w:rPr>
          <w:rFonts w:ascii="Times New Roman" w:hAnsi="Times New Roman" w:cs="Times New Roman"/>
          <w:b/>
          <w:noProof/>
          <w:color w:val="0000FF"/>
          <w:kern w:val="2"/>
          <w:sz w:val="26"/>
          <w:szCs w:val="26"/>
          <w:lang w:val="vi-VN"/>
          <w14:ligatures w14:val="standardContextual"/>
        </w:rPr>
        <w:tab/>
      </w:r>
      <w:r w:rsidRPr="001643AD">
        <w:rPr>
          <w:rFonts w:ascii="Times New Roman" w:hAnsi="Times New Roman" w:cs="Times New Roman"/>
          <w:b/>
          <w:noProof/>
          <w:color w:val="0000FF"/>
          <w:sz w:val="26"/>
          <w:szCs w:val="26"/>
          <w:lang w:val="vi-VN"/>
        </w:rPr>
        <w:t>B.</w:t>
      </w:r>
      <w:r w:rsidRPr="001643AD">
        <w:rPr>
          <w:rFonts w:ascii="Times New Roman" w:hAnsi="Times New Roman" w:cs="Times New Roman"/>
          <w:noProof/>
          <w:sz w:val="26"/>
          <w:szCs w:val="26"/>
          <w:lang w:val="vi-VN"/>
        </w:rPr>
        <w:t xml:space="preserve"> </w:t>
      </w:r>
      <w:r w:rsidRPr="001643AD">
        <w:rPr>
          <w:rFonts w:ascii="Times New Roman" w:hAnsi="Times New Roman" w:cs="Times New Roman"/>
          <w:noProof/>
          <w:kern w:val="2"/>
          <w:position w:val="-32"/>
          <w:sz w:val="26"/>
          <w:szCs w:val="26"/>
          <w14:ligatures w14:val="standardContextual"/>
        </w:rPr>
        <w:object w:dxaOrig="920" w:dyaOrig="740" w14:anchorId="3DDB6181">
          <v:shape id="_x0000_i1332" type="#_x0000_t75" style="width:44.25pt;height:39pt" o:ole="">
            <v:imagedata r:id="rId12" o:title=""/>
          </v:shape>
          <o:OLEObject Type="Embed" ProgID="Equation.DSMT4" ShapeID="_x0000_i1332" DrawAspect="Content" ObjectID="_1796215415" r:id="rId558"/>
        </w:object>
      </w:r>
      <w:r w:rsidRPr="001643AD">
        <w:rPr>
          <w:rFonts w:ascii="Times New Roman" w:hAnsi="Times New Roman" w:cs="Times New Roman"/>
          <w:noProof/>
          <w:kern w:val="2"/>
          <w:sz w:val="26"/>
          <w:szCs w:val="26"/>
          <w:lang w:val="vi-VN"/>
          <w14:ligatures w14:val="standardContextual"/>
        </w:rPr>
        <w:t>.</w:t>
      </w:r>
      <w:r w:rsidRPr="001643AD">
        <w:rPr>
          <w:rFonts w:ascii="Times New Roman" w:hAnsi="Times New Roman" w:cs="Times New Roman"/>
          <w:b/>
          <w:noProof/>
          <w:color w:val="0000FF"/>
          <w:sz w:val="26"/>
          <w:szCs w:val="26"/>
          <w:lang w:val="vi-VN"/>
        </w:rPr>
        <w:tab/>
      </w:r>
      <w:r w:rsidRPr="001643AD">
        <w:rPr>
          <w:rFonts w:ascii="Times New Roman" w:hAnsi="Times New Roman" w:cs="Times New Roman"/>
          <w:b/>
          <w:noProof/>
          <w:color w:val="FF0000"/>
          <w:sz w:val="26"/>
          <w:szCs w:val="26"/>
          <w:lang w:val="vi-VN"/>
        </w:rPr>
        <w:t>C.</w:t>
      </w:r>
      <w:r w:rsidRPr="001643AD">
        <w:rPr>
          <w:rFonts w:ascii="Times New Roman" w:hAnsi="Times New Roman" w:cs="Times New Roman"/>
          <w:color w:val="FF0000"/>
          <w:sz w:val="26"/>
          <w:szCs w:val="26"/>
          <w:lang w:val="vi-VN"/>
        </w:rPr>
        <w:t xml:space="preserve"> </w:t>
      </w:r>
      <w:r w:rsidRPr="001643AD">
        <w:rPr>
          <w:rFonts w:ascii="Times New Roman" w:hAnsi="Times New Roman" w:cs="Times New Roman"/>
          <w:color w:val="FF0000"/>
          <w:position w:val="-12"/>
          <w:sz w:val="26"/>
          <w:szCs w:val="26"/>
        </w:rPr>
        <w:object w:dxaOrig="1219" w:dyaOrig="360" w14:anchorId="24385E38">
          <v:shape id="_x0000_i1333" type="#_x0000_t75" style="width:60.75pt;height:18pt" o:ole="">
            <v:imagedata r:id="rId14" o:title=""/>
          </v:shape>
          <o:OLEObject Type="Embed" ProgID="Equation.DSMT4" ShapeID="_x0000_i1333" DrawAspect="Content" ObjectID="_1796215416" r:id="rId559"/>
        </w:object>
      </w:r>
      <w:r w:rsidRPr="001643AD">
        <w:rPr>
          <w:rFonts w:ascii="Times New Roman" w:hAnsi="Times New Roman" w:cs="Times New Roman"/>
          <w:noProof/>
          <w:color w:val="FF0000"/>
          <w:kern w:val="2"/>
          <w:sz w:val="26"/>
          <w:szCs w:val="26"/>
          <w:lang w:val="vi-VN"/>
          <w14:ligatures w14:val="standardContextual"/>
        </w:rPr>
        <w:t>.</w:t>
      </w:r>
      <w:r w:rsidRPr="001643AD">
        <w:rPr>
          <w:rFonts w:ascii="Times New Roman" w:hAnsi="Times New Roman" w:cs="Times New Roman"/>
          <w:b/>
          <w:noProof/>
          <w:color w:val="0000FF"/>
          <w:kern w:val="2"/>
          <w:sz w:val="26"/>
          <w:szCs w:val="26"/>
          <w:lang w:val="vi-VN"/>
          <w14:ligatures w14:val="standardContextual"/>
        </w:rPr>
        <w:tab/>
      </w:r>
      <w:r w:rsidRPr="001643AD">
        <w:rPr>
          <w:rFonts w:ascii="Times New Roman" w:hAnsi="Times New Roman" w:cs="Times New Roman"/>
          <w:b/>
          <w:noProof/>
          <w:color w:val="0000FF"/>
          <w:sz w:val="26"/>
          <w:szCs w:val="26"/>
          <w:lang w:val="vi-VN"/>
        </w:rPr>
        <w:t>D.</w:t>
      </w:r>
      <w:r w:rsidRPr="001643AD">
        <w:rPr>
          <w:rFonts w:ascii="Times New Roman" w:hAnsi="Times New Roman" w:cs="Times New Roman"/>
          <w:sz w:val="26"/>
          <w:szCs w:val="26"/>
          <w:lang w:val="vi-VN"/>
        </w:rPr>
        <w:t xml:space="preserve"> </w:t>
      </w:r>
      <w:r w:rsidRPr="001643AD">
        <w:rPr>
          <w:rFonts w:ascii="Times New Roman" w:hAnsi="Times New Roman" w:cs="Times New Roman"/>
          <w:position w:val="-12"/>
          <w:sz w:val="26"/>
          <w:szCs w:val="26"/>
        </w:rPr>
        <w:object w:dxaOrig="1219" w:dyaOrig="360" w14:anchorId="21834158">
          <v:shape id="_x0000_i1334" type="#_x0000_t75" style="width:60.75pt;height:18pt" o:ole="">
            <v:imagedata r:id="rId16" o:title=""/>
          </v:shape>
          <o:OLEObject Type="Embed" ProgID="Equation.DSMT4" ShapeID="_x0000_i1334" DrawAspect="Content" ObjectID="_1796215417" r:id="rId560"/>
        </w:object>
      </w:r>
      <w:r w:rsidRPr="001643AD">
        <w:rPr>
          <w:rFonts w:ascii="Times New Roman" w:hAnsi="Times New Roman" w:cs="Times New Roman"/>
          <w:sz w:val="26"/>
          <w:szCs w:val="26"/>
          <w:lang w:val="vi-VN"/>
        </w:rPr>
        <w:t>.</w:t>
      </w:r>
    </w:p>
    <w:p w14:paraId="46E45E83" w14:textId="77777777" w:rsidR="00A421FB" w:rsidRPr="001643AD" w:rsidRDefault="00A421FB" w:rsidP="007B2A4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noProof/>
          <w:sz w:val="26"/>
          <w:szCs w:val="26"/>
          <w:lang w:val="en-US"/>
        </w:rPr>
        <w:drawing>
          <wp:anchor distT="0" distB="0" distL="114300" distR="114300" simplePos="0" relativeHeight="251678720" behindDoc="0" locked="0" layoutInCell="1" allowOverlap="1" wp14:anchorId="29465E96" wp14:editId="0BA770D2">
            <wp:simplePos x="0" y="0"/>
            <wp:positionH relativeFrom="column">
              <wp:posOffset>1333500</wp:posOffset>
            </wp:positionH>
            <wp:positionV relativeFrom="paragraph">
              <wp:posOffset>485775</wp:posOffset>
            </wp:positionV>
            <wp:extent cx="4695825" cy="1104900"/>
            <wp:effectExtent l="0" t="0" r="9525" b="0"/>
            <wp:wrapSquare wrapText="bothSides"/>
            <wp:docPr id="1857781784" name="Picture 185778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3">
                      <a:extLst>
                        <a:ext uri="{28A0092B-C50C-407E-A947-70E740481C1C}">
                          <a14:useLocalDpi xmlns:a14="http://schemas.microsoft.com/office/drawing/2010/main" val="0"/>
                        </a:ext>
                      </a:extLst>
                    </a:blip>
                    <a:stretch>
                      <a:fillRect/>
                    </a:stretch>
                  </pic:blipFill>
                  <pic:spPr>
                    <a:xfrm>
                      <a:off x="0" y="0"/>
                      <a:ext cx="4695825" cy="1104900"/>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Câu 9. Cho p là áp suất, V là thể tích, T(K) là nhiệt độ tuyệt đối của một lượng khí lí tưởng xác định. Hình nào dưới đây biểu diễn quá trình biển đổi trạng thái của lượng khí đó khác với các hình còn lại?</w:t>
      </w:r>
    </w:p>
    <w:p w14:paraId="420A91FE" w14:textId="77777777" w:rsidR="00A421FB" w:rsidRPr="001643AD" w:rsidRDefault="00A421FB" w:rsidP="00F87C9C">
      <w:pPr>
        <w:spacing w:after="0" w:line="276" w:lineRule="auto"/>
        <w:jc w:val="both"/>
        <w:rPr>
          <w:rFonts w:ascii="Times New Roman" w:hAnsi="Times New Roman" w:cs="Times New Roman"/>
          <w:b/>
          <w:color w:val="0000FF"/>
          <w:sz w:val="26"/>
          <w:szCs w:val="26"/>
          <w:lang w:val="vi-VN"/>
        </w:rPr>
      </w:pPr>
    </w:p>
    <w:p w14:paraId="2A8FA547" w14:textId="77777777" w:rsidR="00A421FB" w:rsidRPr="001643AD" w:rsidRDefault="00A421FB" w:rsidP="00F87C9C">
      <w:pPr>
        <w:spacing w:after="0" w:line="276" w:lineRule="auto"/>
        <w:jc w:val="both"/>
        <w:rPr>
          <w:rFonts w:ascii="Times New Roman" w:hAnsi="Times New Roman" w:cs="Times New Roman"/>
          <w:b/>
          <w:color w:val="0000FF"/>
          <w:sz w:val="26"/>
          <w:szCs w:val="26"/>
          <w:lang w:val="vi-VN"/>
        </w:rPr>
      </w:pPr>
    </w:p>
    <w:p w14:paraId="63C44CC3" w14:textId="77777777" w:rsidR="00A421FB" w:rsidRPr="001643AD" w:rsidRDefault="00A421FB" w:rsidP="00F87C9C">
      <w:pPr>
        <w:spacing w:after="0" w:line="276" w:lineRule="auto"/>
        <w:jc w:val="both"/>
        <w:rPr>
          <w:rFonts w:ascii="Times New Roman" w:hAnsi="Times New Roman" w:cs="Times New Roman"/>
          <w:b/>
          <w:color w:val="0000FF"/>
          <w:sz w:val="26"/>
          <w:szCs w:val="26"/>
          <w:lang w:val="vi-VN"/>
        </w:rPr>
      </w:pPr>
    </w:p>
    <w:p w14:paraId="7CC1C8FA" w14:textId="77777777" w:rsidR="00A421FB" w:rsidRPr="001643AD" w:rsidRDefault="00A421FB" w:rsidP="00F87C9C">
      <w:pPr>
        <w:spacing w:after="0" w:line="276" w:lineRule="auto"/>
        <w:jc w:val="both"/>
        <w:rPr>
          <w:rFonts w:ascii="Times New Roman" w:hAnsi="Times New Roman" w:cs="Times New Roman"/>
          <w:b/>
          <w:color w:val="0000FF"/>
          <w:sz w:val="26"/>
          <w:szCs w:val="26"/>
          <w:lang w:val="vi-VN"/>
        </w:rPr>
      </w:pPr>
    </w:p>
    <w:p w14:paraId="31480D7E" w14:textId="77777777" w:rsidR="00A421FB" w:rsidRPr="001643AD" w:rsidRDefault="00A421FB" w:rsidP="00F87C9C">
      <w:pPr>
        <w:spacing w:after="0" w:line="276" w:lineRule="auto"/>
        <w:jc w:val="both"/>
        <w:rPr>
          <w:rFonts w:ascii="Times New Roman" w:hAnsi="Times New Roman" w:cs="Times New Roman"/>
          <w:b/>
          <w:color w:val="0000FF"/>
          <w:sz w:val="26"/>
          <w:szCs w:val="26"/>
          <w:lang w:val="vi-VN"/>
        </w:rPr>
      </w:pPr>
    </w:p>
    <w:p w14:paraId="343A5931" w14:textId="77777777" w:rsidR="00A421FB" w:rsidRPr="001643AD" w:rsidRDefault="00A421FB" w:rsidP="00F87C9C">
      <w:pPr>
        <w:pStyle w:val="ListParagraph"/>
        <w:tabs>
          <w:tab w:val="left" w:pos="283"/>
          <w:tab w:val="left" w:pos="2835"/>
          <w:tab w:val="left" w:pos="5386"/>
          <w:tab w:val="left" w:pos="7937"/>
        </w:tabs>
        <w:spacing w:after="0" w:line="276" w:lineRule="auto"/>
        <w:ind w:left="0"/>
        <w:jc w:val="both"/>
        <w:rPr>
          <w:rFonts w:ascii="Times New Roman" w:hAnsi="Times New Roman" w:cs="Times New Roman"/>
          <w:color w:val="FF0000"/>
          <w:sz w:val="26"/>
          <w:szCs w:val="26"/>
          <w:lang w:val="en-US"/>
        </w:rPr>
      </w:pPr>
      <w:r w:rsidRPr="001643AD">
        <w:rPr>
          <w:rFonts w:ascii="Times New Roman" w:hAnsi="Times New Roman" w:cs="Times New Roman"/>
          <w:color w:val="FF0000"/>
          <w:sz w:val="26"/>
          <w:szCs w:val="26"/>
        </w:rPr>
        <w:t xml:space="preserve">                 </w:t>
      </w:r>
    </w:p>
    <w:p w14:paraId="3D7C6C0A" w14:textId="77777777" w:rsidR="00A421FB" w:rsidRPr="001643AD" w:rsidRDefault="00A421FB" w:rsidP="00A421FB">
      <w:pPr>
        <w:pStyle w:val="ListParagraph"/>
        <w:numPr>
          <w:ilvl w:val="0"/>
          <w:numId w:val="14"/>
        </w:num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color w:val="FF0000"/>
          <w:sz w:val="26"/>
          <w:szCs w:val="26"/>
        </w:rPr>
        <w:t>Hình 1.</w:t>
      </w:r>
      <w:r w:rsidRPr="001643AD">
        <w:rPr>
          <w:rFonts w:ascii="Times New Roman" w:hAnsi="Times New Roman" w:cs="Times New Roman"/>
          <w:b/>
          <w:color w:val="0000FF"/>
          <w:sz w:val="26"/>
          <w:szCs w:val="26"/>
        </w:rPr>
        <w:tab/>
        <w:t>B.</w:t>
      </w:r>
      <w:r w:rsidRPr="001643AD">
        <w:rPr>
          <w:rFonts w:ascii="Times New Roman" w:hAnsi="Times New Roman" w:cs="Times New Roman"/>
          <w:sz w:val="26"/>
          <w:szCs w:val="26"/>
        </w:rPr>
        <w:t xml:space="preserve"> Hình 2.</w:t>
      </w:r>
      <w:r w:rsidRPr="001643AD">
        <w:rPr>
          <w:rFonts w:ascii="Times New Roman" w:hAnsi="Times New Roman" w:cs="Times New Roman"/>
          <w:b/>
          <w:color w:val="0000FF"/>
          <w:sz w:val="26"/>
          <w:szCs w:val="26"/>
        </w:rPr>
        <w:tab/>
        <w:t>C.</w:t>
      </w:r>
      <w:r w:rsidRPr="001643AD">
        <w:rPr>
          <w:rFonts w:ascii="Times New Roman" w:hAnsi="Times New Roman" w:cs="Times New Roman"/>
          <w:sz w:val="26"/>
          <w:szCs w:val="26"/>
        </w:rPr>
        <w:t xml:space="preserve"> Hình 3.</w:t>
      </w:r>
      <w:r w:rsidRPr="001643AD">
        <w:rPr>
          <w:rFonts w:ascii="Times New Roman" w:hAnsi="Times New Roman" w:cs="Times New Roman"/>
          <w:b/>
          <w:color w:val="0000FF"/>
          <w:sz w:val="26"/>
          <w:szCs w:val="26"/>
        </w:rPr>
        <w:tab/>
        <w:t>D.</w:t>
      </w:r>
      <w:r w:rsidRPr="001643AD">
        <w:rPr>
          <w:rFonts w:ascii="Times New Roman" w:hAnsi="Times New Roman" w:cs="Times New Roman"/>
          <w:sz w:val="26"/>
          <w:szCs w:val="26"/>
        </w:rPr>
        <w:t xml:space="preserve"> Hình 4.</w:t>
      </w:r>
    </w:p>
    <w:p w14:paraId="6949A129" w14:textId="77777777" w:rsidR="00A421FB" w:rsidRPr="001643AD" w:rsidRDefault="00A421FB" w:rsidP="001C705E">
      <w:pPr>
        <w:spacing w:after="0" w:line="276" w:lineRule="auto"/>
        <w:jc w:val="both"/>
        <w:rPr>
          <w:rFonts w:ascii="Times New Roman" w:hAnsi="Times New Roman" w:cs="Times New Roman"/>
          <w:b/>
          <w:color w:val="0000FF"/>
          <w:sz w:val="26"/>
          <w:szCs w:val="26"/>
          <w:lang w:val="vi-VN"/>
        </w:rPr>
      </w:pPr>
      <w:r w:rsidRPr="001643AD">
        <w:rPr>
          <w:rFonts w:ascii="Times New Roman" w:hAnsi="Times New Roman" w:cs="Times New Roman"/>
          <w:noProof/>
          <w:sz w:val="26"/>
          <w:szCs w:val="26"/>
        </w:rPr>
        <w:drawing>
          <wp:anchor distT="0" distB="0" distL="114300" distR="114300" simplePos="0" relativeHeight="251679744" behindDoc="0" locked="0" layoutInCell="1" allowOverlap="1" wp14:anchorId="319FD0FA" wp14:editId="5B20D27F">
            <wp:simplePos x="0" y="0"/>
            <wp:positionH relativeFrom="column">
              <wp:posOffset>4648200</wp:posOffset>
            </wp:positionH>
            <wp:positionV relativeFrom="paragraph">
              <wp:posOffset>48260</wp:posOffset>
            </wp:positionV>
            <wp:extent cx="1933575" cy="981075"/>
            <wp:effectExtent l="0" t="0" r="9525" b="9525"/>
            <wp:wrapSquare wrapText="bothSides"/>
            <wp:docPr id="1857781785" name="Picture 185778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4">
                      <a:extLst>
                        <a:ext uri="{28A0092B-C50C-407E-A947-70E740481C1C}">
                          <a14:useLocalDpi xmlns:a14="http://schemas.microsoft.com/office/drawing/2010/main" val="0"/>
                        </a:ext>
                      </a:extLst>
                    </a:blip>
                    <a:stretch>
                      <a:fillRect/>
                    </a:stretch>
                  </pic:blipFill>
                  <pic:spPr>
                    <a:xfrm>
                      <a:off x="0" y="0"/>
                      <a:ext cx="1933575" cy="9810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lang w:val="vi-VN"/>
        </w:rPr>
        <w:t>Câu 10. Trong thí nghiệm kiểm chứng lại định luật Bôi-lơ, việc dịch chuyển pit-tông từ từ giúp đảm bảo điều kiện gì?</w:t>
      </w:r>
    </w:p>
    <w:p w14:paraId="48B88074" w14:textId="77777777" w:rsidR="00A421FB" w:rsidRPr="001643AD" w:rsidRDefault="00A421FB" w:rsidP="001C705E">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A.</w:t>
      </w:r>
      <w:r w:rsidRPr="001643AD">
        <w:rPr>
          <w:rFonts w:ascii="Times New Roman" w:hAnsi="Times New Roman" w:cs="Times New Roman"/>
          <w:sz w:val="26"/>
          <w:szCs w:val="26"/>
          <w:lang w:val="vi-VN"/>
        </w:rPr>
        <w:t xml:space="preserve"> Áp suất không đổi.</w:t>
      </w:r>
    </w:p>
    <w:p w14:paraId="6924C4D2" w14:textId="77777777" w:rsidR="00A421FB" w:rsidRPr="001643AD" w:rsidRDefault="00A421FB" w:rsidP="001C705E">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B.</w:t>
      </w:r>
      <w:r w:rsidRPr="001643AD">
        <w:rPr>
          <w:rFonts w:ascii="Times New Roman" w:hAnsi="Times New Roman" w:cs="Times New Roman"/>
          <w:sz w:val="26"/>
          <w:szCs w:val="26"/>
          <w:lang w:val="vi-VN"/>
        </w:rPr>
        <w:t xml:space="preserve"> </w:t>
      </w:r>
      <w:r w:rsidRPr="001643AD">
        <w:rPr>
          <w:rFonts w:ascii="Times New Roman" w:hAnsi="Times New Roman" w:cs="Times New Roman"/>
          <w:color w:val="FF0000"/>
          <w:sz w:val="26"/>
          <w:szCs w:val="26"/>
          <w:lang w:val="vi-VN"/>
        </w:rPr>
        <w:t>Nhiệt độ không đổi.</w:t>
      </w:r>
    </w:p>
    <w:p w14:paraId="429F8E98" w14:textId="77777777" w:rsidR="00A421FB" w:rsidRPr="001643AD" w:rsidRDefault="00A421FB" w:rsidP="001C705E">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6"/>
          <w:szCs w:val="26"/>
          <w:lang w:val="vi-VN"/>
        </w:rPr>
      </w:pPr>
      <w:r w:rsidRPr="001643AD">
        <w:rPr>
          <w:rFonts w:ascii="Times New Roman" w:hAnsi="Times New Roman" w:cs="Times New Roman"/>
          <w:b/>
          <w:color w:val="0000FF"/>
          <w:sz w:val="26"/>
          <w:szCs w:val="26"/>
          <w:lang w:val="vi-VN"/>
        </w:rPr>
        <w:t>C.</w:t>
      </w:r>
      <w:r w:rsidRPr="001643AD">
        <w:rPr>
          <w:rFonts w:ascii="Times New Roman" w:hAnsi="Times New Roman" w:cs="Times New Roman"/>
          <w:sz w:val="26"/>
          <w:szCs w:val="26"/>
          <w:lang w:val="vi-VN"/>
        </w:rPr>
        <w:t xml:space="preserve"> Thể tích không đổi.</w:t>
      </w:r>
      <w:r w:rsidRPr="001643AD">
        <w:rPr>
          <w:rFonts w:ascii="Times New Roman" w:hAnsi="Times New Roman" w:cs="Times New Roman"/>
          <w:noProof/>
          <w:sz w:val="26"/>
          <w:szCs w:val="26"/>
          <w:lang w:val="vi-VN"/>
        </w:rPr>
        <w:t xml:space="preserve"> </w:t>
      </w:r>
    </w:p>
    <w:p w14:paraId="7E2E430B" w14:textId="77777777" w:rsidR="00A421FB" w:rsidRPr="001643AD" w:rsidRDefault="00A421FB" w:rsidP="001C705E">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t>D.</w:t>
      </w:r>
      <w:r w:rsidRPr="001643AD">
        <w:rPr>
          <w:rFonts w:ascii="Times New Roman" w:hAnsi="Times New Roman" w:cs="Times New Roman"/>
          <w:sz w:val="26"/>
          <w:szCs w:val="26"/>
          <w:lang w:val="vi-VN"/>
        </w:rPr>
        <w:t xml:space="preserve"> Nhiệt độ và áp suất không đổi.</w:t>
      </w:r>
    </w:p>
    <w:p w14:paraId="4FCEF76E" w14:textId="77777777" w:rsidR="00A421FB" w:rsidRPr="001643AD" w:rsidRDefault="00A421FB" w:rsidP="00286492">
      <w:pPr>
        <w:spacing w:after="0" w:line="276" w:lineRule="auto"/>
        <w:jc w:val="both"/>
        <w:rPr>
          <w:rFonts w:ascii="Times New Roman" w:hAnsi="Times New Roman" w:cs="Times New Roman"/>
          <w:b/>
          <w:color w:val="0000FF"/>
          <w:sz w:val="26"/>
          <w:szCs w:val="26"/>
          <w:lang w:val="vi-VN"/>
        </w:rPr>
      </w:pPr>
      <w:r w:rsidRPr="001643AD">
        <w:rPr>
          <w:rFonts w:ascii="Times New Roman" w:hAnsi="Times New Roman" w:cs="Times New Roman"/>
          <w:sz w:val="26"/>
          <w:szCs w:val="26"/>
          <w:lang w:val="vi-VN"/>
        </w:rPr>
        <w:t>Câu 11. Đơn vị nào sau đây không phải là đơn vị đo áp suất?</w:t>
      </w:r>
    </w:p>
    <w:p w14:paraId="51F7094E" w14:textId="77777777" w:rsidR="00A421FB" w:rsidRPr="001643AD" w:rsidRDefault="00A421FB" w:rsidP="00286492">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nl-NL"/>
        </w:rPr>
      </w:pPr>
      <w:r w:rsidRPr="001643AD">
        <w:rPr>
          <w:rFonts w:ascii="Times New Roman" w:hAnsi="Times New Roman" w:cs="Times New Roman"/>
          <w:b/>
          <w:color w:val="0000FF"/>
          <w:sz w:val="26"/>
          <w:szCs w:val="26"/>
          <w:lang w:val="nl-NL"/>
        </w:rPr>
        <w:t>A.</w:t>
      </w:r>
      <w:r w:rsidRPr="001643AD">
        <w:rPr>
          <w:rFonts w:ascii="Times New Roman" w:hAnsi="Times New Roman" w:cs="Times New Roman"/>
          <w:sz w:val="26"/>
          <w:szCs w:val="26"/>
          <w:lang w:val="nl-NL"/>
        </w:rPr>
        <w:t xml:space="preserve"> mmHg.</w:t>
      </w:r>
      <w:r w:rsidRPr="001643AD">
        <w:rPr>
          <w:rFonts w:ascii="Times New Roman" w:hAnsi="Times New Roman" w:cs="Times New Roman"/>
          <w:b/>
          <w:color w:val="0000FF"/>
          <w:sz w:val="26"/>
          <w:szCs w:val="26"/>
          <w:lang w:val="nl-NL"/>
        </w:rPr>
        <w:tab/>
        <w:t>B.</w:t>
      </w:r>
      <w:r w:rsidRPr="001643AD">
        <w:rPr>
          <w:rFonts w:ascii="Times New Roman" w:hAnsi="Times New Roman" w:cs="Times New Roman"/>
          <w:sz w:val="26"/>
          <w:szCs w:val="26"/>
          <w:lang w:val="nl-NL"/>
        </w:rPr>
        <w:t xml:space="preserve"> </w:t>
      </w:r>
      <w:r w:rsidRPr="001643AD">
        <w:rPr>
          <w:rFonts w:ascii="Times New Roman" w:hAnsi="Times New Roman" w:cs="Times New Roman"/>
          <w:color w:val="FF0000"/>
          <w:sz w:val="26"/>
          <w:szCs w:val="26"/>
          <w:lang w:val="nl-NL"/>
        </w:rPr>
        <w:t xml:space="preserve">HP. </w:t>
      </w:r>
      <w:r w:rsidRPr="001643AD">
        <w:rPr>
          <w:rFonts w:ascii="Times New Roman" w:hAnsi="Times New Roman" w:cs="Times New Roman"/>
          <w:sz w:val="26"/>
          <w:szCs w:val="26"/>
          <w:lang w:val="nl-NL"/>
        </w:rPr>
        <w:tab/>
      </w:r>
      <w:r w:rsidRPr="001643AD">
        <w:rPr>
          <w:rFonts w:ascii="Times New Roman" w:hAnsi="Times New Roman" w:cs="Times New Roman"/>
          <w:b/>
          <w:color w:val="0000FF"/>
          <w:sz w:val="26"/>
          <w:szCs w:val="26"/>
          <w:lang w:val="nl-NL"/>
        </w:rPr>
        <w:t>C.</w:t>
      </w:r>
      <w:r w:rsidRPr="001643AD">
        <w:rPr>
          <w:rFonts w:ascii="Times New Roman" w:hAnsi="Times New Roman" w:cs="Times New Roman"/>
          <w:sz w:val="26"/>
          <w:szCs w:val="26"/>
          <w:lang w:val="nl-NL"/>
        </w:rPr>
        <w:t xml:space="preserve"> Bar.</w:t>
      </w:r>
      <w:r w:rsidRPr="001643AD">
        <w:rPr>
          <w:rFonts w:ascii="Times New Roman" w:hAnsi="Times New Roman" w:cs="Times New Roman"/>
          <w:b/>
          <w:color w:val="0000FF"/>
          <w:sz w:val="26"/>
          <w:szCs w:val="26"/>
          <w:lang w:val="nl-NL"/>
        </w:rPr>
        <w:tab/>
        <w:t>D.</w:t>
      </w:r>
      <w:r w:rsidRPr="001643AD">
        <w:rPr>
          <w:rFonts w:ascii="Times New Roman" w:hAnsi="Times New Roman" w:cs="Times New Roman"/>
          <w:sz w:val="26"/>
          <w:szCs w:val="26"/>
          <w:lang w:val="nl-NL"/>
        </w:rPr>
        <w:t xml:space="preserve"> N/m</w:t>
      </w:r>
      <w:r w:rsidRPr="001643AD">
        <w:rPr>
          <w:rFonts w:ascii="Times New Roman" w:hAnsi="Times New Roman" w:cs="Times New Roman"/>
          <w:sz w:val="26"/>
          <w:szCs w:val="26"/>
          <w:vertAlign w:val="superscript"/>
          <w:lang w:val="nl-NL"/>
        </w:rPr>
        <w:t>2</w:t>
      </w:r>
      <w:r w:rsidRPr="001643AD">
        <w:rPr>
          <w:rFonts w:ascii="Times New Roman" w:hAnsi="Times New Roman" w:cs="Times New Roman"/>
          <w:sz w:val="26"/>
          <w:szCs w:val="26"/>
          <w:lang w:val="nl-NL"/>
        </w:rPr>
        <w:t>.</w:t>
      </w:r>
    </w:p>
    <w:p w14:paraId="0D2CE715" w14:textId="77777777" w:rsidR="00A421FB" w:rsidRPr="001643AD" w:rsidRDefault="00A421FB" w:rsidP="00F77293">
      <w:pPr>
        <w:spacing w:after="0" w:line="276" w:lineRule="auto"/>
        <w:jc w:val="both"/>
        <w:rPr>
          <w:rFonts w:ascii="Times New Roman" w:hAnsi="Times New Roman" w:cs="Times New Roman"/>
          <w:b/>
          <w:color w:val="0000FF"/>
          <w:sz w:val="26"/>
          <w:szCs w:val="26"/>
        </w:rPr>
      </w:pPr>
      <w:r w:rsidRPr="001643AD">
        <w:rPr>
          <w:rFonts w:ascii="Times New Roman" w:hAnsi="Times New Roman" w:cs="Times New Roman"/>
          <w:b/>
          <w:bCs/>
          <w:noProof/>
          <w:sz w:val="26"/>
          <w:szCs w:val="26"/>
        </w:rPr>
        <w:drawing>
          <wp:anchor distT="0" distB="0" distL="114300" distR="114300" simplePos="0" relativeHeight="251680768" behindDoc="0" locked="0" layoutInCell="1" allowOverlap="1" wp14:anchorId="15383D83" wp14:editId="299C893B">
            <wp:simplePos x="0" y="0"/>
            <wp:positionH relativeFrom="column">
              <wp:posOffset>5339715</wp:posOffset>
            </wp:positionH>
            <wp:positionV relativeFrom="paragraph">
              <wp:posOffset>231140</wp:posOffset>
            </wp:positionV>
            <wp:extent cx="1209675" cy="1019175"/>
            <wp:effectExtent l="0" t="0" r="9525" b="9525"/>
            <wp:wrapSquare wrapText="bothSides"/>
            <wp:docPr id="8391" name="Picture 8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5">
                      <a:extLst>
                        <a:ext uri="{28A0092B-C50C-407E-A947-70E740481C1C}">
                          <a14:useLocalDpi xmlns:a14="http://schemas.microsoft.com/office/drawing/2010/main" val="0"/>
                        </a:ext>
                      </a:extLst>
                    </a:blip>
                    <a:stretch>
                      <a:fillRect/>
                    </a:stretch>
                  </pic:blipFill>
                  <pic:spPr>
                    <a:xfrm>
                      <a:off x="0" y="0"/>
                      <a:ext cx="1209675" cy="1019175"/>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lang w:val="nl-NL"/>
        </w:rPr>
        <w:t xml:space="preserve">Câu 12. Một khối khí thay đổi trạng thái như đồ thị biểu diễn. </w:t>
      </w:r>
      <w:r w:rsidRPr="001643AD">
        <w:rPr>
          <w:rFonts w:ascii="Times New Roman" w:hAnsi="Times New Roman" w:cs="Times New Roman"/>
          <w:sz w:val="26"/>
          <w:szCs w:val="26"/>
        </w:rPr>
        <w:t>Sự biến đổi khí trên trải qua hai quá trình nào</w:t>
      </w:r>
    </w:p>
    <w:p w14:paraId="0EA9B9C5" w14:textId="77777777" w:rsidR="00A421FB" w:rsidRPr="001643AD" w:rsidRDefault="00A421FB" w:rsidP="00F77293">
      <w:pPr>
        <w:pStyle w:val="ListParagraph"/>
        <w:tabs>
          <w:tab w:val="left" w:pos="283"/>
          <w:tab w:val="left" w:pos="2835"/>
          <w:tab w:val="left" w:pos="5386"/>
          <w:tab w:val="left" w:pos="7937"/>
        </w:tabs>
        <w:spacing w:after="0" w:line="276" w:lineRule="auto"/>
        <w:ind w:left="0"/>
        <w:rPr>
          <w:rFonts w:ascii="Times New Roman" w:hAnsi="Times New Roman" w:cs="Times New Roman"/>
          <w:b/>
          <w:color w:val="0000FF"/>
          <w:sz w:val="26"/>
          <w:szCs w:val="26"/>
        </w:rPr>
      </w:pPr>
      <w:r w:rsidRPr="001643AD">
        <w:rPr>
          <w:rFonts w:ascii="Times New Roman" w:hAnsi="Times New Roman" w:cs="Times New Roman"/>
          <w:b/>
          <w:bCs/>
          <w:color w:val="0000FF"/>
          <w:sz w:val="26"/>
          <w:szCs w:val="26"/>
        </w:rPr>
        <w:tab/>
        <w:t>A.</w:t>
      </w:r>
      <w:r w:rsidRPr="001643AD">
        <w:rPr>
          <w:rFonts w:ascii="Times New Roman" w:hAnsi="Times New Roman" w:cs="Times New Roman"/>
          <w:color w:val="0000FF"/>
          <w:sz w:val="26"/>
          <w:szCs w:val="26"/>
        </w:rPr>
        <w:t xml:space="preserve"> </w:t>
      </w:r>
      <w:r w:rsidRPr="001643AD">
        <w:rPr>
          <w:rFonts w:ascii="Times New Roman" w:hAnsi="Times New Roman" w:cs="Times New Roman"/>
          <w:sz w:val="26"/>
          <w:szCs w:val="26"/>
        </w:rPr>
        <w:t>Nung nóng đẳng tích rồi nén đẳng nhiệt.</w:t>
      </w:r>
    </w:p>
    <w:p w14:paraId="20486354" w14:textId="77777777" w:rsidR="00A421FB" w:rsidRPr="001643AD" w:rsidRDefault="00A421FB" w:rsidP="00F77293">
      <w:pPr>
        <w:pStyle w:val="ListParagraph"/>
        <w:tabs>
          <w:tab w:val="left" w:pos="283"/>
          <w:tab w:val="left" w:pos="2835"/>
          <w:tab w:val="left" w:pos="5386"/>
          <w:tab w:val="left" w:pos="7937"/>
        </w:tabs>
        <w:spacing w:after="0" w:line="276" w:lineRule="auto"/>
        <w:ind w:left="0"/>
        <w:rPr>
          <w:rFonts w:ascii="Times New Roman" w:hAnsi="Times New Roman" w:cs="Times New Roman"/>
          <w:b/>
          <w:color w:val="0000FF"/>
          <w:sz w:val="26"/>
          <w:szCs w:val="26"/>
        </w:rPr>
      </w:pPr>
      <w:r w:rsidRPr="001643AD">
        <w:rPr>
          <w:rFonts w:ascii="Times New Roman" w:hAnsi="Times New Roman" w:cs="Times New Roman"/>
          <w:b/>
          <w:bCs/>
          <w:color w:val="0000FF"/>
          <w:sz w:val="26"/>
          <w:szCs w:val="26"/>
        </w:rPr>
        <w:tab/>
        <w:t>B.</w:t>
      </w:r>
      <w:r w:rsidRPr="001643AD">
        <w:rPr>
          <w:rFonts w:ascii="Times New Roman" w:hAnsi="Times New Roman" w:cs="Times New Roman"/>
          <w:color w:val="0000FF"/>
          <w:sz w:val="26"/>
          <w:szCs w:val="26"/>
        </w:rPr>
        <w:t xml:space="preserve"> </w:t>
      </w:r>
      <w:r w:rsidRPr="001643AD">
        <w:rPr>
          <w:rFonts w:ascii="Times New Roman" w:hAnsi="Times New Roman" w:cs="Times New Roman"/>
          <w:color w:val="FF0000"/>
          <w:sz w:val="26"/>
          <w:szCs w:val="26"/>
        </w:rPr>
        <w:t xml:space="preserve">Nung nóng đẳng tích rồi dãn đẳng nhiệt. </w:t>
      </w:r>
    </w:p>
    <w:p w14:paraId="1417602A" w14:textId="77777777" w:rsidR="00A421FB" w:rsidRPr="001643AD" w:rsidRDefault="00A421FB" w:rsidP="00F77293">
      <w:pPr>
        <w:pStyle w:val="ListParagraph"/>
        <w:tabs>
          <w:tab w:val="left" w:pos="283"/>
          <w:tab w:val="left" w:pos="2835"/>
          <w:tab w:val="left" w:pos="5386"/>
          <w:tab w:val="left" w:pos="7937"/>
        </w:tabs>
        <w:spacing w:after="0" w:line="276" w:lineRule="auto"/>
        <w:ind w:left="0"/>
        <w:rPr>
          <w:rFonts w:ascii="Times New Roman" w:hAnsi="Times New Roman" w:cs="Times New Roman"/>
          <w:b/>
          <w:color w:val="0000FF"/>
          <w:sz w:val="26"/>
          <w:szCs w:val="26"/>
        </w:rPr>
      </w:pPr>
      <w:r w:rsidRPr="001643AD">
        <w:rPr>
          <w:rFonts w:ascii="Times New Roman" w:hAnsi="Times New Roman" w:cs="Times New Roman"/>
          <w:b/>
          <w:bCs/>
          <w:color w:val="0000FF"/>
          <w:sz w:val="26"/>
          <w:szCs w:val="26"/>
        </w:rPr>
        <w:tab/>
        <w:t>C.</w:t>
      </w:r>
      <w:r w:rsidRPr="001643AD">
        <w:rPr>
          <w:rFonts w:ascii="Times New Roman" w:hAnsi="Times New Roman" w:cs="Times New Roman"/>
          <w:color w:val="0000FF"/>
          <w:sz w:val="26"/>
          <w:szCs w:val="26"/>
        </w:rPr>
        <w:t xml:space="preserve"> </w:t>
      </w:r>
      <w:r w:rsidRPr="001643AD">
        <w:rPr>
          <w:rFonts w:ascii="Times New Roman" w:hAnsi="Times New Roman" w:cs="Times New Roman"/>
          <w:sz w:val="26"/>
          <w:szCs w:val="26"/>
        </w:rPr>
        <w:t xml:space="preserve">Nung nóng đẳng áp rồi dãn đẳng nhiệt. </w:t>
      </w:r>
    </w:p>
    <w:p w14:paraId="5FD0EC25" w14:textId="77777777" w:rsidR="00A421FB" w:rsidRPr="001643AD" w:rsidRDefault="00A421FB" w:rsidP="00F77293">
      <w:pPr>
        <w:pStyle w:val="ListParagraph"/>
        <w:tabs>
          <w:tab w:val="left" w:pos="283"/>
          <w:tab w:val="left" w:pos="2835"/>
          <w:tab w:val="left" w:pos="5386"/>
          <w:tab w:val="left" w:pos="7937"/>
        </w:tabs>
        <w:spacing w:after="0" w:line="276" w:lineRule="auto"/>
        <w:ind w:left="0"/>
        <w:rPr>
          <w:rFonts w:ascii="Times New Roman" w:hAnsi="Times New Roman" w:cs="Times New Roman"/>
          <w:sz w:val="26"/>
          <w:szCs w:val="26"/>
        </w:rPr>
      </w:pPr>
      <w:r w:rsidRPr="001643AD">
        <w:rPr>
          <w:rFonts w:ascii="Times New Roman" w:hAnsi="Times New Roman" w:cs="Times New Roman"/>
          <w:b/>
          <w:bCs/>
          <w:color w:val="0000FF"/>
          <w:sz w:val="26"/>
          <w:szCs w:val="26"/>
        </w:rPr>
        <w:tab/>
        <w:t>D.</w:t>
      </w:r>
      <w:r w:rsidRPr="001643AD">
        <w:rPr>
          <w:rFonts w:ascii="Times New Roman" w:hAnsi="Times New Roman" w:cs="Times New Roman"/>
          <w:color w:val="0000FF"/>
          <w:sz w:val="26"/>
          <w:szCs w:val="26"/>
        </w:rPr>
        <w:t xml:space="preserve"> </w:t>
      </w:r>
      <w:r w:rsidRPr="001643AD">
        <w:rPr>
          <w:rFonts w:ascii="Times New Roman" w:hAnsi="Times New Roman" w:cs="Times New Roman"/>
          <w:sz w:val="26"/>
          <w:szCs w:val="26"/>
        </w:rPr>
        <w:t>Nung nóng đẳng áp rồi nén đẳng nhiệt.</w:t>
      </w:r>
    </w:p>
    <w:p w14:paraId="6D002CD1" w14:textId="77777777" w:rsidR="00A421FB" w:rsidRPr="001643AD" w:rsidRDefault="00A421FB" w:rsidP="001562FD">
      <w:pPr>
        <w:spacing w:after="0" w:line="276" w:lineRule="auto"/>
        <w:jc w:val="both"/>
        <w:rPr>
          <w:rStyle w:val="mtext"/>
          <w:rFonts w:ascii="Times New Roman" w:hAnsi="Times New Roman" w:cs="Times New Roman"/>
          <w:b/>
          <w:color w:val="0000FF"/>
          <w:sz w:val="26"/>
          <w:szCs w:val="26"/>
          <w:bdr w:val="none" w:sz="0" w:space="0" w:color="auto" w:frame="1"/>
        </w:rPr>
      </w:pPr>
      <w:r w:rsidRPr="001643AD">
        <w:rPr>
          <w:rStyle w:val="mtext"/>
          <w:rFonts w:ascii="Times New Roman" w:hAnsi="Times New Roman" w:cs="Times New Roman"/>
          <w:sz w:val="26"/>
          <w:szCs w:val="26"/>
          <w:bdr w:val="none" w:sz="0" w:space="0" w:color="auto" w:frame="1"/>
          <w:lang w:val="vi-VN"/>
        </w:rPr>
        <w:t xml:space="preserve">Câu 13. Ở 0 </w:t>
      </w:r>
      <w:r w:rsidRPr="001643AD">
        <w:rPr>
          <w:rStyle w:val="mtext"/>
          <w:rFonts w:ascii="Times New Roman" w:hAnsi="Times New Roman" w:cs="Times New Roman"/>
          <w:sz w:val="26"/>
          <w:szCs w:val="26"/>
          <w:bdr w:val="none" w:sz="0" w:space="0" w:color="auto" w:frame="1"/>
          <w:vertAlign w:val="superscript"/>
          <w:lang w:val="vi-VN"/>
        </w:rPr>
        <w:t>0</w:t>
      </w:r>
      <w:r w:rsidRPr="001643AD">
        <w:rPr>
          <w:rStyle w:val="mtext"/>
          <w:rFonts w:ascii="Times New Roman" w:hAnsi="Times New Roman" w:cs="Times New Roman"/>
          <w:sz w:val="26"/>
          <w:szCs w:val="26"/>
          <w:bdr w:val="none" w:sz="0" w:space="0" w:color="auto" w:frame="1"/>
          <w:lang w:val="vi-VN"/>
        </w:rPr>
        <w:t xml:space="preserve">C, một khối khí chiếm thể tích là </w:t>
      </w:r>
      <w:r w:rsidRPr="001643AD">
        <w:rPr>
          <w:rStyle w:val="mtext"/>
          <w:rFonts w:ascii="Times New Roman" w:hAnsi="Times New Roman" w:cs="Times New Roman"/>
          <w:i/>
          <w:iCs/>
          <w:sz w:val="26"/>
          <w:szCs w:val="26"/>
          <w:bdr w:val="none" w:sz="0" w:space="0" w:color="auto" w:frame="1"/>
          <w:lang w:val="vi-VN"/>
        </w:rPr>
        <w:t>V</w:t>
      </w:r>
      <w:r w:rsidRPr="001643AD">
        <w:rPr>
          <w:rStyle w:val="mtext"/>
          <w:rFonts w:ascii="Times New Roman" w:hAnsi="Times New Roman" w:cs="Times New Roman"/>
          <w:sz w:val="26"/>
          <w:szCs w:val="26"/>
          <w:bdr w:val="none" w:sz="0" w:space="0" w:color="auto" w:frame="1"/>
          <w:vertAlign w:val="subscript"/>
          <w:lang w:val="vi-VN"/>
        </w:rPr>
        <w:t>0</w:t>
      </w:r>
      <w:r w:rsidRPr="001643AD">
        <w:rPr>
          <w:rStyle w:val="mtext"/>
          <w:rFonts w:ascii="Times New Roman" w:hAnsi="Times New Roman" w:cs="Times New Roman"/>
          <w:sz w:val="26"/>
          <w:szCs w:val="26"/>
          <w:bdr w:val="none" w:sz="0" w:space="0" w:color="auto" w:frame="1"/>
          <w:lang w:val="vi-VN"/>
        </w:rPr>
        <w:t xml:space="preserve">. </w:t>
      </w:r>
      <w:r w:rsidRPr="001643AD">
        <w:rPr>
          <w:rStyle w:val="mtext"/>
          <w:rFonts w:ascii="Times New Roman" w:hAnsi="Times New Roman" w:cs="Times New Roman"/>
          <w:sz w:val="26"/>
          <w:szCs w:val="26"/>
          <w:bdr w:val="none" w:sz="0" w:space="0" w:color="auto" w:frame="1"/>
        </w:rPr>
        <w:t>Nhiệt độ của khí được làm tăng đến 273</w:t>
      </w:r>
      <w:r w:rsidRPr="001643AD">
        <w:rPr>
          <w:rStyle w:val="mtext"/>
          <w:rFonts w:ascii="Times New Roman" w:hAnsi="Times New Roman" w:cs="Times New Roman"/>
          <w:sz w:val="26"/>
          <w:szCs w:val="26"/>
          <w:bdr w:val="none" w:sz="0" w:space="0" w:color="auto" w:frame="1"/>
          <w:vertAlign w:val="superscript"/>
          <w:lang w:val="vi-VN"/>
        </w:rPr>
        <w:t>0</w:t>
      </w:r>
      <w:r w:rsidRPr="001643AD">
        <w:rPr>
          <w:rStyle w:val="mtext"/>
          <w:rFonts w:ascii="Times New Roman" w:hAnsi="Times New Roman" w:cs="Times New Roman"/>
          <w:sz w:val="26"/>
          <w:szCs w:val="26"/>
          <w:bdr w:val="none" w:sz="0" w:space="0" w:color="auto" w:frame="1"/>
        </w:rPr>
        <w:t>C đồng thời giữ cho áp suất của khối khí không đổi. Thể tích của khối khí sau khi tăng nhiệt độ là bao nhiêu?</w:t>
      </w:r>
    </w:p>
    <w:p w14:paraId="3AC444EA" w14:textId="77777777" w:rsidR="00A421FB" w:rsidRPr="001643AD" w:rsidRDefault="00A421FB" w:rsidP="001562FD">
      <w:pPr>
        <w:tabs>
          <w:tab w:val="left" w:pos="283"/>
          <w:tab w:val="left" w:pos="2835"/>
          <w:tab w:val="left" w:pos="5386"/>
          <w:tab w:val="left" w:pos="7937"/>
        </w:tabs>
        <w:spacing w:after="0" w:line="276" w:lineRule="auto"/>
        <w:ind w:firstLine="283"/>
        <w:jc w:val="both"/>
        <w:rPr>
          <w:rStyle w:val="mtext"/>
          <w:rFonts w:ascii="Times New Roman" w:hAnsi="Times New Roman" w:cs="Times New Roman"/>
          <w:sz w:val="26"/>
          <w:szCs w:val="26"/>
          <w:bdr w:val="none" w:sz="0" w:space="0" w:color="auto" w:frame="1"/>
        </w:rPr>
      </w:pPr>
      <w:r w:rsidRPr="001643AD">
        <w:rPr>
          <w:rStyle w:val="mtext"/>
          <w:rFonts w:ascii="Times New Roman" w:hAnsi="Times New Roman" w:cs="Times New Roman"/>
          <w:b/>
          <w:color w:val="0000FF"/>
          <w:sz w:val="26"/>
          <w:szCs w:val="26"/>
          <w:bdr w:val="none" w:sz="0" w:space="0" w:color="auto" w:frame="1"/>
        </w:rPr>
        <w:t>A.</w:t>
      </w:r>
      <w:r w:rsidRPr="001643AD">
        <w:rPr>
          <w:rStyle w:val="mtext"/>
          <w:rFonts w:ascii="Times New Roman" w:hAnsi="Times New Roman" w:cs="Times New Roman"/>
          <w:sz w:val="26"/>
          <w:szCs w:val="26"/>
          <w:bdr w:val="none" w:sz="0" w:space="0" w:color="auto" w:frame="1"/>
        </w:rPr>
        <w:t xml:space="preserve"> </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r w:rsidRPr="001643AD">
        <w:rPr>
          <w:rStyle w:val="mtext"/>
          <w:rFonts w:ascii="Times New Roman" w:hAnsi="Times New Roman" w:cs="Times New Roman"/>
          <w:b/>
          <w:color w:val="0000FF"/>
          <w:sz w:val="26"/>
          <w:szCs w:val="26"/>
          <w:bdr w:val="none" w:sz="0" w:space="0" w:color="auto" w:frame="1"/>
        </w:rPr>
        <w:tab/>
        <w:t>B.</w:t>
      </w:r>
      <w:r w:rsidRPr="001643AD">
        <w:rPr>
          <w:rStyle w:val="mtext"/>
          <w:rFonts w:ascii="Times New Roman" w:hAnsi="Times New Roman" w:cs="Times New Roman"/>
          <w:sz w:val="26"/>
          <w:szCs w:val="26"/>
          <w:bdr w:val="none" w:sz="0" w:space="0" w:color="auto" w:frame="1"/>
        </w:rPr>
        <w:t xml:space="preserve"> </w:t>
      </w:r>
      <w:r w:rsidRPr="001643AD">
        <w:rPr>
          <w:rStyle w:val="mtext"/>
          <w:rFonts w:ascii="Times New Roman" w:hAnsi="Times New Roman" w:cs="Times New Roman"/>
          <w:color w:val="FF0000"/>
          <w:sz w:val="26"/>
          <w:szCs w:val="26"/>
          <w:bdr w:val="none" w:sz="0" w:space="0" w:color="auto" w:frame="1"/>
        </w:rPr>
        <w:t>2</w:t>
      </w:r>
      <w:r w:rsidRPr="001643AD">
        <w:rPr>
          <w:rStyle w:val="mtext"/>
          <w:rFonts w:ascii="Times New Roman" w:hAnsi="Times New Roman" w:cs="Times New Roman"/>
          <w:i/>
          <w:iCs/>
          <w:color w:val="FF0000"/>
          <w:sz w:val="26"/>
          <w:szCs w:val="26"/>
          <w:bdr w:val="none" w:sz="0" w:space="0" w:color="auto" w:frame="1"/>
        </w:rPr>
        <w:t>V</w:t>
      </w:r>
      <w:r w:rsidRPr="001643AD">
        <w:rPr>
          <w:rStyle w:val="mtext"/>
          <w:rFonts w:ascii="Times New Roman" w:hAnsi="Times New Roman" w:cs="Times New Roman"/>
          <w:color w:val="FF0000"/>
          <w:sz w:val="26"/>
          <w:szCs w:val="26"/>
          <w:bdr w:val="none" w:sz="0" w:space="0" w:color="auto" w:frame="1"/>
          <w:vertAlign w:val="subscript"/>
        </w:rPr>
        <w:t>0</w:t>
      </w:r>
      <w:r w:rsidRPr="001643AD">
        <w:rPr>
          <w:rStyle w:val="mtext"/>
          <w:rFonts w:ascii="Times New Roman" w:hAnsi="Times New Roman" w:cs="Times New Roman"/>
          <w:color w:val="FF0000"/>
          <w:sz w:val="26"/>
          <w:szCs w:val="26"/>
          <w:bdr w:val="none" w:sz="0" w:space="0" w:color="auto" w:frame="1"/>
        </w:rPr>
        <w:t>.</w:t>
      </w:r>
      <w:r w:rsidRPr="001643AD">
        <w:rPr>
          <w:rStyle w:val="mtext"/>
          <w:rFonts w:ascii="Times New Roman" w:hAnsi="Times New Roman" w:cs="Times New Roman"/>
          <w:b/>
          <w:color w:val="0000FF"/>
          <w:sz w:val="26"/>
          <w:szCs w:val="26"/>
          <w:bdr w:val="none" w:sz="0" w:space="0" w:color="auto" w:frame="1"/>
        </w:rPr>
        <w:tab/>
        <w:t>C.</w:t>
      </w:r>
      <w:r w:rsidRPr="001643AD">
        <w:rPr>
          <w:rStyle w:val="mtext"/>
          <w:rFonts w:ascii="Times New Roman" w:hAnsi="Times New Roman" w:cs="Times New Roman"/>
          <w:sz w:val="26"/>
          <w:szCs w:val="26"/>
          <w:bdr w:val="none" w:sz="0" w:space="0" w:color="auto" w:frame="1"/>
        </w:rPr>
        <w:t xml:space="preserve"> 273</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r w:rsidRPr="001643AD">
        <w:rPr>
          <w:rStyle w:val="mtext"/>
          <w:rFonts w:ascii="Times New Roman" w:hAnsi="Times New Roman" w:cs="Times New Roman"/>
          <w:b/>
          <w:color w:val="0000FF"/>
          <w:sz w:val="26"/>
          <w:szCs w:val="26"/>
          <w:bdr w:val="none" w:sz="0" w:space="0" w:color="auto" w:frame="1"/>
        </w:rPr>
        <w:tab/>
        <w:t>D.</w:t>
      </w:r>
      <w:r w:rsidRPr="001643AD">
        <w:rPr>
          <w:rStyle w:val="mtext"/>
          <w:rFonts w:ascii="Times New Roman" w:hAnsi="Times New Roman" w:cs="Times New Roman"/>
          <w:sz w:val="26"/>
          <w:szCs w:val="26"/>
          <w:bdr w:val="none" w:sz="0" w:space="0" w:color="auto" w:frame="1"/>
        </w:rPr>
        <w:t xml:space="preserve"> 0,5</w:t>
      </w:r>
      <w:r w:rsidRPr="001643AD">
        <w:rPr>
          <w:rStyle w:val="mtext"/>
          <w:rFonts w:ascii="Times New Roman" w:hAnsi="Times New Roman" w:cs="Times New Roman"/>
          <w:i/>
          <w:iCs/>
          <w:sz w:val="26"/>
          <w:szCs w:val="26"/>
          <w:bdr w:val="none" w:sz="0" w:space="0" w:color="auto" w:frame="1"/>
        </w:rPr>
        <w:t>V</w:t>
      </w:r>
      <w:r w:rsidRPr="001643AD">
        <w:rPr>
          <w:rStyle w:val="mtext"/>
          <w:rFonts w:ascii="Times New Roman" w:hAnsi="Times New Roman" w:cs="Times New Roman"/>
          <w:sz w:val="26"/>
          <w:szCs w:val="26"/>
          <w:bdr w:val="none" w:sz="0" w:space="0" w:color="auto" w:frame="1"/>
          <w:vertAlign w:val="subscript"/>
        </w:rPr>
        <w:t>0</w:t>
      </w:r>
      <w:r w:rsidRPr="001643AD">
        <w:rPr>
          <w:rStyle w:val="mtext"/>
          <w:rFonts w:ascii="Times New Roman" w:hAnsi="Times New Roman" w:cs="Times New Roman"/>
          <w:sz w:val="26"/>
          <w:szCs w:val="26"/>
          <w:bdr w:val="none" w:sz="0" w:space="0" w:color="auto" w:frame="1"/>
        </w:rPr>
        <w:t>.</w:t>
      </w:r>
    </w:p>
    <w:p w14:paraId="16948992" w14:textId="77777777" w:rsidR="00A421FB" w:rsidRPr="001643AD" w:rsidRDefault="00A421FB" w:rsidP="00DE664E">
      <w:pPr>
        <w:pStyle w:val="NoSpacing"/>
        <w:spacing w:line="276" w:lineRule="auto"/>
        <w:jc w:val="both"/>
        <w:rPr>
          <w:rFonts w:ascii="Times New Roman" w:hAnsi="Times New Roman" w:cs="Times New Roman"/>
          <w:b/>
          <w:color w:val="0000FF"/>
          <w:sz w:val="26"/>
          <w:szCs w:val="26"/>
        </w:rPr>
      </w:pPr>
      <w:r w:rsidRPr="001643AD">
        <w:rPr>
          <w:rFonts w:ascii="Times New Roman" w:hAnsi="Times New Roman" w:cs="Times New Roman"/>
          <w:sz w:val="26"/>
          <w:szCs w:val="26"/>
        </w:rPr>
        <w:t xml:space="preserve">Câu 14. </w:t>
      </w:r>
      <w:r w:rsidRPr="001643AD">
        <w:rPr>
          <w:rFonts w:ascii="Times New Roman" w:hAnsi="Times New Roman" w:cs="Times New Roman"/>
          <w:sz w:val="26"/>
          <w:szCs w:val="26"/>
          <w:lang w:val="vi-VN"/>
        </w:rPr>
        <w:t>Trong một động cơ điêzen, khối khí có nhiệt độ ban đầu là 627</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 xml:space="preserve">C được nén để thể tích giảm bằng </w:t>
      </w:r>
      <w:r w:rsidRPr="001643AD">
        <w:rPr>
          <w:rFonts w:ascii="Times New Roman" w:hAnsi="Times New Roman" w:cs="Times New Roman"/>
          <w:position w:val="-26"/>
          <w:sz w:val="26"/>
          <w:szCs w:val="26"/>
          <w:lang w:val="nl-NL"/>
        </w:rPr>
        <w:object w:dxaOrig="220" w:dyaOrig="680" w14:anchorId="436E8CE2">
          <v:shape id="_x0000_i1335" type="#_x0000_t75" style="width:11.25pt;height:33.75pt" o:ole="">
            <v:imagedata r:id="rId526" o:title=""/>
          </v:shape>
          <o:OLEObject Type="Embed" ProgID="Equation.DSMT4" ShapeID="_x0000_i1335" DrawAspect="Content" ObjectID="_1796215418" r:id="rId561"/>
        </w:object>
      </w:r>
      <w:r w:rsidRPr="001643AD">
        <w:rPr>
          <w:rFonts w:ascii="Times New Roman" w:hAnsi="Times New Roman" w:cs="Times New Roman"/>
          <w:sz w:val="26"/>
          <w:szCs w:val="26"/>
          <w:lang w:val="vi-VN"/>
        </w:rPr>
        <w:t xml:space="preserve"> thể tích ban đầu và áp suất tăng 20% so với áp suất ban đầu. </w:t>
      </w:r>
      <w:r w:rsidRPr="001643AD">
        <w:rPr>
          <w:rFonts w:ascii="Times New Roman" w:hAnsi="Times New Roman" w:cs="Times New Roman"/>
          <w:sz w:val="26"/>
          <w:szCs w:val="26"/>
        </w:rPr>
        <w:t>Nhiệt độ của khối khí sau khi nén bằng</w:t>
      </w:r>
    </w:p>
    <w:p w14:paraId="5B6E613B" w14:textId="77777777" w:rsidR="00A421FB" w:rsidRPr="001643AD" w:rsidRDefault="00A421FB" w:rsidP="00DE664E">
      <w:pPr>
        <w:pStyle w:val="NoSpacing"/>
        <w:tabs>
          <w:tab w:val="left" w:pos="283"/>
          <w:tab w:val="left" w:pos="2835"/>
          <w:tab w:val="left" w:pos="5386"/>
          <w:tab w:val="left" w:pos="7937"/>
        </w:tabs>
        <w:spacing w:line="276" w:lineRule="auto"/>
        <w:ind w:firstLine="283"/>
        <w:jc w:val="both"/>
        <w:rPr>
          <w:rFonts w:ascii="Times New Roman" w:hAnsi="Times New Roman" w:cs="Times New Roman"/>
          <w:sz w:val="26"/>
          <w:szCs w:val="26"/>
        </w:rPr>
      </w:pPr>
      <w:r w:rsidRPr="001643AD">
        <w:rPr>
          <w:rFonts w:ascii="Times New Roman" w:hAnsi="Times New Roman" w:cs="Times New Roman"/>
          <w:b/>
          <w:color w:val="0000FF"/>
          <w:sz w:val="26"/>
          <w:szCs w:val="26"/>
        </w:rPr>
        <w:t>A.</w:t>
      </w:r>
      <w:r w:rsidRPr="001643AD">
        <w:rPr>
          <w:rFonts w:ascii="Times New Roman" w:hAnsi="Times New Roman" w:cs="Times New Roman"/>
          <w:sz w:val="26"/>
          <w:szCs w:val="26"/>
        </w:rPr>
        <w:t xml:space="preserve"> 36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r w:rsidRPr="001643AD">
        <w:rPr>
          <w:rFonts w:ascii="Times New Roman" w:hAnsi="Times New Roman" w:cs="Times New Roman"/>
          <w:b/>
          <w:color w:val="0000FF"/>
          <w:sz w:val="26"/>
          <w:szCs w:val="26"/>
        </w:rPr>
        <w:tab/>
        <w:t>B.</w:t>
      </w:r>
      <w:r w:rsidRPr="001643AD">
        <w:rPr>
          <w:rFonts w:ascii="Times New Roman" w:hAnsi="Times New Roman" w:cs="Times New Roman"/>
          <w:color w:val="FF0000"/>
          <w:sz w:val="26"/>
          <w:szCs w:val="26"/>
        </w:rPr>
        <w:t xml:space="preserve"> 87</w:t>
      </w:r>
      <w:r w:rsidRPr="001643AD">
        <w:rPr>
          <w:rFonts w:ascii="Times New Roman" w:hAnsi="Times New Roman" w:cs="Times New Roman"/>
          <w:color w:val="FF0000"/>
          <w:sz w:val="26"/>
          <w:szCs w:val="26"/>
          <w:vertAlign w:val="superscript"/>
        </w:rPr>
        <w:t>0</w:t>
      </w:r>
      <w:r w:rsidRPr="001643AD">
        <w:rPr>
          <w:rFonts w:ascii="Times New Roman" w:hAnsi="Times New Roman" w:cs="Times New Roman"/>
          <w:color w:val="FF0000"/>
          <w:sz w:val="26"/>
          <w:szCs w:val="26"/>
        </w:rPr>
        <w:t>C.</w:t>
      </w:r>
      <w:r w:rsidRPr="001643AD">
        <w:rPr>
          <w:rFonts w:ascii="Times New Roman" w:hAnsi="Times New Roman" w:cs="Times New Roman"/>
          <w:b/>
          <w:color w:val="0000FF"/>
          <w:sz w:val="26"/>
          <w:szCs w:val="26"/>
        </w:rPr>
        <w:tab/>
        <w:t>C.</w:t>
      </w:r>
      <w:r w:rsidRPr="001643AD">
        <w:rPr>
          <w:rFonts w:ascii="Times New Roman" w:hAnsi="Times New Roman" w:cs="Times New Roman"/>
          <w:sz w:val="26"/>
          <w:szCs w:val="26"/>
        </w:rPr>
        <w:t xml:space="preserve"> 26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r w:rsidRPr="001643AD">
        <w:rPr>
          <w:rFonts w:ascii="Times New Roman" w:hAnsi="Times New Roman" w:cs="Times New Roman"/>
          <w:b/>
          <w:color w:val="0000FF"/>
          <w:sz w:val="26"/>
          <w:szCs w:val="26"/>
        </w:rPr>
        <w:tab/>
        <w:t>D.</w:t>
      </w:r>
      <w:r w:rsidRPr="001643AD">
        <w:rPr>
          <w:rFonts w:ascii="Times New Roman" w:hAnsi="Times New Roman" w:cs="Times New Roman"/>
          <w:sz w:val="26"/>
          <w:szCs w:val="26"/>
        </w:rPr>
        <w:t xml:space="preserve"> 251</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p w14:paraId="3495014E" w14:textId="77777777" w:rsidR="00A421FB" w:rsidRPr="001643AD" w:rsidRDefault="00A421FB" w:rsidP="00D71A06">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lang w:val="en-US"/>
        </w:rPr>
        <w:t xml:space="preserve">Câu 15. </w:t>
      </w:r>
      <w:r w:rsidRPr="001643AD">
        <w:rPr>
          <w:rFonts w:ascii="Times New Roman" w:hAnsi="Times New Roman" w:cs="Times New Roman"/>
          <w:sz w:val="26"/>
          <w:szCs w:val="26"/>
        </w:rPr>
        <w:t>Gọi k là hằng số Boltzmann, T là nhiệt độ tuyệt đối. Động năng tịnh tiến trung bình của phân tử khí được xác định bởi công thức</w:t>
      </w:r>
    </w:p>
    <w:p w14:paraId="535FE440" w14:textId="77777777" w:rsidR="00A421FB" w:rsidRPr="001643AD" w:rsidRDefault="00A421FB" w:rsidP="00D71A06">
      <w:pPr>
        <w:tabs>
          <w:tab w:val="left" w:pos="283"/>
          <w:tab w:val="left" w:pos="2835"/>
          <w:tab w:val="left" w:pos="5386"/>
          <w:tab w:val="left" w:pos="7937"/>
        </w:tabs>
        <w:spacing w:after="0" w:line="276" w:lineRule="auto"/>
        <w:ind w:firstLine="283"/>
        <w:jc w:val="both"/>
        <w:rPr>
          <w:rFonts w:ascii="Times New Roman" w:hAnsi="Times New Roman" w:cs="Times New Roman"/>
          <w:sz w:val="26"/>
          <w:szCs w:val="26"/>
          <w:lang w:val="vi-VN"/>
        </w:rPr>
      </w:pPr>
      <w:r w:rsidRPr="001643AD">
        <w:rPr>
          <w:rFonts w:ascii="Times New Roman" w:hAnsi="Times New Roman" w:cs="Times New Roman"/>
          <w:b/>
          <w:bCs/>
          <w:color w:val="FF0000"/>
          <w:sz w:val="26"/>
          <w:szCs w:val="26"/>
          <w:lang w:val="vi-VN"/>
        </w:rPr>
        <w:t>A.</w:t>
      </w:r>
      <w:r w:rsidRPr="001643AD">
        <w:rPr>
          <w:rFonts w:ascii="Times New Roman" w:hAnsi="Times New Roman" w:cs="Times New Roman"/>
          <w:color w:val="FF0000"/>
          <w:position w:val="-26"/>
          <w:sz w:val="26"/>
          <w:szCs w:val="26"/>
        </w:rPr>
        <w:object w:dxaOrig="1120" w:dyaOrig="680" w14:anchorId="031F919F">
          <v:shape id="_x0000_i1336" type="#_x0000_t75" style="width:56.25pt;height:33.75pt" o:ole="">
            <v:imagedata r:id="rId528" o:title=""/>
          </v:shape>
          <o:OLEObject Type="Embed" ProgID="Equation.DSMT4" ShapeID="_x0000_i1336" DrawAspect="Content" ObjectID="_1796215419" r:id="rId562"/>
        </w:object>
      </w:r>
      <w:r w:rsidRPr="001643AD">
        <w:rPr>
          <w:rFonts w:ascii="Times New Roman" w:hAnsi="Times New Roman" w:cs="Times New Roman"/>
          <w:color w:val="FF0000"/>
          <w:sz w:val="26"/>
          <w:szCs w:val="26"/>
          <w:lang w:val="vi-VN"/>
        </w:rPr>
        <w:t>.</w:t>
      </w:r>
      <w:r w:rsidRPr="001643AD">
        <w:rPr>
          <w:rFonts w:ascii="Times New Roman" w:hAnsi="Times New Roman" w:cs="Times New Roman"/>
          <w:b/>
          <w:color w:val="0000FF"/>
          <w:sz w:val="26"/>
          <w:szCs w:val="26"/>
          <w:lang w:val="vi-VN"/>
        </w:rPr>
        <w:tab/>
      </w:r>
      <w:r w:rsidRPr="001643AD">
        <w:rPr>
          <w:rFonts w:ascii="Times New Roman" w:hAnsi="Times New Roman" w:cs="Times New Roman"/>
          <w:b/>
          <w:bCs/>
          <w:color w:val="0000FF"/>
          <w:sz w:val="26"/>
          <w:szCs w:val="26"/>
          <w:lang w:val="vi-VN"/>
        </w:rPr>
        <w:t>B.</w:t>
      </w:r>
      <w:r w:rsidRPr="001643AD">
        <w:rPr>
          <w:rFonts w:ascii="Times New Roman" w:hAnsi="Times New Roman" w:cs="Times New Roman"/>
          <w:position w:val="-26"/>
          <w:sz w:val="26"/>
          <w:szCs w:val="26"/>
        </w:rPr>
        <w:object w:dxaOrig="1120" w:dyaOrig="680" w14:anchorId="6D223A3B">
          <v:shape id="_x0000_i1337" type="#_x0000_t75" style="width:56.25pt;height:33.75pt" o:ole="">
            <v:imagedata r:id="rId530" o:title=""/>
          </v:shape>
          <o:OLEObject Type="Embed" ProgID="Equation.DSMT4" ShapeID="_x0000_i1337" DrawAspect="Content" ObjectID="_1796215420" r:id="rId563"/>
        </w:object>
      </w:r>
      <w:r w:rsidRPr="001643AD">
        <w:rPr>
          <w:rFonts w:ascii="Times New Roman" w:hAnsi="Times New Roman" w:cs="Times New Roman"/>
          <w:sz w:val="26"/>
          <w:szCs w:val="26"/>
          <w:lang w:val="vi-VN"/>
        </w:rPr>
        <w:t>.</w:t>
      </w:r>
      <w:r w:rsidRPr="001643AD">
        <w:rPr>
          <w:rFonts w:ascii="Times New Roman" w:hAnsi="Times New Roman" w:cs="Times New Roman"/>
          <w:b/>
          <w:color w:val="0000FF"/>
          <w:sz w:val="26"/>
          <w:szCs w:val="26"/>
          <w:lang w:val="vi-VN"/>
        </w:rPr>
        <w:tab/>
      </w:r>
      <w:r w:rsidRPr="001643AD">
        <w:rPr>
          <w:rFonts w:ascii="Times New Roman" w:hAnsi="Times New Roman" w:cs="Times New Roman"/>
          <w:b/>
          <w:bCs/>
          <w:color w:val="0000FF"/>
          <w:sz w:val="26"/>
          <w:szCs w:val="26"/>
          <w:lang w:val="vi-VN"/>
        </w:rPr>
        <w:t>C.</w:t>
      </w:r>
      <w:r w:rsidRPr="001643AD">
        <w:rPr>
          <w:rFonts w:ascii="Times New Roman" w:hAnsi="Times New Roman" w:cs="Times New Roman"/>
          <w:position w:val="-26"/>
          <w:sz w:val="26"/>
          <w:szCs w:val="26"/>
        </w:rPr>
        <w:object w:dxaOrig="1200" w:dyaOrig="680" w14:anchorId="5520CF7D">
          <v:shape id="_x0000_i1338" type="#_x0000_t75" style="width:60pt;height:33.75pt" o:ole="">
            <v:imagedata r:id="rId532" o:title=""/>
          </v:shape>
          <o:OLEObject Type="Embed" ProgID="Equation.DSMT4" ShapeID="_x0000_i1338" DrawAspect="Content" ObjectID="_1796215421" r:id="rId564"/>
        </w:object>
      </w:r>
      <w:r w:rsidRPr="001643AD">
        <w:rPr>
          <w:rFonts w:ascii="Times New Roman" w:hAnsi="Times New Roman" w:cs="Times New Roman"/>
          <w:sz w:val="26"/>
          <w:szCs w:val="26"/>
          <w:lang w:val="vi-VN"/>
        </w:rPr>
        <w:t>.</w:t>
      </w:r>
      <w:r w:rsidRPr="001643AD">
        <w:rPr>
          <w:rFonts w:ascii="Times New Roman" w:hAnsi="Times New Roman" w:cs="Times New Roman"/>
          <w:b/>
          <w:color w:val="0000FF"/>
          <w:sz w:val="26"/>
          <w:szCs w:val="26"/>
          <w:lang w:val="vi-VN"/>
        </w:rPr>
        <w:tab/>
      </w:r>
      <w:r w:rsidRPr="001643AD">
        <w:rPr>
          <w:rFonts w:ascii="Times New Roman" w:hAnsi="Times New Roman" w:cs="Times New Roman"/>
          <w:b/>
          <w:bCs/>
          <w:color w:val="0000FF"/>
          <w:sz w:val="26"/>
          <w:szCs w:val="26"/>
          <w:lang w:val="vi-VN"/>
        </w:rPr>
        <w:t>D.</w:t>
      </w:r>
      <w:r w:rsidRPr="001643AD">
        <w:rPr>
          <w:rFonts w:ascii="Times New Roman" w:hAnsi="Times New Roman" w:cs="Times New Roman"/>
          <w:b/>
          <w:bCs/>
          <w:sz w:val="26"/>
          <w:szCs w:val="26"/>
          <w:lang w:val="vi-VN"/>
        </w:rPr>
        <w:t xml:space="preserve"> </w:t>
      </w:r>
      <w:r w:rsidRPr="001643AD">
        <w:rPr>
          <w:rFonts w:ascii="Times New Roman" w:hAnsi="Times New Roman" w:cs="Times New Roman"/>
          <w:position w:val="-26"/>
          <w:sz w:val="26"/>
          <w:szCs w:val="26"/>
        </w:rPr>
        <w:object w:dxaOrig="1200" w:dyaOrig="680" w14:anchorId="66C4C819">
          <v:shape id="_x0000_i1339" type="#_x0000_t75" style="width:60pt;height:33.75pt" o:ole="">
            <v:imagedata r:id="rId534" o:title=""/>
          </v:shape>
          <o:OLEObject Type="Embed" ProgID="Equation.DSMT4" ShapeID="_x0000_i1339" DrawAspect="Content" ObjectID="_1796215422" r:id="rId565"/>
        </w:object>
      </w:r>
      <w:r w:rsidRPr="001643AD">
        <w:rPr>
          <w:rFonts w:ascii="Times New Roman" w:hAnsi="Times New Roman" w:cs="Times New Roman"/>
          <w:sz w:val="26"/>
          <w:szCs w:val="26"/>
          <w:lang w:val="vi-VN"/>
        </w:rPr>
        <w:t>.</w:t>
      </w:r>
    </w:p>
    <w:p w14:paraId="20C46011" w14:textId="77777777" w:rsidR="00A421FB" w:rsidRPr="001643AD" w:rsidRDefault="00A421FB" w:rsidP="00910BB2">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rPr>
        <w:t xml:space="preserve">Câu 16. Một khối khí ở nhiệt độ 27°C có áp suất </w:t>
      </w:r>
      <w:r w:rsidRPr="001643AD">
        <w:rPr>
          <w:rFonts w:ascii="Times New Roman" w:hAnsi="Times New Roman" w:cs="Times New Roman"/>
          <w:position w:val="-10"/>
          <w:sz w:val="26"/>
          <w:szCs w:val="26"/>
        </w:rPr>
        <w:object w:dxaOrig="1460" w:dyaOrig="380" w14:anchorId="263D512F">
          <v:shape id="_x0000_i1340" type="#_x0000_t75" style="width:72.75pt;height:18.75pt" o:ole="">
            <v:imagedata r:id="rId536" o:title=""/>
          </v:shape>
          <o:OLEObject Type="Embed" ProgID="Equation.DSMT4" ShapeID="_x0000_i1340" DrawAspect="Content" ObjectID="_1796215423" r:id="rId566"/>
        </w:object>
      </w:r>
      <w:r w:rsidRPr="001643AD">
        <w:rPr>
          <w:rFonts w:ascii="Times New Roman" w:hAnsi="Times New Roman" w:cs="Times New Roman"/>
          <w:sz w:val="26"/>
          <w:szCs w:val="26"/>
        </w:rPr>
        <w:t>. Hằng số Boltzmann</w:t>
      </w:r>
      <w:r w:rsidRPr="001643AD">
        <w:rPr>
          <w:rFonts w:ascii="Times New Roman" w:hAnsi="Times New Roman" w:cs="Times New Roman"/>
          <w:position w:val="-14"/>
          <w:sz w:val="26"/>
          <w:szCs w:val="26"/>
        </w:rPr>
        <w:object w:dxaOrig="2160" w:dyaOrig="420" w14:anchorId="19603358">
          <v:shape id="_x0000_i1341" type="#_x0000_t75" style="width:108.75pt;height:20.25pt" o:ole="">
            <v:imagedata r:id="rId56" o:title=""/>
          </v:shape>
          <o:OLEObject Type="Embed" ProgID="Equation.DSMT4" ShapeID="_x0000_i1341" DrawAspect="Content" ObjectID="_1796215424" r:id="rId567"/>
        </w:object>
      </w:r>
      <w:r w:rsidRPr="001643AD">
        <w:rPr>
          <w:rFonts w:ascii="Times New Roman" w:hAnsi="Times New Roman" w:cs="Times New Roman"/>
          <w:sz w:val="26"/>
          <w:szCs w:val="26"/>
        </w:rPr>
        <w:t>. Số lượng phân tử trên mỗi cm</w:t>
      </w:r>
      <w:r w:rsidRPr="001643AD">
        <w:rPr>
          <w:rFonts w:ascii="Times New Roman" w:hAnsi="Times New Roman" w:cs="Times New Roman"/>
          <w:sz w:val="26"/>
          <w:szCs w:val="26"/>
          <w:vertAlign w:val="superscript"/>
        </w:rPr>
        <w:t>3</w:t>
      </w:r>
      <w:r w:rsidRPr="001643AD">
        <w:rPr>
          <w:rFonts w:ascii="Times New Roman" w:hAnsi="Times New Roman" w:cs="Times New Roman"/>
          <w:sz w:val="26"/>
          <w:szCs w:val="26"/>
        </w:rPr>
        <w:t xml:space="preserve"> của khối khí bằng</w:t>
      </w:r>
    </w:p>
    <w:p w14:paraId="28A62679" w14:textId="77777777" w:rsidR="00A421FB" w:rsidRPr="001643AD" w:rsidRDefault="00A421FB" w:rsidP="00910BB2">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6"/>
          <w:szCs w:val="26"/>
        </w:rPr>
      </w:pPr>
      <w:r w:rsidRPr="001643AD">
        <w:rPr>
          <w:rFonts w:ascii="Times New Roman" w:hAnsi="Times New Roman" w:cs="Times New Roman"/>
          <w:b/>
          <w:color w:val="0000FF"/>
          <w:sz w:val="26"/>
          <w:szCs w:val="26"/>
        </w:rPr>
        <w:tab/>
        <w:t>A.</w:t>
      </w:r>
      <w:r w:rsidRPr="001643AD">
        <w:rPr>
          <w:rFonts w:ascii="Times New Roman" w:hAnsi="Times New Roman" w:cs="Times New Roman"/>
          <w:sz w:val="26"/>
          <w:szCs w:val="26"/>
        </w:rPr>
        <w:t xml:space="preserve"> 5,0.10</w:t>
      </w:r>
      <w:r w:rsidRPr="001643AD">
        <w:rPr>
          <w:rFonts w:ascii="Times New Roman" w:hAnsi="Times New Roman" w:cs="Times New Roman"/>
          <w:sz w:val="26"/>
          <w:szCs w:val="26"/>
          <w:vertAlign w:val="superscript"/>
        </w:rPr>
        <w:t>10</w:t>
      </w:r>
      <w:r w:rsidRPr="001643AD">
        <w:rPr>
          <w:rFonts w:ascii="Times New Roman" w:hAnsi="Times New Roman" w:cs="Times New Roman"/>
          <w:sz w:val="26"/>
          <w:szCs w:val="26"/>
        </w:rPr>
        <w:t>.</w:t>
      </w:r>
      <w:r w:rsidRPr="001643AD">
        <w:rPr>
          <w:rFonts w:ascii="Times New Roman" w:hAnsi="Times New Roman" w:cs="Times New Roman"/>
          <w:b/>
          <w:color w:val="0000FF"/>
          <w:sz w:val="26"/>
          <w:szCs w:val="26"/>
        </w:rPr>
        <w:tab/>
      </w:r>
      <w:r w:rsidRPr="001643AD">
        <w:rPr>
          <w:rFonts w:ascii="Times New Roman" w:hAnsi="Times New Roman" w:cs="Times New Roman"/>
          <w:b/>
          <w:color w:val="0000FF"/>
          <w:sz w:val="26"/>
          <w:szCs w:val="26"/>
          <w:highlight w:val="green"/>
        </w:rPr>
        <w:t>B.</w:t>
      </w:r>
      <w:r w:rsidRPr="001643AD">
        <w:rPr>
          <w:rFonts w:ascii="Times New Roman" w:hAnsi="Times New Roman" w:cs="Times New Roman"/>
          <w:sz w:val="26"/>
          <w:szCs w:val="26"/>
          <w:highlight w:val="green"/>
        </w:rPr>
        <w:t xml:space="preserve"> </w:t>
      </w:r>
      <w:r w:rsidRPr="001643AD">
        <w:rPr>
          <w:rFonts w:ascii="Times New Roman" w:hAnsi="Times New Roman" w:cs="Times New Roman"/>
          <w:color w:val="FF0000"/>
          <w:sz w:val="26"/>
          <w:szCs w:val="26"/>
          <w:highlight w:val="green"/>
        </w:rPr>
        <w:t>7,2. 10</w:t>
      </w:r>
      <w:r w:rsidRPr="001643AD">
        <w:rPr>
          <w:rFonts w:ascii="Times New Roman" w:hAnsi="Times New Roman" w:cs="Times New Roman"/>
          <w:color w:val="FF0000"/>
          <w:sz w:val="26"/>
          <w:szCs w:val="26"/>
          <w:highlight w:val="green"/>
          <w:vertAlign w:val="superscript"/>
        </w:rPr>
        <w:t>5</w:t>
      </w:r>
      <w:r w:rsidRPr="001643AD">
        <w:rPr>
          <w:rFonts w:ascii="Times New Roman" w:hAnsi="Times New Roman" w:cs="Times New Roman"/>
          <w:color w:val="FF0000"/>
          <w:sz w:val="26"/>
          <w:szCs w:val="26"/>
          <w:highlight w:val="green"/>
        </w:rPr>
        <w:t>.</w:t>
      </w:r>
      <w:r w:rsidRPr="001643AD">
        <w:rPr>
          <w:rFonts w:ascii="Times New Roman" w:hAnsi="Times New Roman" w:cs="Times New Roman"/>
          <w:b/>
          <w:color w:val="0000FF"/>
          <w:sz w:val="26"/>
          <w:szCs w:val="26"/>
        </w:rPr>
        <w:tab/>
        <w:t>C.</w:t>
      </w:r>
      <w:r w:rsidRPr="001643AD">
        <w:rPr>
          <w:rFonts w:ascii="Times New Roman" w:hAnsi="Times New Roman" w:cs="Times New Roman"/>
          <w:sz w:val="26"/>
          <w:szCs w:val="26"/>
        </w:rPr>
        <w:t xml:space="preserve"> 2,7.10</w:t>
      </w:r>
      <w:r w:rsidRPr="001643AD">
        <w:rPr>
          <w:rFonts w:ascii="Times New Roman" w:hAnsi="Times New Roman" w:cs="Times New Roman"/>
          <w:sz w:val="26"/>
          <w:szCs w:val="26"/>
          <w:vertAlign w:val="superscript"/>
        </w:rPr>
        <w:t>8</w:t>
      </w:r>
      <w:r w:rsidRPr="001643AD">
        <w:rPr>
          <w:rFonts w:ascii="Times New Roman" w:hAnsi="Times New Roman" w:cs="Times New Roman"/>
          <w:sz w:val="26"/>
          <w:szCs w:val="26"/>
        </w:rPr>
        <w:t>.</w:t>
      </w:r>
      <w:r w:rsidRPr="001643AD">
        <w:rPr>
          <w:rFonts w:ascii="Times New Roman" w:hAnsi="Times New Roman" w:cs="Times New Roman"/>
          <w:b/>
          <w:color w:val="0000FF"/>
          <w:sz w:val="26"/>
          <w:szCs w:val="26"/>
        </w:rPr>
        <w:tab/>
        <w:t>D.</w:t>
      </w:r>
      <w:r w:rsidRPr="001643AD">
        <w:rPr>
          <w:rFonts w:ascii="Times New Roman" w:hAnsi="Times New Roman" w:cs="Times New Roman"/>
          <w:sz w:val="26"/>
          <w:szCs w:val="26"/>
        </w:rPr>
        <w:t xml:space="preserve"> 4,5.10</w:t>
      </w:r>
      <w:r w:rsidRPr="001643AD">
        <w:rPr>
          <w:rFonts w:ascii="Times New Roman" w:hAnsi="Times New Roman" w:cs="Times New Roman"/>
          <w:sz w:val="26"/>
          <w:szCs w:val="26"/>
          <w:vertAlign w:val="superscript"/>
        </w:rPr>
        <w:t>11</w:t>
      </w:r>
      <w:r w:rsidRPr="001643AD">
        <w:rPr>
          <w:rFonts w:ascii="Times New Roman" w:hAnsi="Times New Roman" w:cs="Times New Roman"/>
          <w:sz w:val="26"/>
          <w:szCs w:val="26"/>
        </w:rPr>
        <w:t>.</w:t>
      </w:r>
    </w:p>
    <w:p w14:paraId="091EAF93" w14:textId="77777777" w:rsidR="00A421FB" w:rsidRPr="001643AD" w:rsidRDefault="00A421FB" w:rsidP="00E826BD">
      <w:pPr>
        <w:tabs>
          <w:tab w:val="left" w:pos="992"/>
        </w:tabs>
        <w:spacing w:after="0" w:line="360"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Câu 17.Lõi sắt non trong ống dây có tác dụng gì?</w:t>
      </w:r>
    </w:p>
    <w:p w14:paraId="7942560B" w14:textId="77777777" w:rsidR="00A421FB" w:rsidRPr="001643AD" w:rsidRDefault="00A421FB" w:rsidP="00E826BD">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color w:val="0000FF"/>
          <w:sz w:val="26"/>
          <w:szCs w:val="26"/>
          <w:highlight w:val="yellow"/>
          <w:u w:color="000000"/>
          <w:lang w:val="vi-VN"/>
        </w:rPr>
        <w:t xml:space="preserve">A. </w:t>
      </w:r>
      <w:r w:rsidRPr="001643AD">
        <w:rPr>
          <w:rFonts w:ascii="Times New Roman" w:hAnsi="Times New Roman" w:cs="Times New Roman"/>
          <w:sz w:val="26"/>
          <w:szCs w:val="26"/>
          <w:highlight w:val="yellow"/>
          <w:lang w:val="vi-VN"/>
        </w:rPr>
        <w:t>Làm tăng từ trường của nam châm điện.</w:t>
      </w:r>
    </w:p>
    <w:p w14:paraId="00EBD451" w14:textId="77777777" w:rsidR="00A421FB" w:rsidRPr="001643AD" w:rsidRDefault="00A421FB" w:rsidP="00E826BD">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color w:val="0000FF"/>
          <w:sz w:val="26"/>
          <w:szCs w:val="26"/>
          <w:u w:color="000000"/>
          <w:lang w:val="vi-VN"/>
        </w:rPr>
        <w:lastRenderedPageBreak/>
        <w:t xml:space="preserve">B. </w:t>
      </w:r>
      <w:r w:rsidRPr="001643AD">
        <w:rPr>
          <w:rFonts w:ascii="Times New Roman" w:hAnsi="Times New Roman" w:cs="Times New Roman"/>
          <w:sz w:val="26"/>
          <w:szCs w:val="26"/>
          <w:lang w:val="vi-VN"/>
        </w:rPr>
        <w:t>Làm tăng thời gian tồn tại từ trường của nam châm điện.</w:t>
      </w:r>
    </w:p>
    <w:p w14:paraId="723CE5B0" w14:textId="77777777" w:rsidR="00A421FB" w:rsidRPr="001643AD" w:rsidRDefault="00A421FB" w:rsidP="00E826BD">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color w:val="0000FF"/>
          <w:sz w:val="26"/>
          <w:szCs w:val="26"/>
          <w:u w:color="000000"/>
          <w:lang w:val="vi-VN"/>
        </w:rPr>
        <w:t xml:space="preserve">C. </w:t>
      </w:r>
      <w:r w:rsidRPr="001643AD">
        <w:rPr>
          <w:rFonts w:ascii="Times New Roman" w:hAnsi="Times New Roman" w:cs="Times New Roman"/>
          <w:sz w:val="26"/>
          <w:szCs w:val="26"/>
          <w:lang w:val="vi-VN"/>
        </w:rPr>
        <w:t>Làm giảm thời gian tồn tại từ trường của nam châm điện.</w:t>
      </w:r>
    </w:p>
    <w:p w14:paraId="25448EF8" w14:textId="77777777" w:rsidR="00A421FB" w:rsidRPr="001643AD" w:rsidRDefault="00A421FB" w:rsidP="00E826BD">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hAnsi="Times New Roman" w:cs="Times New Roman"/>
          <w:b/>
          <w:bCs/>
          <w:color w:val="0000FF"/>
          <w:sz w:val="26"/>
          <w:szCs w:val="26"/>
          <w:u w:color="000000"/>
          <w:lang w:val="vi-VN"/>
        </w:rPr>
        <w:t xml:space="preserve">D. </w:t>
      </w:r>
      <w:r w:rsidRPr="001643AD">
        <w:rPr>
          <w:rFonts w:ascii="Times New Roman" w:hAnsi="Times New Roman" w:cs="Times New Roman"/>
          <w:sz w:val="26"/>
          <w:szCs w:val="26"/>
          <w:lang w:val="vi-VN"/>
        </w:rPr>
        <w:t>Làm giảm từ tính của ống dây.</w:t>
      </w:r>
    </w:p>
    <w:p w14:paraId="522D930A" w14:textId="77777777" w:rsidR="00A421FB" w:rsidRPr="001643AD" w:rsidRDefault="00A421FB" w:rsidP="00E826BD">
      <w:pPr>
        <w:pStyle w:val="ListParagraph"/>
        <w:tabs>
          <w:tab w:val="left" w:pos="992"/>
        </w:tabs>
        <w:spacing w:after="0" w:line="360" w:lineRule="auto"/>
        <w:ind w:left="0"/>
        <w:jc w:val="both"/>
        <w:rPr>
          <w:rFonts w:ascii="Times New Roman" w:hAnsi="Times New Roman" w:cs="Times New Roman"/>
          <w:sz w:val="26"/>
          <w:szCs w:val="26"/>
        </w:rPr>
      </w:pPr>
      <w:r w:rsidRPr="001643AD">
        <w:rPr>
          <w:rFonts w:ascii="Times New Roman" w:hAnsi="Times New Roman" w:cs="Times New Roman"/>
          <w:sz w:val="26"/>
          <w:szCs w:val="26"/>
        </w:rPr>
        <w:t xml:space="preserve">Câu 18. Hà đưa 1 đầu Nam của 1 thanh nam châm lại gần 1 đầu </w:t>
      </w:r>
      <w:r w:rsidRPr="001643AD">
        <w:rPr>
          <w:rFonts w:ascii="Times New Roman" w:eastAsia="Cambria Math" w:hAnsi="Times New Roman" w:cs="Times New Roman"/>
          <w:sz w:val="26"/>
          <w:szCs w:val="26"/>
        </w:rPr>
        <w:t>X</w:t>
      </w:r>
      <w:r w:rsidRPr="001643AD">
        <w:rPr>
          <w:rFonts w:ascii="Times New Roman" w:hAnsi="Times New Roman" w:cs="Times New Roman"/>
          <w:sz w:val="26"/>
          <w:szCs w:val="26"/>
        </w:rPr>
        <w:t xml:space="preserve"> của 1 thanh nam châm khác thì thấy chúng đẩy nhau, chứng tỏ đầu </w:t>
      </w:r>
      <w:r w:rsidRPr="001643AD">
        <w:rPr>
          <w:rFonts w:ascii="Times New Roman" w:eastAsia="Cambria Math" w:hAnsi="Times New Roman" w:cs="Times New Roman"/>
          <w:sz w:val="26"/>
          <w:szCs w:val="26"/>
        </w:rPr>
        <w:t>X</w:t>
      </w:r>
      <w:r w:rsidRPr="001643AD">
        <w:rPr>
          <w:rFonts w:ascii="Times New Roman" w:hAnsi="Times New Roman" w:cs="Times New Roman"/>
          <w:sz w:val="26"/>
          <w:szCs w:val="26"/>
        </w:rPr>
        <w:t xml:space="preserve"> của thanh nam châm là cực:</w:t>
      </w:r>
    </w:p>
    <w:p w14:paraId="396EC365" w14:textId="77777777" w:rsidR="00A421FB" w:rsidRPr="001643AD" w:rsidRDefault="00A421FB" w:rsidP="00E826BD">
      <w:pPr>
        <w:tabs>
          <w:tab w:val="left" w:pos="2750"/>
          <w:tab w:val="left" w:pos="5216"/>
          <w:tab w:val="left" w:pos="7682"/>
        </w:tabs>
        <w:ind w:left="624" w:hanging="340"/>
        <w:rPr>
          <w:rFonts w:ascii="Times New Roman" w:hAnsi="Times New Roman" w:cs="Times New Roman"/>
          <w:sz w:val="26"/>
          <w:szCs w:val="26"/>
          <w:lang w:val="vi-VN"/>
        </w:rPr>
      </w:pPr>
      <w:r w:rsidRPr="001643AD">
        <w:rPr>
          <w:rFonts w:ascii="Times New Roman" w:eastAsia="Times New Roman" w:hAnsi="Times New Roman" w:cs="Times New Roman"/>
          <w:b/>
          <w:color w:val="0000FF"/>
          <w:sz w:val="26"/>
          <w:szCs w:val="26"/>
          <w:highlight w:val="yellow"/>
          <w:lang w:val="vi-VN"/>
        </w:rPr>
        <w:t>A</w:t>
      </w:r>
      <w:r w:rsidRPr="001643AD">
        <w:rPr>
          <w:rFonts w:ascii="Times New Roman" w:hAnsi="Times New Roman" w:cs="Times New Roman"/>
          <w:b/>
          <w:color w:val="0000FF"/>
          <w:sz w:val="26"/>
          <w:szCs w:val="26"/>
          <w:highlight w:val="yellow"/>
          <w:lang w:val="vi-VN"/>
        </w:rPr>
        <w:t xml:space="preserve">. </w:t>
      </w:r>
      <w:r w:rsidRPr="001643AD">
        <w:rPr>
          <w:rFonts w:ascii="Times New Roman" w:hAnsi="Times New Roman" w:cs="Times New Roman"/>
          <w:sz w:val="26"/>
          <w:szCs w:val="26"/>
          <w:highlight w:val="yellow"/>
          <w:lang w:val="vi-VN"/>
        </w:rPr>
        <w:t>Nam (kí hiệu S).</w:t>
      </w:r>
      <w:r w:rsidRPr="001643AD">
        <w:rPr>
          <w:rFonts w:ascii="Times New Roman" w:hAnsi="Times New Roman" w:cs="Times New Roman"/>
          <w:sz w:val="26"/>
          <w:szCs w:val="26"/>
          <w:lang w:val="vi-VN"/>
        </w:rPr>
        <w:tab/>
      </w:r>
      <w:r w:rsidRPr="001643AD">
        <w:rPr>
          <w:rFonts w:ascii="Times New Roman" w:eastAsia="Times New Roman" w:hAnsi="Times New Roman" w:cs="Times New Roman"/>
          <w:b/>
          <w:color w:val="0000FF"/>
          <w:sz w:val="26"/>
          <w:szCs w:val="26"/>
          <w:lang w:val="vi-VN"/>
        </w:rPr>
        <w:t>B</w:t>
      </w:r>
      <w:r w:rsidRPr="001643AD">
        <w:rPr>
          <w:rFonts w:ascii="Times New Roman" w:hAnsi="Times New Roman" w:cs="Times New Roman"/>
          <w:b/>
          <w:color w:val="0000FF"/>
          <w:sz w:val="26"/>
          <w:szCs w:val="26"/>
          <w:lang w:val="vi-VN"/>
        </w:rPr>
        <w:t xml:space="preserve">. </w:t>
      </w:r>
      <w:r w:rsidRPr="001643AD">
        <w:rPr>
          <w:rFonts w:ascii="Times New Roman" w:hAnsi="Times New Roman" w:cs="Times New Roman"/>
          <w:sz w:val="26"/>
          <w:szCs w:val="26"/>
          <w:lang w:val="vi-VN"/>
        </w:rPr>
        <w:t>Bắc (kí hiệu S).</w:t>
      </w:r>
      <w:r w:rsidRPr="001643AD">
        <w:rPr>
          <w:rFonts w:ascii="Times New Roman" w:hAnsi="Times New Roman" w:cs="Times New Roman"/>
          <w:sz w:val="26"/>
          <w:szCs w:val="26"/>
          <w:lang w:val="vi-VN"/>
        </w:rPr>
        <w:tab/>
      </w:r>
      <w:r w:rsidRPr="001643AD">
        <w:rPr>
          <w:rFonts w:ascii="Times New Roman" w:eastAsia="Times New Roman" w:hAnsi="Times New Roman" w:cs="Times New Roman"/>
          <w:b/>
          <w:color w:val="0000FF"/>
          <w:sz w:val="26"/>
          <w:szCs w:val="26"/>
          <w:lang w:val="vi-VN"/>
        </w:rPr>
        <w:t>C</w:t>
      </w:r>
      <w:r w:rsidRPr="001643AD">
        <w:rPr>
          <w:rFonts w:ascii="Times New Roman" w:hAnsi="Times New Roman" w:cs="Times New Roman"/>
          <w:b/>
          <w:color w:val="0000FF"/>
          <w:sz w:val="26"/>
          <w:szCs w:val="26"/>
          <w:lang w:val="vi-VN"/>
        </w:rPr>
        <w:t xml:space="preserve">. </w:t>
      </w:r>
      <w:r w:rsidRPr="001643AD">
        <w:rPr>
          <w:rFonts w:ascii="Times New Roman" w:hAnsi="Times New Roman" w:cs="Times New Roman"/>
          <w:sz w:val="26"/>
          <w:szCs w:val="26"/>
          <w:lang w:val="vi-VN"/>
        </w:rPr>
        <w:t>Nam (kí hiệu N).</w:t>
      </w:r>
      <w:r w:rsidRPr="001643AD">
        <w:rPr>
          <w:rFonts w:ascii="Times New Roman" w:hAnsi="Times New Roman" w:cs="Times New Roman"/>
          <w:sz w:val="26"/>
          <w:szCs w:val="26"/>
          <w:lang w:val="vi-VN"/>
        </w:rPr>
        <w:tab/>
      </w:r>
      <w:r w:rsidRPr="001643AD">
        <w:rPr>
          <w:rFonts w:ascii="Times New Roman" w:eastAsia="Times New Roman" w:hAnsi="Times New Roman" w:cs="Times New Roman"/>
          <w:b/>
          <w:color w:val="0000FF"/>
          <w:sz w:val="26"/>
          <w:szCs w:val="26"/>
          <w:lang w:val="vi-VN"/>
        </w:rPr>
        <w:t>D</w:t>
      </w:r>
      <w:r w:rsidRPr="001643AD">
        <w:rPr>
          <w:rFonts w:ascii="Times New Roman" w:hAnsi="Times New Roman" w:cs="Times New Roman"/>
          <w:b/>
          <w:color w:val="0000FF"/>
          <w:sz w:val="26"/>
          <w:szCs w:val="26"/>
          <w:lang w:val="vi-VN"/>
        </w:rPr>
        <w:t xml:space="preserve">. </w:t>
      </w:r>
      <w:r w:rsidRPr="001643AD">
        <w:rPr>
          <w:rFonts w:ascii="Times New Roman" w:hAnsi="Times New Roman" w:cs="Times New Roman"/>
          <w:sz w:val="26"/>
          <w:szCs w:val="26"/>
          <w:lang w:val="vi-VN"/>
        </w:rPr>
        <w:t>Bắc (kí hiệu N).</w:t>
      </w:r>
    </w:p>
    <w:p w14:paraId="694ACE95" w14:textId="77777777" w:rsidR="00A421FB" w:rsidRPr="001643AD" w:rsidRDefault="00A421FB" w:rsidP="00BB1AE7">
      <w:pPr>
        <w:pStyle w:val="ListParagraph"/>
        <w:tabs>
          <w:tab w:val="left" w:pos="283"/>
          <w:tab w:val="left" w:pos="2835"/>
          <w:tab w:val="left" w:pos="5386"/>
          <w:tab w:val="left" w:pos="7937"/>
        </w:tabs>
        <w:spacing w:after="0" w:line="276" w:lineRule="auto"/>
        <w:ind w:left="0"/>
        <w:jc w:val="both"/>
        <w:rPr>
          <w:rFonts w:ascii="Times New Roman" w:hAnsi="Times New Roman" w:cs="Times New Roman"/>
          <w:sz w:val="26"/>
          <w:szCs w:val="26"/>
        </w:rPr>
      </w:pPr>
      <w:r w:rsidRPr="001643AD">
        <w:rPr>
          <w:rFonts w:ascii="Times New Roman" w:hAnsi="Times New Roman" w:cs="Times New Roman"/>
          <w:b/>
          <w:color w:val="0000FF"/>
          <w:sz w:val="26"/>
          <w:szCs w:val="26"/>
        </w:rPr>
        <w:t xml:space="preserve">PHẦN II. CÂU TRẮC NGHIỆM ĐÚNG SAI. </w:t>
      </w:r>
      <w:r w:rsidRPr="001643AD">
        <w:rPr>
          <w:rFonts w:ascii="Times New Roman" w:hAnsi="Times New Roman" w:cs="Times New Roman"/>
          <w:i/>
          <w:iCs/>
          <w:sz w:val="26"/>
          <w:szCs w:val="26"/>
        </w:rPr>
        <w:t xml:space="preserve">Thí sinh trả lời từ câu 1 đến câu 4. Trong mỗi ý a), b), c), d) ở mỗi câu, thí sinh chọn </w:t>
      </w:r>
      <w:r w:rsidRPr="001643AD">
        <w:rPr>
          <w:rFonts w:ascii="Times New Roman" w:hAnsi="Times New Roman" w:cs="Times New Roman"/>
          <w:b/>
          <w:i/>
          <w:iCs/>
          <w:sz w:val="26"/>
          <w:szCs w:val="26"/>
        </w:rPr>
        <w:t>đúng</w:t>
      </w:r>
      <w:r w:rsidRPr="001643AD">
        <w:rPr>
          <w:rFonts w:ascii="Times New Roman" w:hAnsi="Times New Roman" w:cs="Times New Roman"/>
          <w:i/>
          <w:iCs/>
          <w:sz w:val="26"/>
          <w:szCs w:val="26"/>
        </w:rPr>
        <w:t xml:space="preserve"> hoặc </w:t>
      </w:r>
      <w:r w:rsidRPr="001643AD">
        <w:rPr>
          <w:rFonts w:ascii="Times New Roman" w:hAnsi="Times New Roman" w:cs="Times New Roman"/>
          <w:b/>
          <w:i/>
          <w:iCs/>
          <w:sz w:val="26"/>
          <w:szCs w:val="26"/>
        </w:rPr>
        <w:t>sai</w:t>
      </w:r>
      <w:r w:rsidRPr="001643AD">
        <w:rPr>
          <w:rFonts w:ascii="Times New Roman" w:hAnsi="Times New Roman" w:cs="Times New Roman"/>
          <w:i/>
          <w:iCs/>
          <w:sz w:val="26"/>
          <w:szCs w:val="26"/>
        </w:rPr>
        <w:t>.</w:t>
      </w:r>
    </w:p>
    <w:p w14:paraId="75E4229C" w14:textId="77777777" w:rsidR="00A421FB" w:rsidRPr="001643AD" w:rsidRDefault="00A421FB" w:rsidP="00DC213C">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Câu 1. Để xác định gần đúng nhiệt lượng cần phải cung cấp cho 1 kg nước đá hóa hơi khi sôi (ở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một em học sinh đã làm thí nghiệm sau. Cho 1 lít nước (coi là 1 kg nước) ở 1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vào ấm rồi đặt lên bếp điện để đun. Theo thời gian đun, em học sinh đó ghi chép được các số liệu sau đây:</w:t>
      </w:r>
    </w:p>
    <w:p w14:paraId="4C10BDDF" w14:textId="77777777" w:rsidR="00A421FB" w:rsidRPr="001643AD" w:rsidRDefault="00A421FB" w:rsidP="00DC213C">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Để đun nóng nước từ 1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đến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cần 18 phút.</w:t>
      </w:r>
    </w:p>
    <w:p w14:paraId="3950EFF3" w14:textId="77777777" w:rsidR="00A421FB" w:rsidRPr="001643AD" w:rsidRDefault="00A421FB" w:rsidP="00DC213C">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Để cho 200 g nước trong ấm hóa hơi khi sôi cần 23 phút.</w:t>
      </w:r>
    </w:p>
    <w:p w14:paraId="7112123E" w14:textId="77777777" w:rsidR="00A421FB" w:rsidRPr="001643AD" w:rsidRDefault="00A421FB" w:rsidP="00DC213C">
      <w:pPr>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Từ thí nghiệm này hãy tính nhiệt lượng cần phải cung cấp cho 1 kg nước hóa hơi ở nhiệt độ sôi 100</w:t>
      </w:r>
      <w:r w:rsidRPr="001643AD">
        <w:rPr>
          <w:rFonts w:ascii="Times New Roman" w:hAnsi="Times New Roman" w:cs="Times New Roman"/>
          <w:sz w:val="26"/>
          <w:szCs w:val="26"/>
          <w:vertAlign w:val="superscript"/>
          <w:lang w:val="vi-VN"/>
        </w:rPr>
        <w:t>0</w:t>
      </w:r>
      <w:r w:rsidRPr="001643AD">
        <w:rPr>
          <w:rFonts w:ascii="Times New Roman" w:hAnsi="Times New Roman" w:cs="Times New Roman"/>
          <w:sz w:val="26"/>
          <w:szCs w:val="26"/>
          <w:lang w:val="vi-VN"/>
        </w:rPr>
        <w:t>C. Bỏ qua nhiệt dung của ấm, biết nhiệt dung riêng của nước là 4,18.10</w:t>
      </w:r>
      <w:r w:rsidRPr="001643AD">
        <w:rPr>
          <w:rFonts w:ascii="Times New Roman" w:hAnsi="Times New Roman" w:cs="Times New Roman"/>
          <w:sz w:val="26"/>
          <w:szCs w:val="26"/>
          <w:vertAlign w:val="superscript"/>
          <w:lang w:val="vi-VN"/>
        </w:rPr>
        <w:t>3</w:t>
      </w:r>
      <w:r w:rsidRPr="001643AD">
        <w:rPr>
          <w:rFonts w:ascii="Times New Roman" w:hAnsi="Times New Roman" w:cs="Times New Roman"/>
          <w:sz w:val="26"/>
          <w:szCs w:val="26"/>
          <w:lang w:val="vi-VN"/>
        </w:rPr>
        <w:t xml:space="preserve"> J/kg.K </w:t>
      </w:r>
    </w:p>
    <w:tbl>
      <w:tblPr>
        <w:tblStyle w:val="TableGrid"/>
        <w:tblW w:w="0" w:type="auto"/>
        <w:tblInd w:w="137" w:type="dxa"/>
        <w:tblLook w:val="04A0" w:firstRow="1" w:lastRow="0" w:firstColumn="1" w:lastColumn="0" w:noHBand="0" w:noVBand="1"/>
      </w:tblPr>
      <w:tblGrid>
        <w:gridCol w:w="9356"/>
        <w:gridCol w:w="823"/>
        <w:gridCol w:w="589"/>
      </w:tblGrid>
      <w:tr w:rsidR="00A421FB" w:rsidRPr="001643AD" w14:paraId="3995FB19" w14:textId="77777777" w:rsidTr="00E5514C">
        <w:tc>
          <w:tcPr>
            <w:tcW w:w="9356" w:type="dxa"/>
          </w:tcPr>
          <w:p w14:paraId="5D52D3FA"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708" w:type="dxa"/>
          </w:tcPr>
          <w:p w14:paraId="4D9AF69C"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589" w:type="dxa"/>
          </w:tcPr>
          <w:p w14:paraId="4CF3A1E0"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44D90596" w14:textId="77777777" w:rsidTr="00E5514C">
        <w:tc>
          <w:tcPr>
            <w:tcW w:w="9356" w:type="dxa"/>
          </w:tcPr>
          <w:p w14:paraId="49CEB710" w14:textId="77777777" w:rsidR="00A421FB" w:rsidRPr="001643AD" w:rsidRDefault="00A421FB" w:rsidP="00E5514C">
            <w:pPr>
              <w:spacing w:line="276" w:lineRule="auto"/>
              <w:rPr>
                <w:rFonts w:ascii="Times New Roman" w:hAnsi="Times New Roman" w:cs="Times New Roman"/>
                <w:sz w:val="26"/>
                <w:szCs w:val="26"/>
              </w:rPr>
            </w:pPr>
            <w:r w:rsidRPr="001643AD">
              <w:rPr>
                <w:rFonts w:ascii="Times New Roman" w:hAnsi="Times New Roman" w:cs="Times New Roman"/>
                <w:b/>
                <w:bCs/>
                <w:sz w:val="26"/>
                <w:szCs w:val="26"/>
              </w:rPr>
              <w:t>a.</w:t>
            </w:r>
            <w:r w:rsidRPr="001643AD">
              <w:rPr>
                <w:rFonts w:ascii="Times New Roman" w:hAnsi="Times New Roman" w:cs="Times New Roman"/>
                <w:sz w:val="26"/>
                <w:szCs w:val="26"/>
              </w:rPr>
              <w:t xml:space="preserve"> Nhiệt lượng để làm nóng 1 kg nước đá từ 1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ên đến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à 376200J</w:t>
            </w:r>
          </w:p>
        </w:tc>
        <w:tc>
          <w:tcPr>
            <w:tcW w:w="708" w:type="dxa"/>
          </w:tcPr>
          <w:p w14:paraId="1A51B782"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589" w:type="dxa"/>
          </w:tcPr>
          <w:p w14:paraId="4BF9AFC5" w14:textId="77777777" w:rsidR="00A421FB" w:rsidRPr="001643AD" w:rsidRDefault="00A421FB" w:rsidP="00E5514C">
            <w:pPr>
              <w:spacing w:line="276" w:lineRule="auto"/>
              <w:jc w:val="center"/>
              <w:rPr>
                <w:rFonts w:ascii="Times New Roman" w:hAnsi="Times New Roman" w:cs="Times New Roman"/>
                <w:b/>
                <w:bCs/>
                <w:color w:val="00B050"/>
                <w:sz w:val="26"/>
                <w:szCs w:val="26"/>
              </w:rPr>
            </w:pPr>
          </w:p>
        </w:tc>
      </w:tr>
      <w:tr w:rsidR="00A421FB" w:rsidRPr="001643AD" w14:paraId="00D16C12" w14:textId="77777777" w:rsidTr="00E5514C">
        <w:tc>
          <w:tcPr>
            <w:tcW w:w="9356" w:type="dxa"/>
          </w:tcPr>
          <w:p w14:paraId="54B83058"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b.</w:t>
            </w:r>
            <w:r w:rsidRPr="001643AD">
              <w:rPr>
                <w:rFonts w:ascii="Times New Roman" w:hAnsi="Times New Roman" w:cs="Times New Roman"/>
                <w:sz w:val="26"/>
                <w:szCs w:val="26"/>
              </w:rPr>
              <w:t xml:space="preserve"> Công suất của bếp điện là </w:t>
            </w:r>
            <w:r w:rsidRPr="001643AD">
              <w:rPr>
                <w:rFonts w:ascii="Times New Roman" w:hAnsi="Times New Roman" w:cs="Times New Roman"/>
                <w:position w:val="-26"/>
              </w:rPr>
              <w:object w:dxaOrig="859" w:dyaOrig="680" w14:anchorId="1A9E8472">
                <v:shape id="_x0000_i1342" type="#_x0000_t75" style="width:42.75pt;height:33.75pt" o:ole="">
                  <v:imagedata r:id="rId539" o:title=""/>
                </v:shape>
                <o:OLEObject Type="Embed" ProgID="Equation.DSMT4" ShapeID="_x0000_i1342" DrawAspect="Content" ObjectID="_1796215425" r:id="rId568"/>
              </w:object>
            </w:r>
          </w:p>
        </w:tc>
        <w:tc>
          <w:tcPr>
            <w:tcW w:w="708" w:type="dxa"/>
          </w:tcPr>
          <w:p w14:paraId="39238C8A"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589" w:type="dxa"/>
          </w:tcPr>
          <w:p w14:paraId="23D36B8B" w14:textId="77777777" w:rsidR="00A421FB" w:rsidRPr="001643AD" w:rsidRDefault="00A421FB" w:rsidP="00E5514C">
            <w:pPr>
              <w:spacing w:line="276" w:lineRule="auto"/>
              <w:jc w:val="center"/>
              <w:rPr>
                <w:rFonts w:ascii="Times New Roman" w:hAnsi="Times New Roman" w:cs="Times New Roman"/>
                <w:b/>
                <w:bCs/>
                <w:color w:val="00B050"/>
                <w:sz w:val="26"/>
                <w:szCs w:val="26"/>
              </w:rPr>
            </w:pPr>
          </w:p>
        </w:tc>
      </w:tr>
      <w:tr w:rsidR="00A421FB" w:rsidRPr="001643AD" w14:paraId="03CE5008" w14:textId="77777777" w:rsidTr="00E5514C">
        <w:tc>
          <w:tcPr>
            <w:tcW w:w="9356" w:type="dxa"/>
          </w:tcPr>
          <w:p w14:paraId="7D2BA755"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Nhiệt lượng dùng để hóa hơi 0,2 kg nước ở nhiệt độ sôi là 480700J</w:t>
            </w:r>
          </w:p>
        </w:tc>
        <w:tc>
          <w:tcPr>
            <w:tcW w:w="708" w:type="dxa"/>
          </w:tcPr>
          <w:p w14:paraId="0EBF5BF3"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589" w:type="dxa"/>
          </w:tcPr>
          <w:p w14:paraId="5E371FDD" w14:textId="77777777" w:rsidR="00A421FB" w:rsidRPr="001643AD" w:rsidRDefault="00A421FB" w:rsidP="00E5514C">
            <w:pPr>
              <w:spacing w:line="276" w:lineRule="auto"/>
              <w:jc w:val="center"/>
              <w:rPr>
                <w:rFonts w:ascii="Times New Roman" w:hAnsi="Times New Roman" w:cs="Times New Roman"/>
                <w:b/>
                <w:bCs/>
                <w:color w:val="00B050"/>
                <w:sz w:val="26"/>
                <w:szCs w:val="26"/>
              </w:rPr>
            </w:pPr>
          </w:p>
        </w:tc>
      </w:tr>
      <w:tr w:rsidR="00A421FB" w:rsidRPr="001643AD" w14:paraId="62C72BC6" w14:textId="77777777" w:rsidTr="00E5514C">
        <w:tc>
          <w:tcPr>
            <w:tcW w:w="9356" w:type="dxa"/>
          </w:tcPr>
          <w:p w14:paraId="1CE10838" w14:textId="77777777" w:rsidR="00A421FB" w:rsidRPr="001643AD" w:rsidRDefault="00A421FB" w:rsidP="00E5514C">
            <w:pPr>
              <w:spacing w:line="276" w:lineRule="auto"/>
              <w:rPr>
                <w:rFonts w:ascii="Times New Roman" w:hAnsi="Times New Roman" w:cs="Times New Roman"/>
                <w:b/>
                <w:bCs/>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 Nhiệt hóa hơi riêng của nước ở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à 2.10</w:t>
            </w:r>
            <w:r w:rsidRPr="001643AD">
              <w:rPr>
                <w:rFonts w:ascii="Times New Roman" w:hAnsi="Times New Roman" w:cs="Times New Roman"/>
                <w:sz w:val="26"/>
                <w:szCs w:val="26"/>
                <w:vertAlign w:val="superscript"/>
              </w:rPr>
              <w:t>6</w:t>
            </w:r>
            <w:r w:rsidRPr="001643AD">
              <w:rPr>
                <w:rFonts w:ascii="Times New Roman" w:hAnsi="Times New Roman" w:cs="Times New Roman"/>
                <w:sz w:val="26"/>
                <w:szCs w:val="26"/>
              </w:rPr>
              <w:t xml:space="preserve"> J</w:t>
            </w:r>
          </w:p>
        </w:tc>
        <w:tc>
          <w:tcPr>
            <w:tcW w:w="708" w:type="dxa"/>
          </w:tcPr>
          <w:p w14:paraId="00050080" w14:textId="77777777" w:rsidR="00A421FB" w:rsidRPr="001643AD" w:rsidRDefault="00A421FB" w:rsidP="00E5514C">
            <w:pPr>
              <w:spacing w:line="276" w:lineRule="auto"/>
              <w:jc w:val="center"/>
              <w:rPr>
                <w:rFonts w:ascii="Times New Roman" w:hAnsi="Times New Roman" w:cs="Times New Roman"/>
                <w:b/>
                <w:bCs/>
                <w:color w:val="00B050"/>
                <w:sz w:val="26"/>
                <w:szCs w:val="26"/>
              </w:rPr>
            </w:pPr>
          </w:p>
        </w:tc>
        <w:tc>
          <w:tcPr>
            <w:tcW w:w="589" w:type="dxa"/>
          </w:tcPr>
          <w:p w14:paraId="5AF0CBCC"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S</w:t>
            </w:r>
          </w:p>
        </w:tc>
      </w:tr>
    </w:tbl>
    <w:p w14:paraId="0DE72A64" w14:textId="77777777" w:rsidR="00A421FB" w:rsidRPr="001643AD" w:rsidRDefault="00A421FB" w:rsidP="00DC213C">
      <w:pPr>
        <w:spacing w:after="0"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Hướng dẫn</w:t>
      </w:r>
    </w:p>
    <w:p w14:paraId="78520189" w14:textId="77777777" w:rsidR="00A421FB" w:rsidRPr="001643AD" w:rsidRDefault="00A421FB" w:rsidP="00DC213C">
      <w:pPr>
        <w:spacing w:after="0" w:line="276" w:lineRule="auto"/>
        <w:rPr>
          <w:rFonts w:ascii="Times New Roman" w:hAnsi="Times New Roman" w:cs="Times New Roman"/>
          <w:sz w:val="26"/>
          <w:szCs w:val="26"/>
        </w:rPr>
      </w:pPr>
      <w:r w:rsidRPr="001643AD">
        <w:rPr>
          <w:rFonts w:ascii="Times New Roman" w:hAnsi="Times New Roman" w:cs="Times New Roman"/>
          <w:b/>
          <w:bCs/>
          <w:sz w:val="26"/>
          <w:szCs w:val="26"/>
        </w:rPr>
        <w:t xml:space="preserve">a. </w:t>
      </w:r>
      <w:r w:rsidRPr="001643AD">
        <w:rPr>
          <w:rFonts w:ascii="Times New Roman" w:hAnsi="Times New Roman" w:cs="Times New Roman"/>
          <w:sz w:val="26"/>
          <w:szCs w:val="26"/>
        </w:rPr>
        <w:t>Nhiệt lượng để làm nóng 1 kg nước đá từ 1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lên đến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p w14:paraId="7D11E259" w14:textId="77777777" w:rsidR="00A421FB" w:rsidRPr="001643AD" w:rsidRDefault="00A421FB" w:rsidP="00DC213C">
      <w:pPr>
        <w:spacing w:after="0" w:line="276" w:lineRule="auto"/>
        <w:jc w:val="center"/>
        <w:rPr>
          <w:rFonts w:ascii="Times New Roman" w:hAnsi="Times New Roman" w:cs="Times New Roman"/>
          <w:sz w:val="26"/>
          <w:szCs w:val="26"/>
        </w:rPr>
      </w:pPr>
      <w:r w:rsidRPr="001643AD">
        <w:rPr>
          <w:rFonts w:ascii="Times New Roman" w:hAnsi="Times New Roman" w:cs="Times New Roman"/>
          <w:position w:val="-10"/>
          <w:sz w:val="26"/>
          <w:szCs w:val="26"/>
        </w:rPr>
        <w:object w:dxaOrig="3940" w:dyaOrig="380" w14:anchorId="4E4BDC36">
          <v:shape id="_x0000_i1343" type="#_x0000_t75" style="width:197.25pt;height:18.75pt" o:ole="">
            <v:imagedata r:id="rId569" o:title=""/>
          </v:shape>
          <o:OLEObject Type="Embed" ProgID="Equation.DSMT4" ShapeID="_x0000_i1343" DrawAspect="Content" ObjectID="_1796215426" r:id="rId570"/>
        </w:object>
      </w:r>
    </w:p>
    <w:p w14:paraId="32255AA8" w14:textId="77777777" w:rsidR="00A421FB" w:rsidRPr="001643AD" w:rsidRDefault="00A421FB" w:rsidP="00DC213C">
      <w:pPr>
        <w:spacing w:after="0" w:line="276" w:lineRule="auto"/>
        <w:rPr>
          <w:rFonts w:ascii="Times New Roman" w:hAnsi="Times New Roman" w:cs="Times New Roman"/>
          <w:sz w:val="26"/>
          <w:szCs w:val="26"/>
        </w:rPr>
      </w:pPr>
      <w:r w:rsidRPr="001643AD">
        <w:rPr>
          <w:rFonts w:ascii="Times New Roman" w:hAnsi="Times New Roman" w:cs="Times New Roman"/>
          <w:b/>
          <w:bCs/>
          <w:sz w:val="26"/>
          <w:szCs w:val="26"/>
        </w:rPr>
        <w:t xml:space="preserve">b. </w:t>
      </w:r>
      <w:r w:rsidRPr="001643AD">
        <w:rPr>
          <w:rFonts w:ascii="Times New Roman" w:hAnsi="Times New Roman" w:cs="Times New Roman"/>
          <w:sz w:val="26"/>
          <w:szCs w:val="26"/>
        </w:rPr>
        <w:t xml:space="preserve">Bếp điện cung cấp nhiệt lượng </w:t>
      </w:r>
      <w:r w:rsidRPr="001643AD">
        <w:rPr>
          <w:rFonts w:ascii="Times New Roman" w:hAnsi="Times New Roman" w:cs="Times New Roman"/>
          <w:position w:val="-12"/>
          <w:sz w:val="26"/>
          <w:szCs w:val="26"/>
        </w:rPr>
        <w:object w:dxaOrig="300" w:dyaOrig="360" w14:anchorId="4F4BD271">
          <v:shape id="_x0000_i1344" type="#_x0000_t75" style="width:15pt;height:18pt" o:ole="">
            <v:imagedata r:id="rId571" o:title=""/>
          </v:shape>
          <o:OLEObject Type="Embed" ProgID="Equation.DSMT4" ShapeID="_x0000_i1344" DrawAspect="Content" ObjectID="_1796215427" r:id="rId572"/>
        </w:object>
      </w:r>
      <w:r w:rsidRPr="001643AD">
        <w:rPr>
          <w:rFonts w:ascii="Times New Roman" w:hAnsi="Times New Roman" w:cs="Times New Roman"/>
          <w:sz w:val="26"/>
          <w:szCs w:val="26"/>
        </w:rPr>
        <w:t>trong thời gian 18 phút, công suất của bếp điện:</w:t>
      </w:r>
    </w:p>
    <w:p w14:paraId="5E13AF47" w14:textId="77777777" w:rsidR="00A421FB" w:rsidRPr="001643AD" w:rsidRDefault="00A421FB" w:rsidP="00DC213C">
      <w:pPr>
        <w:spacing w:after="0" w:line="276" w:lineRule="auto"/>
        <w:jc w:val="center"/>
        <w:rPr>
          <w:rFonts w:ascii="Times New Roman" w:hAnsi="Times New Roman" w:cs="Times New Roman"/>
          <w:sz w:val="26"/>
          <w:szCs w:val="26"/>
        </w:rPr>
      </w:pPr>
      <w:r w:rsidRPr="001643AD">
        <w:rPr>
          <w:rFonts w:ascii="Times New Roman" w:hAnsi="Times New Roman" w:cs="Times New Roman"/>
          <w:position w:val="-32"/>
          <w:sz w:val="26"/>
          <w:szCs w:val="26"/>
        </w:rPr>
        <w:object w:dxaOrig="3000" w:dyaOrig="740" w14:anchorId="2AD51630">
          <v:shape id="_x0000_i1345" type="#_x0000_t75" style="width:150pt;height:36.75pt" o:ole="">
            <v:imagedata r:id="rId573" o:title=""/>
          </v:shape>
          <o:OLEObject Type="Embed" ProgID="Equation.DSMT4" ShapeID="_x0000_i1345" DrawAspect="Content" ObjectID="_1796215428" r:id="rId574"/>
        </w:object>
      </w:r>
    </w:p>
    <w:p w14:paraId="3438253D" w14:textId="77777777" w:rsidR="00A421FB" w:rsidRPr="001643AD" w:rsidRDefault="00A421FB" w:rsidP="00DC213C">
      <w:pPr>
        <w:spacing w:after="0" w:line="276" w:lineRule="auto"/>
        <w:rPr>
          <w:rFonts w:ascii="Times New Roman" w:hAnsi="Times New Roman" w:cs="Times New Roman"/>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Nhiệt lượng dùng để hóa hơi 0,2 kg nước ở nhiệt độ sôi: </w:t>
      </w:r>
      <w:r w:rsidRPr="001643AD">
        <w:rPr>
          <w:rFonts w:ascii="Times New Roman" w:hAnsi="Times New Roman" w:cs="Times New Roman"/>
          <w:position w:val="-26"/>
          <w:sz w:val="26"/>
          <w:szCs w:val="26"/>
        </w:rPr>
        <w:object w:dxaOrig="3739" w:dyaOrig="680" w14:anchorId="4BC100CF">
          <v:shape id="_x0000_i1346" type="#_x0000_t75" style="width:186.75pt;height:33.75pt" o:ole="">
            <v:imagedata r:id="rId575" o:title=""/>
          </v:shape>
          <o:OLEObject Type="Embed" ProgID="Equation.DSMT4" ShapeID="_x0000_i1346" DrawAspect="Content" ObjectID="_1796215429" r:id="rId576"/>
        </w:object>
      </w:r>
    </w:p>
    <w:p w14:paraId="68F964F5" w14:textId="77777777" w:rsidR="00A421FB" w:rsidRPr="001643AD" w:rsidRDefault="00A421FB" w:rsidP="00DC213C">
      <w:pPr>
        <w:spacing w:after="0" w:line="276" w:lineRule="auto"/>
        <w:rPr>
          <w:rFonts w:ascii="Times New Roman" w:hAnsi="Times New Roman" w:cs="Times New Roman"/>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 Nhiệt hóa hơi riêng của nước ở 1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 xml:space="preserve">C: </w:t>
      </w:r>
      <w:r w:rsidRPr="001643AD">
        <w:rPr>
          <w:rFonts w:ascii="Times New Roman" w:hAnsi="Times New Roman" w:cs="Times New Roman"/>
          <w:position w:val="-32"/>
          <w:sz w:val="26"/>
          <w:szCs w:val="26"/>
        </w:rPr>
        <w:object w:dxaOrig="3519" w:dyaOrig="780" w14:anchorId="4648E914">
          <v:shape id="_x0000_i1347" type="#_x0000_t75" style="width:176.25pt;height:39pt" o:ole="">
            <v:imagedata r:id="rId577" o:title=""/>
          </v:shape>
          <o:OLEObject Type="Embed" ProgID="Equation.DSMT4" ShapeID="_x0000_i1347" DrawAspect="Content" ObjectID="_1796215430" r:id="rId578"/>
        </w:object>
      </w:r>
    </w:p>
    <w:p w14:paraId="42A2F600" w14:textId="77777777" w:rsidR="00A421FB" w:rsidRPr="001643AD" w:rsidRDefault="00A421FB" w:rsidP="00DC213C">
      <w:pPr>
        <w:spacing w:after="0" w:line="276" w:lineRule="auto"/>
        <w:jc w:val="both"/>
        <w:rPr>
          <w:rFonts w:ascii="Times New Roman" w:hAnsi="Times New Roman" w:cs="Times New Roman"/>
          <w:sz w:val="26"/>
          <w:szCs w:val="26"/>
        </w:rPr>
      </w:pPr>
    </w:p>
    <w:p w14:paraId="00C44687" w14:textId="77777777" w:rsidR="00A421FB" w:rsidRPr="001643AD" w:rsidRDefault="00A421FB" w:rsidP="00B708C9">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sz w:val="26"/>
          <w:szCs w:val="26"/>
        </w:rPr>
        <w:t xml:space="preserve">Câu 2. 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RPr="001643AD">
        <w:rPr>
          <w:rFonts w:ascii="Times New Roman" w:hAnsi="Times New Roman" w:cs="Times New Roman"/>
          <w:position w:val="-10"/>
          <w:sz w:val="26"/>
          <w:szCs w:val="26"/>
        </w:rPr>
        <w:object w:dxaOrig="920" w:dyaOrig="320" w14:anchorId="762282F9">
          <v:shape id="_x0000_i1348" type="#_x0000_t75" style="width:45.75pt;height:15.75pt" o:ole="">
            <v:imagedata r:id="rId541" o:title=""/>
          </v:shape>
          <o:OLEObject Type="Embed" ProgID="Equation.DSMT4" ShapeID="_x0000_i1348" DrawAspect="Content" ObjectID="_1796215431" r:id="rId579"/>
        </w:object>
      </w:r>
    </w:p>
    <w:tbl>
      <w:tblPr>
        <w:tblStyle w:val="TableGrid"/>
        <w:tblW w:w="0" w:type="auto"/>
        <w:tblLook w:val="04A0" w:firstRow="1" w:lastRow="0" w:firstColumn="1" w:lastColumn="0" w:noHBand="0" w:noVBand="1"/>
      </w:tblPr>
      <w:tblGrid>
        <w:gridCol w:w="9067"/>
        <w:gridCol w:w="851"/>
        <w:gridCol w:w="872"/>
      </w:tblGrid>
      <w:tr w:rsidR="00A421FB" w:rsidRPr="001643AD" w14:paraId="563B58B5" w14:textId="77777777" w:rsidTr="00E5514C">
        <w:tc>
          <w:tcPr>
            <w:tcW w:w="9067" w:type="dxa"/>
          </w:tcPr>
          <w:p w14:paraId="04D26B6F"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851" w:type="dxa"/>
          </w:tcPr>
          <w:p w14:paraId="17703242"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872" w:type="dxa"/>
          </w:tcPr>
          <w:p w14:paraId="4644BE0A" w14:textId="77777777" w:rsidR="00A421FB" w:rsidRPr="001643AD" w:rsidRDefault="00A421FB" w:rsidP="00E5514C">
            <w:pPr>
              <w:pStyle w:val="ListParagraph"/>
              <w:spacing w:line="276" w:lineRule="auto"/>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7876167B" w14:textId="77777777" w:rsidTr="00E5514C">
        <w:tc>
          <w:tcPr>
            <w:tcW w:w="9067" w:type="dxa"/>
          </w:tcPr>
          <w:p w14:paraId="3DC70A52"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a. </w:t>
            </w:r>
            <w:r w:rsidRPr="001643AD">
              <w:rPr>
                <w:rFonts w:ascii="Times New Roman" w:hAnsi="Times New Roman" w:cs="Times New Roman"/>
                <w:sz w:val="26"/>
                <w:szCs w:val="26"/>
              </w:rPr>
              <w:t>Mỗi lần bơm ta đưa vào quả bóng 0,628 lít khí.</w:t>
            </w:r>
          </w:p>
        </w:tc>
        <w:tc>
          <w:tcPr>
            <w:tcW w:w="851" w:type="dxa"/>
          </w:tcPr>
          <w:p w14:paraId="17E3BB37"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872" w:type="dxa"/>
          </w:tcPr>
          <w:p w14:paraId="1691F524"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p>
        </w:tc>
      </w:tr>
      <w:tr w:rsidR="00A421FB" w:rsidRPr="001643AD" w14:paraId="244B3964" w14:textId="77777777" w:rsidTr="00E5514C">
        <w:tc>
          <w:tcPr>
            <w:tcW w:w="9067" w:type="dxa"/>
          </w:tcPr>
          <w:p w14:paraId="6549538F"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b. </w:t>
            </w:r>
            <w:r w:rsidRPr="001643AD">
              <w:rPr>
                <w:rFonts w:ascii="Times New Roman" w:hAnsi="Times New Roman" w:cs="Times New Roman"/>
                <w:sz w:val="26"/>
                <w:szCs w:val="26"/>
              </w:rPr>
              <w:t>Sau 40 lần bơm ta đưa vào quả bóng 50,24 lít khí.</w:t>
            </w:r>
          </w:p>
        </w:tc>
        <w:tc>
          <w:tcPr>
            <w:tcW w:w="851" w:type="dxa"/>
          </w:tcPr>
          <w:p w14:paraId="49177DEC"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p>
        </w:tc>
        <w:tc>
          <w:tcPr>
            <w:tcW w:w="872" w:type="dxa"/>
          </w:tcPr>
          <w:p w14:paraId="2546B2EF"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S</w:t>
            </w:r>
          </w:p>
        </w:tc>
      </w:tr>
      <w:tr w:rsidR="00A421FB" w:rsidRPr="001643AD" w14:paraId="7E75790A" w14:textId="77777777" w:rsidTr="00E5514C">
        <w:tc>
          <w:tcPr>
            <w:tcW w:w="9067" w:type="dxa"/>
          </w:tcPr>
          <w:p w14:paraId="74E57E80"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lastRenderedPageBreak/>
              <w:t>c.</w:t>
            </w:r>
            <w:r w:rsidRPr="001643AD">
              <w:rPr>
                <w:rFonts w:ascii="Times New Roman" w:hAnsi="Times New Roman" w:cs="Times New Roman"/>
                <w:sz w:val="26"/>
                <w:szCs w:val="26"/>
              </w:rPr>
              <w:t xml:space="preserve"> Sau 40 lần bơm lượng khí đưa vào quả bóng được nén còn 6,28 lít.</w:t>
            </w:r>
          </w:p>
        </w:tc>
        <w:tc>
          <w:tcPr>
            <w:tcW w:w="851" w:type="dxa"/>
          </w:tcPr>
          <w:p w14:paraId="2332F827"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872" w:type="dxa"/>
          </w:tcPr>
          <w:p w14:paraId="7566A92F"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p>
        </w:tc>
      </w:tr>
      <w:tr w:rsidR="00A421FB" w:rsidRPr="001643AD" w14:paraId="688D4198" w14:textId="77777777" w:rsidTr="00E5514C">
        <w:tc>
          <w:tcPr>
            <w:tcW w:w="9067" w:type="dxa"/>
          </w:tcPr>
          <w:p w14:paraId="7BB17655" w14:textId="77777777" w:rsidR="00A421FB" w:rsidRPr="001643AD" w:rsidRDefault="00A421FB" w:rsidP="00E5514C">
            <w:pPr>
              <w:pStyle w:val="ListParagraph"/>
              <w:spacing w:line="276" w:lineRule="auto"/>
              <w:ind w:left="0"/>
              <w:rPr>
                <w:rFonts w:ascii="Times New Roman" w:hAnsi="Times New Roman" w:cs="Times New Roman"/>
                <w:sz w:val="26"/>
                <w:szCs w:val="26"/>
              </w:rPr>
            </w:pPr>
            <w:r w:rsidRPr="001643AD">
              <w:rPr>
                <w:rFonts w:ascii="Times New Roman" w:hAnsi="Times New Roman" w:cs="Times New Roman"/>
                <w:b/>
                <w:bCs/>
                <w:sz w:val="26"/>
                <w:szCs w:val="26"/>
              </w:rPr>
              <w:t xml:space="preserve">d. </w:t>
            </w:r>
            <w:r w:rsidRPr="001643AD">
              <w:rPr>
                <w:rFonts w:ascii="Times New Roman" w:hAnsi="Times New Roman" w:cs="Times New Roman"/>
                <w:sz w:val="26"/>
                <w:szCs w:val="26"/>
              </w:rPr>
              <w:t>Áp suất khí trong quả bóng sau 40 lần bơm là 4 atm.</w:t>
            </w:r>
          </w:p>
        </w:tc>
        <w:tc>
          <w:tcPr>
            <w:tcW w:w="851" w:type="dxa"/>
          </w:tcPr>
          <w:p w14:paraId="621584E7"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872" w:type="dxa"/>
          </w:tcPr>
          <w:p w14:paraId="6E986CA7" w14:textId="77777777" w:rsidR="00A421FB" w:rsidRPr="001643AD" w:rsidRDefault="00A421FB" w:rsidP="00E5514C">
            <w:pPr>
              <w:pStyle w:val="ListParagraph"/>
              <w:spacing w:line="276" w:lineRule="auto"/>
              <w:ind w:left="0"/>
              <w:jc w:val="center"/>
              <w:rPr>
                <w:rFonts w:ascii="Times New Roman" w:hAnsi="Times New Roman" w:cs="Times New Roman"/>
                <w:b/>
                <w:bCs/>
                <w:color w:val="00B050"/>
                <w:sz w:val="26"/>
                <w:szCs w:val="26"/>
              </w:rPr>
            </w:pPr>
          </w:p>
        </w:tc>
      </w:tr>
    </w:tbl>
    <w:p w14:paraId="0E1A5909" w14:textId="77777777" w:rsidR="00A421FB" w:rsidRPr="001643AD" w:rsidRDefault="00A421FB" w:rsidP="00B708C9">
      <w:pPr>
        <w:pStyle w:val="ListParagraph"/>
        <w:spacing w:line="276" w:lineRule="auto"/>
        <w:ind w:left="0"/>
        <w:rPr>
          <w:rFonts w:ascii="Times New Roman" w:hAnsi="Times New Roman" w:cs="Times New Roman"/>
          <w:sz w:val="26"/>
          <w:szCs w:val="26"/>
        </w:rPr>
      </w:pPr>
    </w:p>
    <w:p w14:paraId="23D66891" w14:textId="77777777" w:rsidR="00A421FB" w:rsidRPr="001643AD" w:rsidRDefault="00A421FB" w:rsidP="00B708C9">
      <w:pPr>
        <w:tabs>
          <w:tab w:val="left" w:pos="283"/>
          <w:tab w:val="left" w:pos="2835"/>
          <w:tab w:val="left" w:pos="5386"/>
          <w:tab w:val="left" w:pos="7937"/>
        </w:tabs>
        <w:spacing w:line="276" w:lineRule="auto"/>
        <w:ind w:firstLine="283"/>
        <w:jc w:val="center"/>
        <w:rPr>
          <w:rFonts w:ascii="Times New Roman" w:hAnsi="Times New Roman" w:cs="Times New Roman"/>
          <w:b/>
          <w:sz w:val="26"/>
          <w:szCs w:val="26"/>
        </w:rPr>
      </w:pPr>
      <w:r w:rsidRPr="001643AD">
        <w:rPr>
          <w:rFonts w:ascii="Times New Roman" w:hAnsi="Times New Roman" w:cs="Times New Roman"/>
          <w:b/>
          <w:sz w:val="26"/>
          <w:szCs w:val="26"/>
        </w:rPr>
        <w:t>Hướng dẫn</w:t>
      </w:r>
    </w:p>
    <w:p w14:paraId="73764249"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i/>
          <w:iCs/>
          <w:sz w:val="26"/>
          <w:szCs w:val="26"/>
        </w:rPr>
        <w:t>Trạng thái 1:</w:t>
      </w:r>
      <w:r w:rsidRPr="001643AD">
        <w:rPr>
          <w:rFonts w:ascii="Times New Roman" w:hAnsi="Times New Roman" w:cs="Times New Roman"/>
          <w:bCs/>
          <w:sz w:val="26"/>
          <w:szCs w:val="26"/>
        </w:rPr>
        <w:t xml:space="preserve"> Lượng khí được bơm vào quả bóng: </w:t>
      </w:r>
      <w:r w:rsidRPr="001643AD">
        <w:rPr>
          <w:rFonts w:ascii="Times New Roman" w:hAnsi="Times New Roman" w:cs="Times New Roman"/>
          <w:bCs/>
          <w:position w:val="-50"/>
          <w:sz w:val="26"/>
          <w:szCs w:val="26"/>
        </w:rPr>
        <w:object w:dxaOrig="2160" w:dyaOrig="1120" w14:anchorId="25077B14">
          <v:shape id="_x0000_i1349" type="#_x0000_t75" style="width:110.25pt;height:57.75pt" o:ole="">
            <v:imagedata r:id="rId580" o:title=""/>
          </v:shape>
          <o:OLEObject Type="Embed" ProgID="Equation.DSMT4" ShapeID="_x0000_i1349" DrawAspect="Content" ObjectID="_1796215432" r:id="rId581"/>
        </w:object>
      </w:r>
    </w:p>
    <w:p w14:paraId="1AD9F2E4"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 xml:space="preserve">*Thể tích mỗi lần bơm: </w:t>
      </w:r>
      <w:r w:rsidRPr="001643AD">
        <w:rPr>
          <w:rFonts w:ascii="Times New Roman" w:hAnsi="Times New Roman" w:cs="Times New Roman"/>
          <w:bCs/>
          <w:position w:val="-26"/>
          <w:sz w:val="26"/>
          <w:szCs w:val="26"/>
        </w:rPr>
        <w:object w:dxaOrig="5940" w:dyaOrig="700" w14:anchorId="2B09620B">
          <v:shape id="_x0000_i1350" type="#_x0000_t75" style="width:297pt;height:35.25pt" o:ole="">
            <v:imagedata r:id="rId582" o:title=""/>
          </v:shape>
          <o:OLEObject Type="Embed" ProgID="Equation.DSMT4" ShapeID="_x0000_i1350" DrawAspect="Content" ObjectID="_1796215433" r:id="rId583"/>
        </w:object>
      </w:r>
      <w:r w:rsidRPr="001643AD">
        <w:rPr>
          <w:rFonts w:ascii="Times New Roman" w:hAnsi="Times New Roman" w:cs="Times New Roman"/>
          <w:bCs/>
          <w:sz w:val="26"/>
          <w:szCs w:val="26"/>
        </w:rPr>
        <w:t xml:space="preserve"> lít</w:t>
      </w:r>
    </w:p>
    <w:p w14:paraId="3647DEC9"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 xml:space="preserve">*Thể tích sau 40 lần bơm: </w:t>
      </w:r>
      <w:r w:rsidRPr="001643AD">
        <w:rPr>
          <w:rFonts w:ascii="Times New Roman" w:hAnsi="Times New Roman" w:cs="Times New Roman"/>
          <w:bCs/>
          <w:position w:val="-12"/>
          <w:sz w:val="26"/>
          <w:szCs w:val="26"/>
        </w:rPr>
        <w:object w:dxaOrig="2940" w:dyaOrig="360" w14:anchorId="2203072E">
          <v:shape id="_x0000_i1351" type="#_x0000_t75" style="width:147pt;height:18.75pt" o:ole="">
            <v:imagedata r:id="rId584" o:title=""/>
          </v:shape>
          <o:OLEObject Type="Embed" ProgID="Equation.DSMT4" ShapeID="_x0000_i1351" DrawAspect="Content" ObjectID="_1796215434" r:id="rId585"/>
        </w:object>
      </w:r>
      <w:r w:rsidRPr="001643AD">
        <w:rPr>
          <w:rFonts w:ascii="Times New Roman" w:hAnsi="Times New Roman" w:cs="Times New Roman"/>
          <w:bCs/>
          <w:sz w:val="26"/>
          <w:szCs w:val="26"/>
        </w:rPr>
        <w:t>lít</w:t>
      </w:r>
    </w:p>
    <w:p w14:paraId="7E3A8335"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i/>
          <w:iCs/>
          <w:sz w:val="26"/>
          <w:szCs w:val="26"/>
        </w:rPr>
        <w:t>Trạng thái 2:</w:t>
      </w:r>
      <w:r w:rsidRPr="001643AD">
        <w:rPr>
          <w:rFonts w:ascii="Times New Roman" w:hAnsi="Times New Roman" w:cs="Times New Roman"/>
          <w:bCs/>
          <w:i/>
          <w:iCs/>
          <w:sz w:val="26"/>
          <w:szCs w:val="26"/>
        </w:rPr>
        <w:t xml:space="preserve"> Khí được nén ở trong quả bóng: </w:t>
      </w:r>
      <w:r w:rsidRPr="001643AD">
        <w:rPr>
          <w:rFonts w:ascii="Times New Roman" w:hAnsi="Times New Roman" w:cs="Times New Roman"/>
          <w:position w:val="-36"/>
        </w:rPr>
        <w:object w:dxaOrig="1480" w:dyaOrig="840" w14:anchorId="6937389D">
          <v:shape id="_x0000_i1352" type="#_x0000_t75" style="width:74.25pt;height:42pt" o:ole="">
            <v:imagedata r:id="rId586" o:title=""/>
          </v:shape>
          <o:OLEObject Type="Embed" ProgID="Equation.DSMT4" ShapeID="_x0000_i1352" DrawAspect="Content" ObjectID="_1796215435" r:id="rId587"/>
        </w:object>
      </w:r>
    </w:p>
    <w:p w14:paraId="25C87F51"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sz w:val="26"/>
          <w:szCs w:val="26"/>
        </w:rPr>
      </w:pPr>
      <w:r w:rsidRPr="001643AD">
        <w:rPr>
          <w:rFonts w:ascii="Times New Roman" w:hAnsi="Times New Roman" w:cs="Times New Roman"/>
          <w:sz w:val="26"/>
          <w:szCs w:val="26"/>
        </w:rPr>
        <w:t xml:space="preserve">*Áp dụng định luật Bôilơ: </w:t>
      </w:r>
      <w:r w:rsidRPr="001643AD">
        <w:rPr>
          <w:rFonts w:ascii="Times New Roman" w:hAnsi="Times New Roman" w:cs="Times New Roman"/>
          <w:position w:val="-32"/>
          <w:sz w:val="26"/>
          <w:szCs w:val="26"/>
        </w:rPr>
        <w:object w:dxaOrig="4660" w:dyaOrig="740" w14:anchorId="0683D520">
          <v:shape id="_x0000_i1353" type="#_x0000_t75" style="width:234pt;height:36.75pt" o:ole="">
            <v:imagedata r:id="rId588" o:title=""/>
          </v:shape>
          <o:OLEObject Type="Embed" ProgID="Equation.DSMT4" ShapeID="_x0000_i1353" DrawAspect="Content" ObjectID="_1796215436" r:id="rId589"/>
        </w:object>
      </w:r>
    </w:p>
    <w:p w14:paraId="17C91208" w14:textId="77777777" w:rsidR="00A421FB" w:rsidRPr="001643AD" w:rsidRDefault="00A421FB" w:rsidP="00A421FB">
      <w:pPr>
        <w:pStyle w:val="ListParagraph"/>
        <w:numPr>
          <w:ilvl w:val="0"/>
          <w:numId w:val="6"/>
        </w:numPr>
        <w:spacing w:after="0" w:line="276" w:lineRule="auto"/>
        <w:jc w:val="both"/>
        <w:rPr>
          <w:rFonts w:ascii="Times New Roman" w:hAnsi="Times New Roman" w:cs="Times New Roman"/>
          <w:bCs/>
          <w:sz w:val="26"/>
          <w:szCs w:val="26"/>
        </w:rPr>
      </w:pPr>
      <w:r w:rsidRPr="001643AD">
        <w:rPr>
          <w:rFonts w:ascii="Times New Roman" w:hAnsi="Times New Roman" w:cs="Times New Roman"/>
          <w:sz w:val="26"/>
          <w:szCs w:val="26"/>
        </w:rPr>
        <w:t xml:space="preserve">Câu 3. </w:t>
      </w:r>
      <w:r w:rsidRPr="001643AD">
        <w:rPr>
          <w:rFonts w:ascii="Times New Roman" w:hAnsi="Times New Roman" w:cs="Times New Roman"/>
          <w:bCs/>
          <w:sz w:val="26"/>
          <w:szCs w:val="26"/>
        </w:rPr>
        <w:t xml:space="preserve">Một khối khí lí tưởng ở trạng thái (1) được xác định bởi các thông số </w:t>
      </w:r>
      <w:r w:rsidRPr="001643AD">
        <w:rPr>
          <w:rFonts w:ascii="Times New Roman" w:hAnsi="Times New Roman" w:cs="Times New Roman"/>
          <w:position w:val="-12"/>
          <w:sz w:val="26"/>
          <w:szCs w:val="26"/>
        </w:rPr>
        <w:object w:dxaOrig="3340" w:dyaOrig="360" w14:anchorId="0A93EA4B">
          <v:shape id="_x0000_i1354" type="#_x0000_t75" style="width:167.25pt;height:18pt" o:ole="">
            <v:imagedata r:id="rId543" o:title=""/>
          </v:shape>
          <o:OLEObject Type="Embed" ProgID="Equation.DSMT4" ShapeID="_x0000_i1354" DrawAspect="Content" ObjectID="_1796215437" r:id="rId590"/>
        </w:object>
      </w:r>
      <w:r w:rsidRPr="001643AD">
        <w:rPr>
          <w:rFonts w:ascii="Times New Roman" w:hAnsi="Times New Roman" w:cs="Times New Roman"/>
          <w:bCs/>
          <w:sz w:val="26"/>
          <w:szCs w:val="26"/>
        </w:rPr>
        <w:t xml:space="preserve">. Người ta cho khối khí biến đổi đẳng áp tới trạng thái (2) có </w:t>
      </w:r>
      <w:r w:rsidRPr="001643AD">
        <w:rPr>
          <w:rFonts w:ascii="Times New Roman" w:hAnsi="Times New Roman" w:cs="Times New Roman"/>
          <w:position w:val="-12"/>
          <w:sz w:val="26"/>
          <w:szCs w:val="26"/>
        </w:rPr>
        <w:object w:dxaOrig="1160" w:dyaOrig="360" w14:anchorId="67900587">
          <v:shape id="_x0000_i1355" type="#_x0000_t75" style="width:57.75pt;height:18pt" o:ole="">
            <v:imagedata r:id="rId545" o:title=""/>
          </v:shape>
          <o:OLEObject Type="Embed" ProgID="Equation.DSMT4" ShapeID="_x0000_i1355" DrawAspect="Content" ObjectID="_1796215438" r:id="rId591"/>
        </w:object>
      </w:r>
      <w:r w:rsidRPr="001643AD">
        <w:rPr>
          <w:rFonts w:ascii="Times New Roman" w:hAnsi="Times New Roman" w:cs="Times New Roman"/>
          <w:bCs/>
          <w:sz w:val="26"/>
          <w:szCs w:val="26"/>
        </w:rPr>
        <w:t xml:space="preserve">và </w:t>
      </w:r>
      <w:r w:rsidRPr="001643AD">
        <w:rPr>
          <w:rFonts w:ascii="Times New Roman" w:hAnsi="Times New Roman" w:cs="Times New Roman"/>
          <w:position w:val="-12"/>
          <w:sz w:val="26"/>
          <w:szCs w:val="26"/>
        </w:rPr>
        <w:object w:dxaOrig="279" w:dyaOrig="360" w14:anchorId="1B30F46C">
          <v:shape id="_x0000_i1356" type="#_x0000_t75" style="width:14.25pt;height:18pt" o:ole="">
            <v:imagedata r:id="rId547" o:title=""/>
          </v:shape>
          <o:OLEObject Type="Embed" ProgID="Equation.DSMT4" ShapeID="_x0000_i1356" DrawAspect="Content" ObjectID="_1796215439" r:id="rId592"/>
        </w:object>
      </w:r>
      <w:r w:rsidRPr="001643AD">
        <w:rPr>
          <w:rFonts w:ascii="Times New Roman" w:hAnsi="Times New Roman" w:cs="Times New Roman"/>
          <w:bCs/>
          <w:sz w:val="26"/>
          <w:szCs w:val="26"/>
        </w:rPr>
        <w:t xml:space="preserve">. Sau đó biến đổi đẳng nhiệt tới trạng thái (3) có </w:t>
      </w:r>
      <w:r w:rsidRPr="001643AD">
        <w:rPr>
          <w:rFonts w:ascii="Times New Roman" w:hAnsi="Times New Roman" w:cs="Times New Roman"/>
          <w:position w:val="-12"/>
          <w:sz w:val="26"/>
          <w:szCs w:val="26"/>
        </w:rPr>
        <w:object w:dxaOrig="800" w:dyaOrig="360" w14:anchorId="401D87AF">
          <v:shape id="_x0000_i1357" type="#_x0000_t75" style="width:39.75pt;height:18pt" o:ole="">
            <v:imagedata r:id="rId549" o:title=""/>
          </v:shape>
          <o:OLEObject Type="Embed" ProgID="Equation.DSMT4" ShapeID="_x0000_i1357" DrawAspect="Content" ObjectID="_1796215440" r:id="rId593"/>
        </w:object>
      </w:r>
      <w:r w:rsidRPr="001643AD">
        <w:rPr>
          <w:rFonts w:ascii="Times New Roman" w:hAnsi="Times New Roman" w:cs="Times New Roman"/>
          <w:bCs/>
          <w:sz w:val="26"/>
          <w:szCs w:val="26"/>
        </w:rPr>
        <w:t xml:space="preserve">thì ngừng. </w:t>
      </w:r>
    </w:p>
    <w:tbl>
      <w:tblPr>
        <w:tblStyle w:val="TableGrid"/>
        <w:tblW w:w="0" w:type="auto"/>
        <w:tblLook w:val="04A0" w:firstRow="1" w:lastRow="0" w:firstColumn="1" w:lastColumn="0" w:noHBand="0" w:noVBand="1"/>
      </w:tblPr>
      <w:tblGrid>
        <w:gridCol w:w="9209"/>
        <w:gridCol w:w="851"/>
        <w:gridCol w:w="730"/>
      </w:tblGrid>
      <w:tr w:rsidR="00A421FB" w:rsidRPr="001643AD" w14:paraId="16A32A1B" w14:textId="77777777" w:rsidTr="00E5514C">
        <w:tc>
          <w:tcPr>
            <w:tcW w:w="9209" w:type="dxa"/>
          </w:tcPr>
          <w:p w14:paraId="17C57AF3" w14:textId="77777777" w:rsidR="00A421FB" w:rsidRPr="001643AD" w:rsidRDefault="00A421FB" w:rsidP="00E5514C">
            <w:pPr>
              <w:tabs>
                <w:tab w:val="left" w:pos="283"/>
                <w:tab w:val="left" w:pos="2835"/>
                <w:tab w:val="left" w:pos="5386"/>
                <w:tab w:val="left" w:pos="7937"/>
              </w:tabs>
              <w:spacing w:line="276" w:lineRule="auto"/>
              <w:jc w:val="center"/>
              <w:rPr>
                <w:rFonts w:ascii="Times New Roman" w:hAnsi="Times New Roman" w:cs="Times New Roman"/>
                <w:b/>
                <w:color w:val="00B050"/>
                <w:sz w:val="26"/>
                <w:szCs w:val="26"/>
              </w:rPr>
            </w:pPr>
            <w:r w:rsidRPr="001643AD">
              <w:rPr>
                <w:rFonts w:ascii="Times New Roman" w:hAnsi="Times New Roman" w:cs="Times New Roman"/>
                <w:b/>
                <w:sz w:val="26"/>
                <w:szCs w:val="26"/>
              </w:rPr>
              <w:t>Phát biểu</w:t>
            </w:r>
          </w:p>
        </w:tc>
        <w:tc>
          <w:tcPr>
            <w:tcW w:w="851" w:type="dxa"/>
          </w:tcPr>
          <w:p w14:paraId="0E0A7F0B"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r w:rsidRPr="001643AD">
              <w:rPr>
                <w:rFonts w:ascii="Times New Roman" w:hAnsi="Times New Roman" w:cs="Times New Roman"/>
                <w:b/>
                <w:sz w:val="26"/>
                <w:szCs w:val="26"/>
              </w:rPr>
              <w:t>Đúng</w:t>
            </w:r>
          </w:p>
        </w:tc>
        <w:tc>
          <w:tcPr>
            <w:tcW w:w="730" w:type="dxa"/>
          </w:tcPr>
          <w:p w14:paraId="43B8766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sz w:val="26"/>
                <w:szCs w:val="26"/>
              </w:rPr>
            </w:pPr>
            <w:r w:rsidRPr="001643AD">
              <w:rPr>
                <w:rFonts w:ascii="Times New Roman" w:hAnsi="Times New Roman" w:cs="Times New Roman"/>
                <w:b/>
                <w:sz w:val="26"/>
                <w:szCs w:val="26"/>
              </w:rPr>
              <w:t>Sai</w:t>
            </w:r>
          </w:p>
        </w:tc>
      </w:tr>
      <w:tr w:rsidR="00A421FB" w:rsidRPr="001643AD" w14:paraId="7572E19A" w14:textId="77777777" w:rsidTr="00E5514C">
        <w:tc>
          <w:tcPr>
            <w:tcW w:w="9209" w:type="dxa"/>
          </w:tcPr>
          <w:p w14:paraId="0C931BBD"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color w:val="00B050"/>
                <w:sz w:val="26"/>
                <w:szCs w:val="26"/>
              </w:rPr>
            </w:pPr>
            <w:r w:rsidRPr="001643AD">
              <w:rPr>
                <w:rFonts w:ascii="Times New Roman" w:hAnsi="Times New Roman" w:cs="Times New Roman"/>
                <w:b/>
                <w:sz w:val="26"/>
                <w:szCs w:val="26"/>
              </w:rPr>
              <w:t xml:space="preserve">a. </w:t>
            </w:r>
            <w:r w:rsidRPr="001643AD">
              <w:rPr>
                <w:rFonts w:ascii="Times New Roman" w:hAnsi="Times New Roman" w:cs="Times New Roman"/>
                <w:bCs/>
                <w:sz w:val="26"/>
                <w:szCs w:val="26"/>
              </w:rPr>
              <w:t>Áp suất của khối khí tại trạng thái (2) là 2 atm</w:t>
            </w:r>
          </w:p>
        </w:tc>
        <w:tc>
          <w:tcPr>
            <w:tcW w:w="851" w:type="dxa"/>
          </w:tcPr>
          <w:p w14:paraId="029BD18B"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p>
        </w:tc>
        <w:tc>
          <w:tcPr>
            <w:tcW w:w="730" w:type="dxa"/>
          </w:tcPr>
          <w:p w14:paraId="2EC27798"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r w:rsidRPr="001643AD">
              <w:rPr>
                <w:rFonts w:ascii="Times New Roman" w:hAnsi="Times New Roman" w:cs="Times New Roman"/>
                <w:b/>
                <w:color w:val="00B050"/>
                <w:sz w:val="26"/>
                <w:szCs w:val="26"/>
              </w:rPr>
              <w:t>S</w:t>
            </w:r>
          </w:p>
        </w:tc>
      </w:tr>
      <w:tr w:rsidR="00A421FB" w:rsidRPr="001643AD" w14:paraId="784CD963" w14:textId="77777777" w:rsidTr="00E5514C">
        <w:tc>
          <w:tcPr>
            <w:tcW w:w="9209" w:type="dxa"/>
          </w:tcPr>
          <w:p w14:paraId="5345CA8E"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b.</w:t>
            </w:r>
            <w:r w:rsidRPr="001643AD">
              <w:rPr>
                <w:rFonts w:ascii="Times New Roman" w:hAnsi="Times New Roman" w:cs="Times New Roman"/>
                <w:bCs/>
                <w:sz w:val="26"/>
                <w:szCs w:val="26"/>
              </w:rPr>
              <w:t xml:space="preserve"> Thể tích của khối khí tại trạng thái (2) là 8 lít</w:t>
            </w:r>
          </w:p>
        </w:tc>
        <w:tc>
          <w:tcPr>
            <w:tcW w:w="851" w:type="dxa"/>
          </w:tcPr>
          <w:p w14:paraId="37787BEF"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r w:rsidRPr="001643AD">
              <w:rPr>
                <w:rFonts w:ascii="Times New Roman" w:hAnsi="Times New Roman" w:cs="Times New Roman"/>
                <w:b/>
                <w:color w:val="00B050"/>
                <w:sz w:val="26"/>
                <w:szCs w:val="26"/>
              </w:rPr>
              <w:t>Đ</w:t>
            </w:r>
          </w:p>
        </w:tc>
        <w:tc>
          <w:tcPr>
            <w:tcW w:w="730" w:type="dxa"/>
          </w:tcPr>
          <w:p w14:paraId="24374B34"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p>
        </w:tc>
      </w:tr>
      <w:tr w:rsidR="00A421FB" w:rsidRPr="001643AD" w14:paraId="10E65E73" w14:textId="77777777" w:rsidTr="00E5514C">
        <w:tc>
          <w:tcPr>
            <w:tcW w:w="9209" w:type="dxa"/>
          </w:tcPr>
          <w:p w14:paraId="373CA074"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c.</w:t>
            </w:r>
            <w:r w:rsidRPr="001643AD">
              <w:rPr>
                <w:rFonts w:ascii="Times New Roman" w:hAnsi="Times New Roman" w:cs="Times New Roman"/>
                <w:bCs/>
                <w:sz w:val="26"/>
                <w:szCs w:val="26"/>
              </w:rPr>
              <w:t xml:space="preserve"> Áp suất của khối khí tại trạng thái (3) là 4 atm</w:t>
            </w:r>
          </w:p>
        </w:tc>
        <w:tc>
          <w:tcPr>
            <w:tcW w:w="851" w:type="dxa"/>
          </w:tcPr>
          <w:p w14:paraId="2BE454CA"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r w:rsidRPr="001643AD">
              <w:rPr>
                <w:rFonts w:ascii="Times New Roman" w:hAnsi="Times New Roman" w:cs="Times New Roman"/>
                <w:b/>
                <w:color w:val="00B050"/>
                <w:sz w:val="26"/>
                <w:szCs w:val="26"/>
              </w:rPr>
              <w:t>Đ</w:t>
            </w:r>
          </w:p>
        </w:tc>
        <w:tc>
          <w:tcPr>
            <w:tcW w:w="730" w:type="dxa"/>
          </w:tcPr>
          <w:p w14:paraId="71958A45"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p>
        </w:tc>
      </w:tr>
      <w:tr w:rsidR="00A421FB" w:rsidRPr="001643AD" w14:paraId="7D4E2CBE" w14:textId="77777777" w:rsidTr="00E5514C">
        <w:tc>
          <w:tcPr>
            <w:tcW w:w="9209" w:type="dxa"/>
          </w:tcPr>
          <w:p w14:paraId="70C20C1C"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d.</w:t>
            </w:r>
            <w:r w:rsidRPr="001643AD">
              <w:rPr>
                <w:rFonts w:ascii="Times New Roman" w:hAnsi="Times New Roman" w:cs="Times New Roman"/>
                <w:bCs/>
                <w:sz w:val="26"/>
                <w:szCs w:val="26"/>
              </w:rPr>
              <w:t xml:space="preserve"> Đồ thị biểu diễn khối khí trong hệ tọa độ (p, V) từ trạng thái (1) sang trạng thái (2) là một đoạn thẳng đi qua gốc tọa độ, từ trạng thái (2) sang trạng thái (3) là một cung hypebol.</w:t>
            </w:r>
          </w:p>
        </w:tc>
        <w:tc>
          <w:tcPr>
            <w:tcW w:w="851" w:type="dxa"/>
          </w:tcPr>
          <w:p w14:paraId="5F578010"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p>
        </w:tc>
        <w:tc>
          <w:tcPr>
            <w:tcW w:w="730" w:type="dxa"/>
          </w:tcPr>
          <w:p w14:paraId="3AD8C340"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p>
          <w:p w14:paraId="28C73522"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
                <w:color w:val="00B050"/>
                <w:sz w:val="26"/>
                <w:szCs w:val="26"/>
              </w:rPr>
            </w:pPr>
            <w:r w:rsidRPr="001643AD">
              <w:rPr>
                <w:rFonts w:ascii="Times New Roman" w:hAnsi="Times New Roman" w:cs="Times New Roman"/>
                <w:b/>
                <w:color w:val="00B050"/>
                <w:sz w:val="26"/>
                <w:szCs w:val="26"/>
              </w:rPr>
              <w:t>S</w:t>
            </w:r>
          </w:p>
        </w:tc>
      </w:tr>
    </w:tbl>
    <w:p w14:paraId="3B177B98" w14:textId="77777777" w:rsidR="00A421FB" w:rsidRPr="001643AD" w:rsidRDefault="00A421FB" w:rsidP="00B708C9">
      <w:pPr>
        <w:tabs>
          <w:tab w:val="left" w:pos="283"/>
          <w:tab w:val="left" w:pos="2835"/>
          <w:tab w:val="left" w:pos="5386"/>
          <w:tab w:val="left" w:pos="7937"/>
        </w:tabs>
        <w:spacing w:line="276" w:lineRule="auto"/>
        <w:jc w:val="center"/>
        <w:rPr>
          <w:rFonts w:ascii="Times New Roman" w:hAnsi="Times New Roman" w:cs="Times New Roman"/>
          <w:b/>
          <w:sz w:val="26"/>
          <w:szCs w:val="26"/>
        </w:rPr>
      </w:pPr>
      <w:r w:rsidRPr="001643AD">
        <w:rPr>
          <w:rFonts w:ascii="Times New Roman" w:hAnsi="Times New Roman" w:cs="Times New Roman"/>
          <w:b/>
          <w:sz w:val="26"/>
          <w:szCs w:val="26"/>
        </w:rPr>
        <w:t>Hướng dẫn</w:t>
      </w:r>
    </w:p>
    <w:p w14:paraId="0EED58C1"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noProof/>
          <w:sz w:val="26"/>
          <w:szCs w:val="26"/>
        </w:rPr>
        <mc:AlternateContent>
          <mc:Choice Requires="wpg">
            <w:drawing>
              <wp:anchor distT="0" distB="0" distL="114300" distR="114300" simplePos="0" relativeHeight="251681792" behindDoc="0" locked="0" layoutInCell="1" allowOverlap="1" wp14:anchorId="75497093" wp14:editId="1D70B6EF">
                <wp:simplePos x="0" y="0"/>
                <wp:positionH relativeFrom="column">
                  <wp:posOffset>4981575</wp:posOffset>
                </wp:positionH>
                <wp:positionV relativeFrom="paragraph">
                  <wp:posOffset>203836</wp:posOffset>
                </wp:positionV>
                <wp:extent cx="2000250" cy="1981200"/>
                <wp:effectExtent l="0" t="0" r="0" b="0"/>
                <wp:wrapSquare wrapText="bothSides"/>
                <wp:docPr id="1857781760" name="Group 1857781760"/>
                <wp:cNvGraphicFramePr/>
                <a:graphic xmlns:a="http://schemas.openxmlformats.org/drawingml/2006/main">
                  <a:graphicData uri="http://schemas.microsoft.com/office/word/2010/wordprocessingGroup">
                    <wpg:wgp>
                      <wpg:cNvGrpSpPr/>
                      <wpg:grpSpPr>
                        <a:xfrm>
                          <a:off x="0" y="0"/>
                          <a:ext cx="2000250" cy="1981200"/>
                          <a:chOff x="-200025" y="-95258"/>
                          <a:chExt cx="2000250" cy="1981208"/>
                        </a:xfrm>
                      </wpg:grpSpPr>
                      <wpg:grpSp>
                        <wpg:cNvPr id="1857781761" name="Group 1857781761"/>
                        <wpg:cNvGrpSpPr/>
                        <wpg:grpSpPr>
                          <a:xfrm>
                            <a:off x="0" y="142875"/>
                            <a:ext cx="1247775" cy="1400176"/>
                            <a:chOff x="0" y="0"/>
                            <a:chExt cx="1247775" cy="1400176"/>
                          </a:xfrm>
                        </wpg:grpSpPr>
                        <wpg:grpSp>
                          <wpg:cNvPr id="1857781762" name="Group 1857781762"/>
                          <wpg:cNvGrpSpPr/>
                          <wpg:grpSpPr>
                            <a:xfrm>
                              <a:off x="0" y="0"/>
                              <a:ext cx="1247775" cy="1400176"/>
                              <a:chOff x="171450" y="-266700"/>
                              <a:chExt cx="1247775" cy="1400177"/>
                            </a:xfrm>
                          </wpg:grpSpPr>
                          <wps:wsp>
                            <wps:cNvPr id="1857781763" name="Straight Arrow Connector 1857781763"/>
                            <wps:cNvCnPr/>
                            <wps:spPr>
                              <a:xfrm flipV="1">
                                <a:off x="171450" y="-266700"/>
                                <a:ext cx="0" cy="1400177"/>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857781764" name="Straight Arrow Connector 1857781764"/>
                            <wps:cNvCnPr/>
                            <wps:spPr>
                              <a:xfrm flipV="1">
                                <a:off x="171450" y="1133474"/>
                                <a:ext cx="1247775" cy="1"/>
                              </a:xfrm>
                              <a:prstGeom prst="straightConnector1">
                                <a:avLst/>
                              </a:prstGeom>
                              <a:ln>
                                <a:solidFill>
                                  <a:schemeClr val="tx1"/>
                                </a:solidFill>
                                <a:tailEnd type="triangle" w="sm" len="sm"/>
                              </a:ln>
                            </wps:spPr>
                            <wps:style>
                              <a:lnRef idx="1">
                                <a:schemeClr val="accent1"/>
                              </a:lnRef>
                              <a:fillRef idx="0">
                                <a:schemeClr val="accent1"/>
                              </a:fillRef>
                              <a:effectRef idx="0">
                                <a:schemeClr val="accent1"/>
                              </a:effectRef>
                              <a:fontRef idx="minor">
                                <a:schemeClr val="tx1"/>
                              </a:fontRef>
                            </wps:style>
                            <wps:bodyPr/>
                          </wps:wsp>
                          <wps:wsp>
                            <wps:cNvPr id="1857781765" name="Straight Arrow Connector 1857781765"/>
                            <wps:cNvCnPr/>
                            <wps:spPr>
                              <a:xfrm flipV="1">
                                <a:off x="695325" y="809622"/>
                                <a:ext cx="485775" cy="4"/>
                              </a:xfrm>
                              <a:prstGeom prst="straightConnector1">
                                <a:avLst/>
                              </a:prstGeom>
                              <a:ln w="19050">
                                <a:solidFill>
                                  <a:srgbClr val="FF0000"/>
                                </a:solidFill>
                                <a:headEnd type="oval" w="sm" len="sm"/>
                                <a:tailEnd type="oval" w="sm" len="sm"/>
                              </a:ln>
                            </wps:spPr>
                            <wps:style>
                              <a:lnRef idx="1">
                                <a:schemeClr val="accent1"/>
                              </a:lnRef>
                              <a:fillRef idx="0">
                                <a:schemeClr val="accent1"/>
                              </a:fillRef>
                              <a:effectRef idx="0">
                                <a:schemeClr val="accent1"/>
                              </a:effectRef>
                              <a:fontRef idx="minor">
                                <a:schemeClr val="tx1"/>
                              </a:fontRef>
                            </wps:style>
                            <wps:bodyPr/>
                          </wps:wsp>
                          <wps:wsp>
                            <wps:cNvPr id="1857781767" name="Straight Arrow Connector 1857781767"/>
                            <wps:cNvCnPr/>
                            <wps:spPr>
                              <a:xfrm flipV="1">
                                <a:off x="438150" y="-95258"/>
                                <a:ext cx="0" cy="1228727"/>
                              </a:xfrm>
                              <a:prstGeom prst="straightConnector1">
                                <a:avLst/>
                              </a:prstGeom>
                              <a:ln>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857781768" name="Straight Arrow Connector 1857781768"/>
                            <wps:cNvCnPr/>
                            <wps:spPr>
                              <a:xfrm flipV="1">
                                <a:off x="695325" y="809627"/>
                                <a:ext cx="0" cy="323850"/>
                              </a:xfrm>
                              <a:prstGeom prst="straightConnector1">
                                <a:avLst/>
                              </a:prstGeom>
                              <a:ln>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857781769" name="Straight Arrow Connector 1857781769"/>
                            <wps:cNvCnPr/>
                            <wps:spPr>
                              <a:xfrm flipV="1">
                                <a:off x="1181100" y="809627"/>
                                <a:ext cx="0" cy="323850"/>
                              </a:xfrm>
                              <a:prstGeom prst="straightConnector1">
                                <a:avLst/>
                              </a:prstGeom>
                              <a:ln>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857781770" name="Straight Arrow Connector 1857781770"/>
                            <wps:cNvCnPr/>
                            <wps:spPr>
                              <a:xfrm flipH="1" flipV="1">
                                <a:off x="171450" y="809618"/>
                                <a:ext cx="523875" cy="8"/>
                              </a:xfrm>
                              <a:prstGeom prst="straightConnector1">
                                <a:avLst/>
                              </a:prstGeom>
                              <a:ln>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857781771" name="Straight Arrow Connector 1857781771"/>
                            <wps:cNvCnPr/>
                            <wps:spPr>
                              <a:xfrm flipH="1">
                                <a:off x="171451" y="-95258"/>
                                <a:ext cx="276224" cy="0"/>
                              </a:xfrm>
                              <a:prstGeom prst="straightConnector1">
                                <a:avLst/>
                              </a:prstGeom>
                              <a:ln>
                                <a:solidFill>
                                  <a:schemeClr val="tx1"/>
                                </a:solidFill>
                                <a:prstDash val="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857781772" name="Freeform: Shape 23"/>
                          <wps:cNvSpPr/>
                          <wps:spPr>
                            <a:xfrm>
                              <a:off x="285750" y="171450"/>
                              <a:ext cx="733425" cy="904875"/>
                            </a:xfrm>
                            <a:custGeom>
                              <a:avLst/>
                              <a:gdLst>
                                <a:gd name="connsiteX0" fmla="*/ 0 w 733425"/>
                                <a:gd name="connsiteY0" fmla="*/ 0 h 904875"/>
                                <a:gd name="connsiteX1" fmla="*/ 266700 w 733425"/>
                                <a:gd name="connsiteY1" fmla="*/ 561975 h 904875"/>
                                <a:gd name="connsiteX2" fmla="*/ 733425 w 733425"/>
                                <a:gd name="connsiteY2" fmla="*/ 904875 h 904875"/>
                              </a:gdLst>
                              <a:ahLst/>
                              <a:cxnLst>
                                <a:cxn ang="0">
                                  <a:pos x="connsiteX0" y="connsiteY0"/>
                                </a:cxn>
                                <a:cxn ang="0">
                                  <a:pos x="connsiteX1" y="connsiteY1"/>
                                </a:cxn>
                                <a:cxn ang="0">
                                  <a:pos x="connsiteX2" y="connsiteY2"/>
                                </a:cxn>
                              </a:cxnLst>
                              <a:rect l="l" t="t" r="r" b="b"/>
                              <a:pathLst>
                                <a:path w="733425" h="904875">
                                  <a:moveTo>
                                    <a:pt x="0" y="0"/>
                                  </a:moveTo>
                                  <a:cubicBezTo>
                                    <a:pt x="72231" y="205581"/>
                                    <a:pt x="144462" y="411162"/>
                                    <a:pt x="266700" y="561975"/>
                                  </a:cubicBezTo>
                                  <a:cubicBezTo>
                                    <a:pt x="388938" y="712788"/>
                                    <a:pt x="561181" y="808831"/>
                                    <a:pt x="733425" y="904875"/>
                                  </a:cubicBezTo>
                                </a:path>
                              </a:pathLst>
                            </a:custGeom>
                            <a:noFill/>
                            <a:ln w="19050">
                              <a:solidFill>
                                <a:srgbClr val="FF0000"/>
                              </a:solidFill>
                              <a:headEnd type="oval" w="sm" len="sm"/>
                              <a:tailEnd type="oval" w="sm" len="sm"/>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57781773" name="Text Box 1857781773"/>
                        <wps:cNvSpPr txBox="1"/>
                        <wps:spPr>
                          <a:xfrm>
                            <a:off x="-171450" y="-95258"/>
                            <a:ext cx="828675" cy="390525"/>
                          </a:xfrm>
                          <a:prstGeom prst="rect">
                            <a:avLst/>
                          </a:prstGeom>
                          <a:noFill/>
                          <a:ln w="6350">
                            <a:noFill/>
                          </a:ln>
                        </wps:spPr>
                        <wps:txbx>
                          <w:txbxContent>
                            <w:p w14:paraId="3EF6E896" w14:textId="77777777" w:rsidR="00A421FB" w:rsidRPr="001549B0" w:rsidRDefault="00A421FB" w:rsidP="00B708C9">
                              <w:pPr>
                                <w:rPr>
                                  <w:rFonts w:ascii="Cambria" w:hAnsi="Cambria"/>
                                  <w:sz w:val="24"/>
                                  <w:szCs w:val="24"/>
                                </w:rPr>
                              </w:pPr>
                              <w:r>
                                <w:rPr>
                                  <w:rFonts w:ascii="Cambria" w:hAnsi="Cambria"/>
                                  <w:sz w:val="24"/>
                                  <w:szCs w:val="24"/>
                                </w:rPr>
                                <w:t>p(a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4" name="Text Box 1857781774"/>
                        <wps:cNvSpPr txBox="1"/>
                        <wps:spPr>
                          <a:xfrm>
                            <a:off x="1143000" y="1495425"/>
                            <a:ext cx="657225" cy="390525"/>
                          </a:xfrm>
                          <a:prstGeom prst="rect">
                            <a:avLst/>
                          </a:prstGeom>
                          <a:noFill/>
                          <a:ln w="6350">
                            <a:noFill/>
                          </a:ln>
                        </wps:spPr>
                        <wps:txbx>
                          <w:txbxContent>
                            <w:p w14:paraId="03D399DA" w14:textId="77777777" w:rsidR="00A421FB" w:rsidRPr="001549B0" w:rsidRDefault="00A421FB" w:rsidP="00B708C9">
                              <w:pPr>
                                <w:rPr>
                                  <w:rFonts w:ascii="Cambria" w:hAnsi="Cambria"/>
                                  <w:sz w:val="24"/>
                                  <w:szCs w:val="24"/>
                                </w:rPr>
                              </w:pPr>
                              <w:r>
                                <w:rPr>
                                  <w:rFonts w:ascii="Cambria" w:hAnsi="Cambria"/>
                                  <w:sz w:val="24"/>
                                  <w:szCs w:val="24"/>
                                </w:rPr>
                                <w:t>V(lí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5" name="Text Box 1857781775"/>
                        <wps:cNvSpPr txBox="1"/>
                        <wps:spPr>
                          <a:xfrm>
                            <a:off x="-171450" y="1457326"/>
                            <a:ext cx="447675" cy="390525"/>
                          </a:xfrm>
                          <a:prstGeom prst="rect">
                            <a:avLst/>
                          </a:prstGeom>
                          <a:noFill/>
                          <a:ln w="6350">
                            <a:noFill/>
                          </a:ln>
                        </wps:spPr>
                        <wps:txbx>
                          <w:txbxContent>
                            <w:p w14:paraId="1696E032" w14:textId="77777777" w:rsidR="00A421FB" w:rsidRPr="001549B0" w:rsidRDefault="00A421FB" w:rsidP="00B708C9">
                              <w:pPr>
                                <w:rPr>
                                  <w:rFonts w:ascii="Cambria" w:hAnsi="Cambria"/>
                                  <w:sz w:val="24"/>
                                  <w:szCs w:val="24"/>
                                </w:rPr>
                              </w:pPr>
                              <w:r>
                                <w:rPr>
                                  <w:rFonts w:ascii="Cambria" w:hAnsi="Cambria"/>
                                  <w:sz w:val="24"/>
                                  <w:szCs w:val="24"/>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6" name="Text Box 1857781776"/>
                        <wps:cNvSpPr txBox="1"/>
                        <wps:spPr>
                          <a:xfrm>
                            <a:off x="352425" y="971552"/>
                            <a:ext cx="552450" cy="342900"/>
                          </a:xfrm>
                          <a:prstGeom prst="rect">
                            <a:avLst/>
                          </a:prstGeom>
                          <a:noFill/>
                          <a:ln w="6350">
                            <a:noFill/>
                          </a:ln>
                        </wps:spPr>
                        <wps:txbx>
                          <w:txbxContent>
                            <w:p w14:paraId="2FB6DC57" w14:textId="77777777" w:rsidR="00A421FB" w:rsidRPr="001549B0" w:rsidRDefault="00A421FB" w:rsidP="00B708C9">
                              <w:pPr>
                                <w:rPr>
                                  <w:rFonts w:ascii="Cambria" w:hAnsi="Cambria"/>
                                  <w:sz w:val="18"/>
                                  <w:szCs w:val="18"/>
                                </w:rPr>
                              </w:pPr>
                              <w:r w:rsidRPr="001549B0">
                                <w:rPr>
                                  <w:rFonts w:ascii="Cambria" w:hAnsi="Cambria"/>
                                  <w:sz w:val="18"/>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7" name="Text Box 1857781777"/>
                        <wps:cNvSpPr txBox="1"/>
                        <wps:spPr>
                          <a:xfrm>
                            <a:off x="962025" y="1047751"/>
                            <a:ext cx="552450" cy="342900"/>
                          </a:xfrm>
                          <a:prstGeom prst="rect">
                            <a:avLst/>
                          </a:prstGeom>
                          <a:noFill/>
                          <a:ln w="6350">
                            <a:noFill/>
                          </a:ln>
                        </wps:spPr>
                        <wps:txbx>
                          <w:txbxContent>
                            <w:p w14:paraId="6292C3FC" w14:textId="77777777" w:rsidR="00A421FB" w:rsidRPr="001549B0" w:rsidRDefault="00A421FB" w:rsidP="00B708C9">
                              <w:pPr>
                                <w:rPr>
                                  <w:rFonts w:ascii="Cambria" w:hAnsi="Cambria"/>
                                  <w:sz w:val="18"/>
                                  <w:szCs w:val="18"/>
                                </w:rPr>
                              </w:pPr>
                              <w:r w:rsidRPr="001549B0">
                                <w:rPr>
                                  <w:rFonts w:ascii="Cambria" w:hAnsi="Cambria"/>
                                  <w:sz w:val="18"/>
                                  <w:szCs w:val="18"/>
                                </w:rPr>
                                <w:t>(</w:t>
                              </w:r>
                              <w:r>
                                <w:rPr>
                                  <w:rFonts w:ascii="Cambria" w:hAnsi="Cambria"/>
                                  <w:sz w:val="18"/>
                                  <w:szCs w:val="18"/>
                                </w:rPr>
                                <w:t>2</w:t>
                              </w:r>
                              <w:r w:rsidRPr="001549B0">
                                <w:rPr>
                                  <w:rFonts w:ascii="Cambria" w:hAnsi="Cambr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8" name="Text Box 1857781778"/>
                        <wps:cNvSpPr txBox="1"/>
                        <wps:spPr>
                          <a:xfrm>
                            <a:off x="219075" y="142876"/>
                            <a:ext cx="552450" cy="342900"/>
                          </a:xfrm>
                          <a:prstGeom prst="rect">
                            <a:avLst/>
                          </a:prstGeom>
                          <a:noFill/>
                          <a:ln w="6350">
                            <a:noFill/>
                          </a:ln>
                        </wps:spPr>
                        <wps:txbx>
                          <w:txbxContent>
                            <w:p w14:paraId="408DD721" w14:textId="77777777" w:rsidR="00A421FB" w:rsidRPr="001549B0" w:rsidRDefault="00A421FB" w:rsidP="00B708C9">
                              <w:pPr>
                                <w:rPr>
                                  <w:rFonts w:ascii="Cambria" w:hAnsi="Cambria"/>
                                  <w:sz w:val="18"/>
                                  <w:szCs w:val="18"/>
                                </w:rPr>
                              </w:pPr>
                              <w:r w:rsidRPr="001549B0">
                                <w:rPr>
                                  <w:rFonts w:ascii="Cambria" w:hAnsi="Cambria"/>
                                  <w:sz w:val="18"/>
                                  <w:szCs w:val="18"/>
                                </w:rPr>
                                <w:t>(</w:t>
                              </w:r>
                              <w:r>
                                <w:rPr>
                                  <w:rFonts w:ascii="Cambria" w:hAnsi="Cambria"/>
                                  <w:sz w:val="18"/>
                                  <w:szCs w:val="18"/>
                                </w:rPr>
                                <w:t>3</w:t>
                              </w:r>
                              <w:r w:rsidRPr="001549B0">
                                <w:rPr>
                                  <w:rFonts w:ascii="Cambria" w:hAnsi="Cambria"/>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79" name="Text Box 1857781779"/>
                        <wps:cNvSpPr txBox="1"/>
                        <wps:spPr>
                          <a:xfrm>
                            <a:off x="133350" y="1466851"/>
                            <a:ext cx="409575" cy="342900"/>
                          </a:xfrm>
                          <a:prstGeom prst="rect">
                            <a:avLst/>
                          </a:prstGeom>
                          <a:noFill/>
                          <a:ln w="6350">
                            <a:noFill/>
                          </a:ln>
                        </wps:spPr>
                        <wps:txbx>
                          <w:txbxContent>
                            <w:p w14:paraId="67060BDB" w14:textId="77777777" w:rsidR="00A421FB" w:rsidRPr="001549B0" w:rsidRDefault="00A421FB" w:rsidP="00B708C9">
                              <w:pPr>
                                <w:rPr>
                                  <w:rFonts w:ascii="Cambria" w:hAnsi="Cambria"/>
                                </w:rPr>
                              </w:pPr>
                              <w:r w:rsidRPr="001549B0">
                                <w:rPr>
                                  <w:rFonts w:ascii="Cambria" w:hAnsi="Cambr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80" name="Text Box 1857781780"/>
                        <wps:cNvSpPr txBox="1"/>
                        <wps:spPr>
                          <a:xfrm>
                            <a:off x="885825" y="1466851"/>
                            <a:ext cx="409575" cy="276224"/>
                          </a:xfrm>
                          <a:prstGeom prst="rect">
                            <a:avLst/>
                          </a:prstGeom>
                          <a:noFill/>
                          <a:ln w="6350">
                            <a:noFill/>
                          </a:ln>
                        </wps:spPr>
                        <wps:txbx>
                          <w:txbxContent>
                            <w:p w14:paraId="530984AC" w14:textId="77777777" w:rsidR="00A421FB" w:rsidRPr="001549B0" w:rsidRDefault="00A421FB" w:rsidP="00B708C9">
                              <w:pPr>
                                <w:rPr>
                                  <w:rFonts w:ascii="Cambria" w:hAnsi="Cambria"/>
                                </w:rPr>
                              </w:pPr>
                              <w:r w:rsidRPr="001549B0">
                                <w:rPr>
                                  <w:rFonts w:ascii="Cambria" w:hAnsi="Cambria"/>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81" name="Text Box 1857781781"/>
                        <wps:cNvSpPr txBox="1"/>
                        <wps:spPr>
                          <a:xfrm>
                            <a:off x="390525" y="1457326"/>
                            <a:ext cx="409575" cy="342900"/>
                          </a:xfrm>
                          <a:prstGeom prst="rect">
                            <a:avLst/>
                          </a:prstGeom>
                          <a:noFill/>
                          <a:ln w="6350">
                            <a:noFill/>
                          </a:ln>
                        </wps:spPr>
                        <wps:txbx>
                          <w:txbxContent>
                            <w:p w14:paraId="68D9854E" w14:textId="77777777" w:rsidR="00A421FB" w:rsidRPr="001549B0" w:rsidRDefault="00A421FB" w:rsidP="00B708C9">
                              <w:pPr>
                                <w:rPr>
                                  <w:rFonts w:ascii="Cambria" w:hAnsi="Cambria"/>
                                </w:rPr>
                              </w:pPr>
                              <w:r>
                                <w:rPr>
                                  <w:rFonts w:ascii="Cambria" w:hAnsi="Cambr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82" name="Text Box 1857781782"/>
                        <wps:cNvSpPr txBox="1"/>
                        <wps:spPr>
                          <a:xfrm>
                            <a:off x="-190500" y="1076326"/>
                            <a:ext cx="409575" cy="342900"/>
                          </a:xfrm>
                          <a:prstGeom prst="rect">
                            <a:avLst/>
                          </a:prstGeom>
                          <a:noFill/>
                          <a:ln w="6350">
                            <a:noFill/>
                          </a:ln>
                        </wps:spPr>
                        <wps:txbx>
                          <w:txbxContent>
                            <w:p w14:paraId="3FAA3A08" w14:textId="77777777" w:rsidR="00A421FB" w:rsidRPr="00413DB3" w:rsidRDefault="00A421FB" w:rsidP="00B708C9">
                              <w:pPr>
                                <w:rPr>
                                  <w:rFonts w:ascii="Cambria" w:hAnsi="Cambria"/>
                                </w:rPr>
                              </w:pPr>
                              <w:r w:rsidRPr="00413DB3">
                                <w:rPr>
                                  <w:rFonts w:ascii="Cambria" w:hAnsi="Cambr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7781783" name="Text Box 1857781783"/>
                        <wps:cNvSpPr txBox="1"/>
                        <wps:spPr>
                          <a:xfrm>
                            <a:off x="-200025" y="152401"/>
                            <a:ext cx="409575" cy="342900"/>
                          </a:xfrm>
                          <a:prstGeom prst="rect">
                            <a:avLst/>
                          </a:prstGeom>
                          <a:noFill/>
                          <a:ln w="6350">
                            <a:noFill/>
                          </a:ln>
                        </wps:spPr>
                        <wps:txbx>
                          <w:txbxContent>
                            <w:p w14:paraId="760C4578" w14:textId="77777777" w:rsidR="00A421FB" w:rsidRPr="001549B0" w:rsidRDefault="00A421FB" w:rsidP="00B708C9">
                              <w:pPr>
                                <w:rPr>
                                  <w:rFonts w:ascii="Cambria" w:hAnsi="Cambria"/>
                                </w:rPr>
                              </w:pPr>
                              <w:r>
                                <w:rPr>
                                  <w:rFonts w:ascii="Cambria" w:hAnsi="Cambria"/>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57781760" o:spid="_x0000_s1302" style="position:absolute;margin-left:392.25pt;margin-top:16.05pt;width:157.5pt;height:156pt;z-index:251681792;mso-position-horizontal-relative:text;mso-position-vertical-relative:text;mso-width-relative:margin;mso-height-relative:margin" coordorigin="-2000,-952" coordsize="20002,1981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ivtssggAANpEAAAOAAAAZHJzL2Uyb0RvYy54bWzsXFtv28YSfi/Q/0DosYAjkiJFSohTuE6d FgjaoMk5bR9pipIIUFx2ubbk/Pp+szdSt0pycBQdly8OL7s7O8NvLjsz0evvV4vCecx4nbPyuue9 cntOVqZskpez695/Pt1dxT2nFkk5SQpWZte9p6zuff/m229eL6tx5rM5KyYZd7BIWY+X1XVvLkQ1 7vfrdJ4tkvoVq7ISL6eMLxKBWz7rT3iyxOqLou+77rC/ZHxScZZmdY2nb9XL3hu5/nSapeLX6bTO hFNc97A3If9y+fee/vbfvE7GM55U8zzV20iesYtFkpcgapd6m4jEeeD51lKLPOWsZlPxKmWLPptO 8zSTPIAbz93g5h1nD5XkZTZeziorJoh2Q07PXjb95fEDd/IJvl0cRlHsRUOIqUwW+FaSvNN6DmEt q9kYc97x6mP1gesHM3VH/K+mfEH/gjNnJcX8ZMWcrYST4iG+m+uHIJPinTeKPTxQHyKd42vRvCs1 pudgxNUo9MPYDPhx/yJyTN/soU9btTuzN5aFTba9PWx7RPlZbHuBH0eh2rjh3fODKMJDxXvguhC4 YU3zDsE0MkvnhuF9M5/NsL+HYf/ZDOuveAKvXuQFhAT6zP5wGDVA+Ae2I9rgXrZhR+pGVeovU5WP 86TKpAbWBPtNzAyMCD8KnuSzuXBuOGdL55aVJUwP4432DJRU5TK3pVadelxDi4zeONMir/4LlZCW RGvQPgkZIRs1klBal0wyrngt3mVs4dDFda/Wu7TbU5SSx/e1UCI1E2hLRUl/a1bkk7u8KOQNmeXs tuDOYwKDKlZSOfAp1kaJJC9+LCeOeKpgRQTPk3JWZD1niR0sek6RwVPgQlEkKlBVIwl5JZ6KTO3g t2wK4wSDoHYq3UJDP0nTrBRmD0WJ0TRtit3aia4U5j9O1ONpaiZdximT7QxJmZXCTl7kJeO7qDdi m6rxRgKKbxLBPZs8SYxI0QDQZILOiezgeGQHX45szxsMgkguhG+gLfy6wVvT+Q7Z0rcS5Dpkb0ZN B2w2fK8Kbw7bbOm7Se9g+k+x2cNROPBBB14tdkdDX3rUBtgBRVo6BJCYt77si3FNNtYbuXCpEhtr tpvP7q3lvrtDDCbd9abxnmfJpDHeDHZ+l+FOxutGft84rN4ZePJKysVdkIGPjlcDGVU8Qw2CQeyZ 4K4Vwxv7biIXH1GyfxmRC4U/b5N6rsKbCa7I7STjdaUocZKVSrHIJjqcoSs5cl0t9o/sFENGSheo GEhYHOsf5IHzGYqx6R8k+Bv/oBVj4A9iqI8Kk8252gTo543oO70w55AjjhMv9EQwOl4vRgTaZ+iF 58Weh7DEBk6dYlz3tGvpHMaFOowIeD3SYWDocYrxEyU8DqWD6Gjh6byoialC+AxztFhPh37x0WL7 QHFUMqhzHf961xHZ1PrBIzeGnqAhBMl2mhR0NuoFRi/8CKdw5LSo4tCFVOSa6y7JuiPJ2hSNzpxw jWw15o5nGdU7x45MZDl+u3Jgi24mX26qXVYRfCSX9KFblw6gUM3ZIkKilVJTpAgjN9D1KQQX5oCR PqiSAU0yhQGUNScoEdCj2UQ7uxQljjoX2R9wf9NFgaLpd33HdZaOpiCpbo3+c3303Gn2sGttcoJm bVUeOkigPSUceqModA5RgegtFbX7g1TaUxQLa1QgTyuxZK6qK8k4XZVairhyUBQhW0RCrVhNRc+2 SPF5zC1kBmFiScyi0QcmKyNoJ5vqyHGTwVebskxcGsrqX80BR3mLaurIDqKwJHoOauq856Cmfk+7 BU+JIMbNJSUmDfbmFnr0dsEes09MjhMbJWNQbN6mD/d5+kP2uT028v2B4td3wzCWvIK0XMcLgmCo +Ak8z8Ol2pd8qWuNxKwCiRHxGpFdJAdxPBogR4CZkedHsQ7AFE2shSOMPr/EMfbWomnYx8wG9STU Fk3ckuDk57YSlGMarSwZlePkwkX5/5vw9XeVxkxFj+BQz5NJpjJxYTtbbcJOKaTdRb8jqoXnLvoV tk55oOjncKa6VOoqvcuRkHyf1OJDwmFhYTzRaiN+xZ9pwaBRUB151XPmjH/e9ZzGowSOt8hYos0F lde/HhKO/GXxc4ni+AhqgmWFvAnCyMcNb7+5b78pHxa3DFoPiGN38pLGi8JcTjlb/I6OnBuiildJ mYI2bJmAcVA3twL3eAUfl2Y3N/IavTBA+/vyY5WaUi+dGz6tfk94pVNdArHcL8wUdxrnRCpjxxJu SnbzINg0lyVtCnWUn9epRllL/Xpu3nYMfKLQ9Ae2sh0C0aafd8QK70ke0HUZsrV6BYhRHfpetVsE duTZYz8emjPhALUhuH8sCLEZl0/ia3UJkGmXumncv5YwDVHy3bA/w4GuN1nLhBk7yj5idb9SrUau 7Hlpvs2LxDyc4uUgnmR9tr4YVPJ1lLiN8na3AEWzx6Lc84IBlSzJ8XrBKKQoVvpAc8QbwniZyPZS YG4rZ8oEdTCH1WqM9f/AsJ8X5jhHqczfNszbrQOnwLxtzNEaFw183R5oYB4E0cVZc1sH62B+nvjl vDAf7oe59ePokDkF5oPQl2kIOgtFXhhudMjggWwLpSwF8hUj26ryFUMWW9TqQP4SQW77YbZtufXi J4IcnV/oc1cRi4u271CnA4wpv0CUe7ZC1aH8JaLcNrdso9w68RNR7qPfkI6XMi5HK9dGvHKJILcn 6g7kLxHktlNlG+TWiZ8IcvSnU5JDgXw4jDdNeeCOUHZRZZULCVg8GVN1OZbzZRXPGpXHQOOewyde 6YzhiSiP4zA2AUtwAOW6ov61M4mezZp2tvwF2nIqpu1DufXiJ6JcJweVLd+VYblAW26zph3KXyLK Uabeh3LrxU9E+ZX8b0A6ZHGj4XYi8QJhbrOmHcxfIsz3Fz9j68ZPhXnrhwI8ZA3djRzLJQbmNmna ofw8KJflfvyAhqx66x/7oF/oaN/L9oDmJ0ne/A0AAP//AwBQSwMEFAAGAAgAAAAhAPpZOuHhAAAA CwEAAA8AAABkcnMvZG93bnJldi54bWxMj8FOwkAQhu8mvsNmTLzJdqEo1G4JIeqJkAgmxtvSDm1D d7bpLm15e4eTHuefL/98k65G24geO1870qAmEQik3BU1lRq+Du9PCxA+GCpM4wg1XNHDKru/S01S uIE+sd+HUnAJ+cRoqEJoEyl9XqE1fuJaJN6dXGdN4LErZdGZgcttI6dR9CytqYkvVKbFTYX5eX+x Gj4GM6xn6q3fnk+b689hvvveKtT68WFcv4IIOIY/GG76rA4ZOx3dhQovGg0vi3jOqIbZVIG4AdFy ycmRkzhWILNU/v8h+wUAAP//AwBQSwECLQAUAAYACAAAACEAtoM4kv4AAADhAQAAEwAAAAAAAAAA AAAAAAAAAAAAW0NvbnRlbnRfVHlwZXNdLnhtbFBLAQItABQABgAIAAAAIQA4/SH/1gAAAJQBAAAL AAAAAAAAAAAAAAAAAC8BAABfcmVscy8ucmVsc1BLAQItABQABgAIAAAAIQDPivtssggAANpEAAAO AAAAAAAAAAAAAAAAAC4CAABkcnMvZTJvRG9jLnhtbFBLAQItABQABgAIAAAAIQD6WTrh4QAAAAsB AAAPAAAAAAAAAAAAAAAAAAwLAABkcnMvZG93bnJldi54bWxQSwUGAAAAAAQABADzAAAAGgwAAAAA ">
                <v:group id="Group 1857781761" o:spid="_x0000_s1303" style="position:absolute;top:1428;width:12477;height:14002" coordsize="12477,14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d2ee8gAAADjAAAADwAAAGRycy9kb3ducmV2LnhtbERPX2vCMBB/H+w7hBvs baZxaEs1ioiOPchgOhi+Hc3ZFptLaWJbv/0yGOzxfv9vuR5tI3rqfO1Yg5okIIgLZ2ouNXyd9i8Z CB+QDTaOScOdPKxXjw9LzI0b+JP6YyhFDGGfo4YqhDaX0hcVWfQT1xJH7uI6iyGeXSlNh0MMt42c JslcWqw5NlTY0rai4nq8WQ1vAw6bV7XrD9fL9n4+zT6+D4q0fn4aNwsQgcbwL/5zv5s4P5ulaabS uYLfnyIAcvU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XdnnvIAAAA 4wAAAA8AAAAAAAAAAAAAAAAAqgIAAGRycy9kb3ducmV2LnhtbFBLBQYAAAAABAAEAPoAAACfAwAA AAA= ">
                  <v:group id="Group 1857781762" o:spid="_x0000_s1304" style="position:absolute;width:12477;height:14001" coordorigin="1714,-2667" coordsize="12477,14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Q8ADMgAAADjAAAADwAAAGRycy9kb3ducmV2LnhtbERPzWrCQBC+F/oOywje 6iaKJkRXEWlLDyJUC+JtyI5JMDsbstskvn23IHic739Wm8HUoqPWVZYVxJMIBHFudcWFgp/Tx1sK wnlkjbVlUnAnB5v168sKM217/qbu6AsRQthlqKD0vsmkdHlJBt3ENsSBu9rWoA9nW0jdYh/CTS2n UbSQBisODSU2tCspvx1/jYLPHvvtLH7v9rfr7n45zQ/nfUxKjUfDdgnC0+Cf4of7S4f56TxJ0jhZ TOH/pwCAXP8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UPAAzIAAAA 4wAAAA8AAAAAAAAAAAAAAAAAqgIAAGRycy9kb3ducmV2LnhtbFBLBQYAAAAABAAEAPoAAACfAwAA AAA= ">
                    <v:shape id="Straight Arrow Connector 1857781763" o:spid="_x0000_s1305" type="#_x0000_t32" style="position:absolute;left:1714;top:-2667;width:0;height:1400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mbJd8kAAADjAAAADwAAAGRycy9kb3ducmV2LnhtbERPzWrCQBC+F/oOyxR6q5somhBdpRaE YmihqT14G7JjEszOhuxq4tu7hUKP8/3PajOaVlypd41lBfEkAkFcWt1wpeDwvXtJQTiPrLG1TApu 5GCzfnxYYabtwF90LXwlQgi7DBXU3neZlK6syaCb2I44cCfbG/Th7CupexxCuGnlNIoW0mDDoaHG jt5qKs/FxSjYH4fL7PMjT/P8ZytpW+ym3SFW6vlpfF2C8DT6f/Gf+12H+ek8SdI4Wczg96cAgFzf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pmyXfJAAAA4wAAAA8AAAAA AAAAAAAAAAAAoQIAAGRycy9kb3ducmV2LnhtbFBLBQYAAAAABAAEAPkAAACXAwAAAAA= " strokecolor="black [3213]" strokeweight=".5pt">
                      <v:stroke endarrow="block" endarrowwidth="narrow" endarrowlength="short" joinstyle="miter"/>
                    </v:shape>
                    <v:shape id="Straight Arrow Connector 1857781764" o:spid="_x0000_s1306" type="#_x0000_t32" style="position:absolute;left:1714;top:11334;width:12478;height: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Y9RA8kAAADjAAAADwAAAGRycy9kb3ducmV2LnhtbERPzWrCQBC+C32HZQredBOtJqSuUgtC aWihqT30NmSnSWh2NmRXk769Kwg9zvc/m91oWnGm3jWWFcTzCARxaXXDlYLj52GWgnAeWWNrmRT8 kYPd9m6ywUzbgT/oXPhKhBB2GSqove8yKV1Zk0E3tx1x4H5sb9CHs6+k7nEI4aaViyhaS4MNh4Ya O3quqfwtTkbB6/dwWr6/5Wmef+0l7YvDojvGSk3vx6dHEJ5G/y++uV90mJ+ukiSNk/UDXH8KAMjt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WPUQPJAAAA4wAAAA8AAAAA AAAAAAAAAAAAoQIAAGRycy9kb3ducmV2LnhtbFBLBQYAAAAABAAEAPkAAACXAwAAAAA= " strokecolor="black [3213]" strokeweight=".5pt">
                      <v:stroke endarrow="block" endarrowwidth="narrow" endarrowlength="short" joinstyle="miter"/>
                    </v:shape>
                    <v:shape id="Straight Arrow Connector 1857781765" o:spid="_x0000_s1307" type="#_x0000_t32" style="position:absolute;left:6953;top:8096;width:4858;height: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X3EMcgAAADjAAAADwAAAGRycy9kb3ducmV2LnhtbERPX2vCMBB/H/gdwgm+zdSBtuuMonPC BkNsN9+P5myLzaU0ma379MtgsMf7/b/lejCNuFLnassKZtMIBHFhdc2lgs+P/X0CwnlkjY1lUnAj B+vV6G6JqbY9Z3TNfSlCCLsUFVTet6mUrqjIoJvaljhwZ9sZ9OHsSqk77EO4aeRDFC2kwZpDQ4Ut PVdUXPIvo8BmTf/9mNTm9HLYbYu3Y356z3KlJuNh8wTC0+D/xX/uVx3mJ/M4TmbxYg6/PwUA5Oo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X3EMcgAAADjAAAADwAAAAAA AAAAAAAAAAChAgAAZHJzL2Rvd25yZXYueG1sUEsFBgAAAAAEAAQA+QAAAJYDAAAAAA== " strokecolor="red" strokeweight="1.5pt">
                      <v:stroke startarrow="oval" startarrowwidth="narrow" startarrowlength="short" endarrow="oval" endarrowwidth="narrow" endarrowlength="short" joinstyle="miter"/>
                    </v:shape>
                    <v:shape id="Straight Arrow Connector 1857781767" o:spid="_x0000_s1308" type="#_x0000_t32" style="position:absolute;left:4381;top:-952;width:0;height:1228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n+6sYAAADjAAAADwAAAGRycy9kb3ducmV2LnhtbERPX0vDMBB/F/Ydwg18c+kGrqUuG2Mg KCLiFPHxTM6mmlxKEtf67Y0g+Hi//7fZTd6JE8XUB1awXFQgiHUwPXcKnp+uLxoQKSMbdIFJwTcl 2G1nZxtsTRj5kU7H3IkSwqlFBTbnoZUyaUse0yIMxIV7D9FjLmfspIk4lnDv5Kqq1tJjz6XB4kAH S/rz+OUV9O7D3N9WOr25F/1g70Y/vMaVUufzaX8FItOU/8V/7htT5jeXdd0s63UNvz8VAOT2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cJ/urGAAAA4wAAAA8AAAAAAAAA AAAAAAAAoQIAAGRycy9kb3ducmV2LnhtbFBLBQYAAAAABAAEAPkAAACUAwAAAAA= " strokecolor="black [3213]" strokeweight=".5pt">
                      <v:stroke dashstyle="dash" joinstyle="miter"/>
                    </v:shape>
                    <v:shape id="Straight Arrow Connector 1857781768" o:spid="_x0000_s1309" type="#_x0000_t32" style="position:absolute;left:6953;top:8096;width:0;height:32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pZqmMoAAADjAAAADwAAAGRycy9kb3ducmV2LnhtbESPQUsDMRCF74L/IYzgzWZbsLusTUsR BEVErCIeYzLdbJtMliR213/vHIQeZ96b975ZbabgxQlT7iMpmM8qEEgm2p46BR/vDzcNiFw0We0j oYJfzLBZX16sdGvjSG942pVOcAjlVitwpQytlNk4DDrP4oDE2j6moAuPqZM26ZHDg5eLqlrKoHvi BqcHvHdojrufoKD3B/vyVJn87T/Nq3sew/CVFkpdX03bOxAFp3I2/18/WsZvbuu6mddLhuafeAFy /Q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WlmqYygAAAOMAAAAPAAAA AAAAAAAAAAAAAKECAABkcnMvZG93bnJldi54bWxQSwUGAAAAAAQABAD5AAAAmAMAAAAA " strokecolor="black [3213]" strokeweight=".5pt">
                      <v:stroke dashstyle="dash" joinstyle="miter"/>
                    </v:shape>
                    <v:shape id="Straight Arrow Connector 1857781769" o:spid="_x0000_s1310" type="#_x0000_t32" style="position:absolute;left:11811;top:8096;width:0;height:32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drPA8cAAADjAAAADwAAAGRycy9kb3ducmV2LnhtbERPX0vDMBB/F/wO4QTfXLqBa63LhgiC IiKbMvZ4JmdTTS4liWv99kYQfLzf/1ttJu/EkWLqAyuYzyoQxDqYnjsFry93Fw2IlJENusCk4JsS bNanJytsTRh5S8dd7kQJ4dSiApvz0EqZtCWPaRYG4sK9h+gxlzN20kQcS7h3clFVS+mx59JgcaBb S/pz9+UV9O7DPD1UOr25vX62j6MfDnGh1PnZdHMNItOU/8V/7ntT5jeXdd3M6+UV/P5UAJDr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52s8DxwAAAOMAAAAPAAAAAAAA AAAAAAAAAKECAABkcnMvZG93bnJldi54bWxQSwUGAAAAAAQABAD5AAAAlQMAAAAA " strokecolor="black [3213]" strokeweight=".5pt">
                      <v:stroke dashstyle="dash" joinstyle="miter"/>
                    </v:shape>
                    <v:shape id="Straight Arrow Connector 1857781770" o:spid="_x0000_s1311" type="#_x0000_t32" style="position:absolute;left:1714;top:8096;width:5239;height:0;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sBYd8sAAADjAAAADwAAAGRycy9kb3ducmV2LnhtbESPQUvDQBCF74L/YRnBi9hNCjUhdlts QRAR2sYiHofsmASzsyG7TdN/7xwKHmfmzXvvW64n16mRhtB6NpDOElDElbct1waOn6+POagQkS12 nsnAhQKsV7c3SyysP/OBxjLWSkw4FGigibEvtA5VQw7DzPfEcvvxg8Mo41BrO+BZzF2n50nypB22 LAkN9rRtqPotT87A9DXuYro5zj96/iZ63z+0ZXky5v5uenkGFWmK/+Lr95uV+vkiy/I0y4RCmGQB evU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bsBYd8sAAADjAAAADwAA AAAAAAAAAAAAAAChAgAAZHJzL2Rvd25yZXYueG1sUEsFBgAAAAAEAAQA+QAAAJkDAAAAAA== " strokecolor="black [3213]" strokeweight=".5pt">
                      <v:stroke dashstyle="dash" joinstyle="miter"/>
                    </v:shape>
                    <v:shape id="Straight Arrow Connector 1857781771" o:spid="_x0000_s1312" type="#_x0000_t32" style="position:absolute;left:1714;top:-952;width:2762;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nVV2MYAAADjAAAADwAAAGRycy9kb3ducmV2LnhtbERPX0vDMBB/F/wO4QTfXNqBtnTLhgiC IiJOER9vydlUk0tJ4lq/vRGEPd7v/623s3fiQDENgRXUiwoEsQ5m4F7B68vtRQsiZWSDLjAp+KEE 283pyRo7EyZ+psMu96KEcOpQgc157KRM2pLHtAgjceE+QvSYyxl7aSJOJdw7uayqK+lx4NJgcaQb S/pr9+0VDO7TPN5XOu3dm36yD5Mf3+NSqfOz+XoFItOcj+J/950p89vLpmnrpqnh76cCgNz8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J1VdjGAAAA4wAAAA8AAAAAAAAA AAAAAAAAoQIAAGRycy9kb3ducmV2LnhtbFBLBQYAAAAABAAEAPkAAACUAwAAAAA= " strokecolor="black [3213]" strokeweight=".5pt">
                      <v:stroke dashstyle="dash" joinstyle="miter"/>
                    </v:shape>
                  </v:group>
                  <v:shape id="Freeform: Shape 23" o:spid="_x0000_s1313" style="position:absolute;left:2857;top:1714;width:7334;height:9049;visibility:visible;mso-wrap-style:square;v-text-anchor:middle" coordsize="733425,90487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O6rDccA AADjAAAADwAAAGRycy9kb3ducmV2LnhtbERPzWrCQBC+F3yHZQRvdZNgmzR1FVEK2ouofYAhO02i 2dmYXU369l2h0ON8/zNfDqYRd+pcbVlBPI1AEBdW11wq+Dp9PGcgnEfW2FgmBT/kYLkYPc0x17bn A92PvhQhhF2OCirv21xKV1Rk0E1tSxy4b9sZ9OHsSqk77EO4aWQSRa/SYM2hocKW1hUVl+PNKFjJ T3bxcN1jv0m2581upt94ptRkPKzeQXga/L/4z73VYX72kqZZnKYJPH4KAMjFLwAAAP//AwBQSwEC LQAUAAYACAAAACEA8PeKu/0AAADiAQAAEwAAAAAAAAAAAAAAAAAAAAAAW0NvbnRlbnRfVHlwZXNd LnhtbFBLAQItABQABgAIAAAAIQAx3V9h0gAAAI8BAAALAAAAAAAAAAAAAAAAAC4BAABfcmVscy8u cmVsc1BLAQItABQABgAIAAAAIQAzLwWeQQAAADkAAAAQAAAAAAAAAAAAAAAAACkCAABkcnMvc2hh cGV4bWwueG1sUEsBAi0AFAAGAAgAAAAhAITuqw3HAAAA4wAAAA8AAAAAAAAAAAAAAAAAmAIAAGRy cy9kb3ducmV2LnhtbFBLBQYAAAAABAAEAPUAAACMAwAAAAA= " path="m,c72231,205581,144462,411162,266700,561975,388938,712788,561181,808831,733425,904875e" filled="f" strokecolor="red" strokeweight="1.5pt">
                    <v:stroke startarrow="oval" startarrowwidth="narrow" startarrowlength="short" endarrow="oval" endarrowwidth="narrow" endarrowlength="short" joinstyle="miter"/>
                    <v:path arrowok="t" o:connecttype="custom" o:connectlocs="0,0;266700,561975;733425,904875" o:connectangles="0,0,0"/>
                  </v:shape>
                </v:group>
                <v:shape id="Text Box 1857781773" o:spid="_x0000_s1314" type="#_x0000_t202" style="position:absolute;left:-1714;top:-952;width:8286;height:39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L3XMkA AADjAAAADwAAAGRycy9kb3ducmV2LnhtbERPS2vCQBC+C/0PyxS86UZFE1JXkYAopR58XHqbZsck NDsbs6um/fXdguBxvvfMl52pxY1aV1lWMBpGIIhzqysuFJyO60ECwnlkjbVlUvBDDpaLl94cU23v vKfbwRcihLBLUUHpfZNK6fKSDLqhbYgDd7atQR/OtpC6xXsIN7UcR9FMGqw4NJTYUFZS/n24GgXv 2XqH+6+xSX7rbPNxXjWX0+dUqf5rt3oD4anzT/HDvdVhfjKN42QUxxP4/ykAIBd/AAAA//8DAFBL AQItABQABgAIAAAAIQDw94q7/QAAAOIBAAATAAAAAAAAAAAAAAAAAAAAAABbQ29udGVudF9UeXBl c10ueG1sUEsBAi0AFAAGAAgAAAAhADHdX2HSAAAAjwEAAAsAAAAAAAAAAAAAAAAALgEAAF9yZWxz Ly5yZWxzUEsBAi0AFAAGAAgAAAAhADMvBZ5BAAAAOQAAABAAAAAAAAAAAAAAAAAAKQIAAGRycy9z aGFwZXhtbC54bWxQSwECLQAUAAYACAAAACEAaYL3XMkAAADjAAAADwAAAAAAAAAAAAAAAACYAgAA ZHJzL2Rvd25yZXYueG1sUEsFBgAAAAAEAAQA9QAAAI4DAAAAAA== " filled="f" stroked="f" strokeweight=".5pt">
                  <v:textbox>
                    <w:txbxContent>
                      <w:p w14:paraId="3EF6E896" w14:textId="77777777" w:rsidR="00A421FB" w:rsidRPr="001549B0" w:rsidRDefault="00A421FB" w:rsidP="00B708C9">
                        <w:pPr>
                          <w:rPr>
                            <w:rFonts w:ascii="Cambria" w:hAnsi="Cambria"/>
                            <w:sz w:val="24"/>
                            <w:szCs w:val="24"/>
                          </w:rPr>
                        </w:pPr>
                        <w:r>
                          <w:rPr>
                            <w:rFonts w:ascii="Cambria" w:hAnsi="Cambria"/>
                            <w:sz w:val="24"/>
                            <w:szCs w:val="24"/>
                          </w:rPr>
                          <w:t>p(atm)</w:t>
                        </w:r>
                      </w:p>
                    </w:txbxContent>
                  </v:textbox>
                </v:shape>
                <v:shape id="Text Box 1857781774" o:spid="_x0000_s1315" type="#_x0000_t202" style="position:absolute;left:11430;top:14954;width:6572;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mtvKMkA AADjAAAADwAAAGRycy9kb3ducmV2LnhtbERPS2vCQBC+C/0PyxS86UZRE1JXkYAopR58XHqbZsck NDsbs6um/fXdguBxvvfMl52pxY1aV1lWMBpGIIhzqysuFJyO60ECwnlkjbVlUvBDDpaLl94cU23v vKfbwRcihLBLUUHpfZNK6fKSDLqhbYgDd7atQR/OtpC6xXsIN7UcR9FMGqw4NJTYUFZS/n24GgXv 2XqH+6+xSX7rbPNxXjWX0+dUqf5rt3oD4anzT/HDvdVhfjKN42QUxxP4/ykAIBd/AAAA//8DAFBL AQItABQABgAIAAAAIQDw94q7/QAAAOIBAAATAAAAAAAAAAAAAAAAAAAAAABbQ29udGVudF9UeXBl c10ueG1sUEsBAi0AFAAGAAgAAAAhADHdX2HSAAAAjwEAAAsAAAAAAAAAAAAAAAAALgEAAF9yZWxz Ly5yZWxzUEsBAi0AFAAGAAgAAAAhADMvBZ5BAAAAOQAAABAAAAAAAAAAAAAAAAAAKQIAAGRycy9z aGFwZXhtbC54bWxQSwECLQAUAAYACAAAACEA5mtvKMkAAADjAAAADwAAAAAAAAAAAAAAAACYAgAA ZHJzL2Rvd25yZXYueG1sUEsFBgAAAAAEAAQA9QAAAI4DAAAAAA== " filled="f" stroked="f" strokeweight=".5pt">
                  <v:textbox>
                    <w:txbxContent>
                      <w:p w14:paraId="03D399DA" w14:textId="77777777" w:rsidR="00A421FB" w:rsidRPr="001549B0" w:rsidRDefault="00A421FB" w:rsidP="00B708C9">
                        <w:pPr>
                          <w:rPr>
                            <w:rFonts w:ascii="Cambria" w:hAnsi="Cambria"/>
                            <w:sz w:val="24"/>
                            <w:szCs w:val="24"/>
                          </w:rPr>
                        </w:pPr>
                        <w:r>
                          <w:rPr>
                            <w:rFonts w:ascii="Cambria" w:hAnsi="Cambria"/>
                            <w:sz w:val="24"/>
                            <w:szCs w:val="24"/>
                          </w:rPr>
                          <w:t>V(lít)</w:t>
                        </w:r>
                      </w:p>
                    </w:txbxContent>
                  </v:textbox>
                </v:shape>
                <v:shape id="Text Box 1857781775" o:spid="_x0000_s1316" type="#_x0000_t202" style="position:absolute;left:-1714;top:14573;width:4476;height:39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fKs8kA AADjAAAADwAAAGRycy9kb3ducmV2LnhtbERPS2vCQBC+F/wPywi91Y1CTIiuIgFpKfXg4+JtzI5J MDubZrea+uvdQsHjfO+ZL3vTiCt1rrasYDyKQBAXVtdcKjjs128pCOeRNTaWScEvOVguBi9zzLS9 8ZauO1+KEMIuQwWV920mpSsqMuhGtiUO3Nl2Bn04u1LqDm8h3DRyEkVTabDm0FBhS3lFxWX3YxR8 5usNbk8Tk96b/P3rvGq/D8dYqddhv5qB8NT7p/jf/aHD/DROknScJDH8/RQAkIsHAAAA//8DAFBL AQItABQABgAIAAAAIQDw94q7/QAAAOIBAAATAAAAAAAAAAAAAAAAAAAAAABbQ29udGVudF9UeXBl c10ueG1sUEsBAi0AFAAGAAgAAAAhADHdX2HSAAAAjwEAAAsAAAAAAAAAAAAAAAAALgEAAF9yZWxz Ly5yZWxzUEsBAi0AFAAGAAgAAAAhADMvBZ5BAAAAOQAAABAAAAAAAAAAAAAAAAAAKQIAAGRycy9z aGFwZXhtbC54bWxQSwECLQAUAAYACAAAACEAiSfKs8kAAADjAAAADwAAAAAAAAAAAAAAAACYAgAA ZHJzL2Rvd25yZXYueG1sUEsFBgAAAAAEAAQA9QAAAI4DAAAAAA== " filled="f" stroked="f" strokeweight=".5pt">
                  <v:textbox>
                    <w:txbxContent>
                      <w:p w14:paraId="1696E032" w14:textId="77777777" w:rsidR="00A421FB" w:rsidRPr="001549B0" w:rsidRDefault="00A421FB" w:rsidP="00B708C9">
                        <w:pPr>
                          <w:rPr>
                            <w:rFonts w:ascii="Cambria" w:hAnsi="Cambria"/>
                            <w:sz w:val="24"/>
                            <w:szCs w:val="24"/>
                          </w:rPr>
                        </w:pPr>
                        <w:r>
                          <w:rPr>
                            <w:rFonts w:ascii="Cambria" w:hAnsi="Cambria"/>
                            <w:sz w:val="24"/>
                            <w:szCs w:val="24"/>
                          </w:rPr>
                          <w:t>O</w:t>
                        </w:r>
                      </w:p>
                    </w:txbxContent>
                  </v:textbox>
                </v:shape>
                <v:shape id="Text Box 1857781776" o:spid="_x0000_s1317" type="#_x0000_t202" style="position:absolute;left:3524;top:9715;width:5524;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fVUxMkA AADjAAAADwAAAGRycy9kb3ducmV2LnhtbERPS2vCQBC+C/0PyxS86UZBE1I3QQJSkfbg4+Jtmh2T 0Oxsmt1q7K/vFgoe53vPKh9MK67Uu8aygtk0AkFcWt1wpeB03EwSEM4ja2wtk4I7Ocizp9EKU21v vKfrwVcihLBLUUHtfZdK6cqaDLqp7YgDd7G9QR/OvpK6x1sIN62cR9FSGmw4NNTYUVFT+Xn4Ngp2 xeYd9x9zk/y0xevbZd19nc4LpcbPw/oFhKfBP8T/7q0O85NFHCezOF7C308BAJn9AgAA//8DAFBL AQItABQABgAIAAAAIQDw94q7/QAAAOIBAAATAAAAAAAAAAAAAAAAAAAAAABbQ29udGVudF9UeXBl c10ueG1sUEsBAi0AFAAGAAgAAAAhADHdX2HSAAAAjwEAAAsAAAAAAAAAAAAAAAAALgEAAF9yZWxz Ly5yZWxzUEsBAi0AFAAGAAgAAAAhADMvBZ5BAAAAOQAAABAAAAAAAAAAAAAAAAAAKQIAAGRycy9z aGFwZXhtbC54bWxQSwECLQAUAAYACAAAACEAefVUxMkAAADjAAAADwAAAAAAAAAAAAAAAACYAgAA ZHJzL2Rvd25yZXYueG1sUEsFBgAAAAAEAAQA9QAAAI4DAAAAAA== " filled="f" stroked="f" strokeweight=".5pt">
                  <v:textbox>
                    <w:txbxContent>
                      <w:p w14:paraId="2FB6DC57" w14:textId="77777777" w:rsidR="00A421FB" w:rsidRPr="001549B0" w:rsidRDefault="00A421FB" w:rsidP="00B708C9">
                        <w:pPr>
                          <w:rPr>
                            <w:rFonts w:ascii="Cambria" w:hAnsi="Cambria"/>
                            <w:sz w:val="18"/>
                            <w:szCs w:val="18"/>
                          </w:rPr>
                        </w:pPr>
                        <w:r w:rsidRPr="001549B0">
                          <w:rPr>
                            <w:rFonts w:ascii="Cambria" w:hAnsi="Cambria"/>
                            <w:sz w:val="18"/>
                            <w:szCs w:val="18"/>
                          </w:rPr>
                          <w:t>(1)</w:t>
                        </w:r>
                      </w:p>
                    </w:txbxContent>
                  </v:textbox>
                </v:shape>
                <v:shape id="Text Box 1857781777" o:spid="_x0000_s1318" type="#_x0000_t202" style="position:absolute;left:9620;top:10477;width:5524;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rnxX8gA AADjAAAADwAAAGRycy9kb3ducmV2LnhtbERPzWrCQBC+C32HZQq96UZBN0RXkYC0FD1ovfQ2zY5J MDubZrcafXq3UOhxvv9ZrHrbiAt1vnasYTxKQBAXztRcajh+bIYpCB+QDTaOScONPKyWT4MFZsZd eU+XQyhFDGGfoYYqhDaT0hcVWfQj1xJH7uQ6iyGeXSlNh9cYbhs5SZKZtFhzbKiwpbyi4nz4sRre 880O918Tm96b/HV7Wrffx8+p1i/P/XoOIlAf/sV/7jcT56dTpdKxUgp+f4oAyOUDAAD//wMAUEsB Ai0AFAAGAAgAAAAhAPD3irv9AAAA4gEAABMAAAAAAAAAAAAAAAAAAAAAAFtDb250ZW50X1R5cGVz XS54bWxQSwECLQAUAAYACAAAACEAMd1fYdIAAACPAQAACwAAAAAAAAAAAAAAAAAuAQAAX3JlbHMv LnJlbHNQSwECLQAUAAYACAAAACEAMy8FnkEAAAA5AAAAEAAAAAAAAAAAAAAAAAApAgAAZHJzL3No YXBleG1sLnhtbFBLAQItABQABgAIAAAAIQAWufFfyAAAAOMAAAAPAAAAAAAAAAAAAAAAAJgCAABk cnMvZG93bnJldi54bWxQSwUGAAAAAAQABAD1AAAAjQMAAAAA " filled="f" stroked="f" strokeweight=".5pt">
                  <v:textbox>
                    <w:txbxContent>
                      <w:p w14:paraId="6292C3FC" w14:textId="77777777" w:rsidR="00A421FB" w:rsidRPr="001549B0" w:rsidRDefault="00A421FB" w:rsidP="00B708C9">
                        <w:pPr>
                          <w:rPr>
                            <w:rFonts w:ascii="Cambria" w:hAnsi="Cambria"/>
                            <w:sz w:val="18"/>
                            <w:szCs w:val="18"/>
                          </w:rPr>
                        </w:pPr>
                        <w:r w:rsidRPr="001549B0">
                          <w:rPr>
                            <w:rFonts w:ascii="Cambria" w:hAnsi="Cambria"/>
                            <w:sz w:val="18"/>
                            <w:szCs w:val="18"/>
                          </w:rPr>
                          <w:t>(</w:t>
                        </w:r>
                        <w:r>
                          <w:rPr>
                            <w:rFonts w:ascii="Cambria" w:hAnsi="Cambria"/>
                            <w:sz w:val="18"/>
                            <w:szCs w:val="18"/>
                          </w:rPr>
                          <w:t>2</w:t>
                        </w:r>
                        <w:r w:rsidRPr="001549B0">
                          <w:rPr>
                            <w:rFonts w:ascii="Cambria" w:hAnsi="Cambria"/>
                            <w:sz w:val="18"/>
                            <w:szCs w:val="18"/>
                          </w:rPr>
                          <w:t>)</w:t>
                        </w:r>
                      </w:p>
                    </w:txbxContent>
                  </v:textbox>
                </v:shape>
                <v:shape id="Text Box 1857781778" o:spid="_x0000_s1319" type="#_x0000_t202" style="position:absolute;left:2190;top:1428;width:5525;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ZlLcoA AADjAAAADwAAAGRycy9kb3ducmV2LnhtbERPwYrCMBC9C/5DGMGbpgpqqUaRgqyIe9D1srfZZmyL zaTbRK1+/UYQ9vAOM2/ee/MWq9ZU4kaNKy0rGA0jEMSZ1SXnCk5fm0EMwnlkjZVlUvAgB6tlt7PA RNs7H+h29LkIJuwSVFB4XydSuqwgg25oa+LAnW1j0IexyaVu8B7MTSXHUTSVBksOCQXWlBaUXY5X o2CXbj7x8DM28bNKP/bndf17+p4o1e+16zkIT63/P36rtzq8H09ms3gUAK9OYQFy+QcAAP//AwBQ SwECLQAUAAYACAAAACEA8PeKu/0AAADiAQAAEwAAAAAAAAAAAAAAAAAAAAAAW0NvbnRlbnRfVHlw ZXNdLnhtbFBLAQItABQABgAIAAAAIQAx3V9h0gAAAI8BAAALAAAAAAAAAAAAAAAAAC4BAABfcmVs cy8ucmVsc1BLAQItABQABgAIAAAAIQAzLwWeQQAAADkAAAAQAAAAAAAAAAAAAAAAACkCAABkcnMv c2hhcGV4bWwueG1sUEsBAi0AFAAGAAgAAAAhAGcmZS3KAAAA4wAAAA8AAAAAAAAAAAAAAAAAmAIA AGRycy9kb3ducmV2LnhtbFBLBQYAAAAABAAEAPUAAACPAwAAAAA= " filled="f" stroked="f" strokeweight=".5pt">
                  <v:textbox>
                    <w:txbxContent>
                      <w:p w14:paraId="408DD721" w14:textId="77777777" w:rsidR="00A421FB" w:rsidRPr="001549B0" w:rsidRDefault="00A421FB" w:rsidP="00B708C9">
                        <w:pPr>
                          <w:rPr>
                            <w:rFonts w:ascii="Cambria" w:hAnsi="Cambria"/>
                            <w:sz w:val="18"/>
                            <w:szCs w:val="18"/>
                          </w:rPr>
                        </w:pPr>
                        <w:r w:rsidRPr="001549B0">
                          <w:rPr>
                            <w:rFonts w:ascii="Cambria" w:hAnsi="Cambria"/>
                            <w:sz w:val="18"/>
                            <w:szCs w:val="18"/>
                          </w:rPr>
                          <w:t>(</w:t>
                        </w:r>
                        <w:r>
                          <w:rPr>
                            <w:rFonts w:ascii="Cambria" w:hAnsi="Cambria"/>
                            <w:sz w:val="18"/>
                            <w:szCs w:val="18"/>
                          </w:rPr>
                          <w:t>3</w:t>
                        </w:r>
                        <w:r w:rsidRPr="001549B0">
                          <w:rPr>
                            <w:rFonts w:ascii="Cambria" w:hAnsi="Cambria"/>
                            <w:sz w:val="18"/>
                            <w:szCs w:val="18"/>
                          </w:rPr>
                          <w:t>)</w:t>
                        </w:r>
                      </w:p>
                    </w:txbxContent>
                  </v:textbox>
                </v:shape>
                <v:shape id="Text Box 1857781779" o:spid="_x0000_s1320" type="#_x0000_t202" style="position:absolute;left:1333;top:14668;width:4096;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GrAtskA AADjAAAADwAAAGRycy9kb3ducmV2LnhtbERPS2vCQBC+F/wPyxS81Y2CTYyuIgGxFHvwcfE2Zsck NDsbs1tN++u7guBxvvfMFp2pxZVaV1lWMBxEIIhzqysuFBz2q7cEhPPIGmvLpOCXHCzmvZcZptre eEvXnS9ECGGXooLS+yaV0uUlGXQD2xAH7mxbgz6cbSF1i7cQbmo5iqJ3abDi0FBiQ1lJ+ffuxyj4 zFZfuD2NTPJXZ+vNedlcDsexUv3XbjkF4anzT/HD/aHD/GQcx8kwjidw/ykAIOf/AAAA//8DAFBL AQItABQABgAIAAAAIQDw94q7/QAAAOIBAAATAAAAAAAAAAAAAAAAAAAAAABbQ29udGVudF9UeXBl c10ueG1sUEsBAi0AFAAGAAgAAAAhADHdX2HSAAAAjwEAAAsAAAAAAAAAAAAAAAAALgEAAF9yZWxz Ly5yZWxzUEsBAi0AFAAGAAgAAAAhADMvBZ5BAAAAOQAAABAAAAAAAAAAAAAAAAAAKQIAAGRycy9z aGFwZXhtbC54bWxQSwECLQAUAAYACAAAACEACGrAtskAAADjAAAADwAAAAAAAAAAAAAAAACYAgAA ZHJzL2Rvd25yZXYueG1sUEsFBgAAAAAEAAQA9QAAAI4DAAAAAA== " filled="f" stroked="f" strokeweight=".5pt">
                  <v:textbox>
                    <w:txbxContent>
                      <w:p w14:paraId="67060BDB" w14:textId="77777777" w:rsidR="00A421FB" w:rsidRPr="001549B0" w:rsidRDefault="00A421FB" w:rsidP="00B708C9">
                        <w:pPr>
                          <w:rPr>
                            <w:rFonts w:ascii="Cambria" w:hAnsi="Cambria"/>
                          </w:rPr>
                        </w:pPr>
                        <w:r w:rsidRPr="001549B0">
                          <w:rPr>
                            <w:rFonts w:ascii="Cambria" w:hAnsi="Cambria"/>
                          </w:rPr>
                          <w:t>2</w:t>
                        </w:r>
                      </w:p>
                    </w:txbxContent>
                  </v:textbox>
                </v:shape>
                <v:shape id="Text Box 1857781780" o:spid="_x0000_s1321" type="#_x0000_t202" style="position:absolute;left:8858;top:14668;width:4096;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UZDMwA AADjAAAADwAAAGRycy9kb3ducmV2LnhtbESPQU/DMAyF70j8h8iTuLF0k0ajsmyaKk0gBIeNXbiZ xmurNU5pwlb49fiAtKPt5/fet1yPvlNnGmIb2MJsmoEiroJrubZweN/eG1AxITvsApOFH4qwXt3e LLFw4cI7Ou9TrcSEY4EWmpT6QutYNeQxTkNPLLdjGDwmGYdauwEvYu47Pc+yB+2xZUlosKeyoeq0 //YWXsrtG+4+5978duXT63HTfx0+FtbeTcbNI6hEY7qK/7+fndQ3izw3s9wIhTDJAvTqDwAA//8D AFBLAQItABQABgAIAAAAIQDw94q7/QAAAOIBAAATAAAAAAAAAAAAAAAAAAAAAABbQ29udGVudF9U eXBlc10ueG1sUEsBAi0AFAAGAAgAAAAhADHdX2HSAAAAjwEAAAsAAAAAAAAAAAAAAAAALgEAAF9y ZWxzLy5yZWxzUEsBAi0AFAAGAAgAAAAhADMvBZ5BAAAAOQAAABAAAAAAAAAAAAAAAAAAKQIAAGRy cy9zaGFwZXhtbC54bWxQSwECLQAUAAYACAAAACEArIUZDMwAAADjAAAADwAAAAAAAAAAAAAAAACY AgAAZHJzL2Rvd25yZXYueG1sUEsFBgAAAAAEAAQA9QAAAJEDAAAAAA== " filled="f" stroked="f" strokeweight=".5pt">
                  <v:textbox>
                    <w:txbxContent>
                      <w:p w14:paraId="530984AC" w14:textId="77777777" w:rsidR="00A421FB" w:rsidRPr="001549B0" w:rsidRDefault="00A421FB" w:rsidP="00B708C9">
                        <w:pPr>
                          <w:rPr>
                            <w:rFonts w:ascii="Cambria" w:hAnsi="Cambria"/>
                          </w:rPr>
                        </w:pPr>
                        <w:r w:rsidRPr="001549B0">
                          <w:rPr>
                            <w:rFonts w:ascii="Cambria" w:hAnsi="Cambria"/>
                          </w:rPr>
                          <w:t>8</w:t>
                        </w:r>
                      </w:p>
                    </w:txbxContent>
                  </v:textbox>
                </v:shape>
                <v:shape id="Text Box 1857781781" o:spid="_x0000_s1322" type="#_x0000_t202" style="position:absolute;left:3905;top:14573;width:4096;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8m8l8oA AADjAAAADwAAAGRycy9kb3ducmV2LnhtbERPwYrCMBC9C/5DGMGbpgpqqUaRgqyIe9D1srfZZmyL zaTbRK1+/UYQFt5l5s17b95i1ZpK3KhxpWUFo2EEgjizuuRcwelrM4hBOI+ssbJMCh7kYLXsdhaY aHvnA92OPhfBhF2CCgrv60RKlxVk0A1tTRy4s20M+jA2udQN3oO5qeQ4iqbSYMkhocCa0oKyy/Fq FOzSzScefsYmflbpx/68rn9P3xOl+r12PQfhqfX/x2/1Vof348lsFo8C4NUpLEAu/wAAAP//AwBQ SwECLQAUAAYACAAAACEA8PeKu/0AAADiAQAAEwAAAAAAAAAAAAAAAAAAAAAAW0NvbnRlbnRfVHlw ZXNdLnhtbFBLAQItABQABgAIAAAAIQAx3V9h0gAAAI8BAAALAAAAAAAAAAAAAAAAAC4BAABfcmVs cy8ucmVsc1BLAQItABQABgAIAAAAIQAzLwWeQQAAADkAAAAQAAAAAAAAAAAAAAAAACkCAABkcnMv c2hhcGV4bWwueG1sUEsBAi0AFAAGAAgAAAAhAMPJvJfKAAAA4wAAAA8AAAAAAAAAAAAAAAAAmAIA AGRycy9kb3ducmV2LnhtbFBLBQYAAAAABAAEAPUAAACPAwAAAAA= " filled="f" stroked="f" strokeweight=".5pt">
                  <v:textbox>
                    <w:txbxContent>
                      <w:p w14:paraId="68D9854E" w14:textId="77777777" w:rsidR="00A421FB" w:rsidRPr="001549B0" w:rsidRDefault="00A421FB" w:rsidP="00B708C9">
                        <w:pPr>
                          <w:rPr>
                            <w:rFonts w:ascii="Cambria" w:hAnsi="Cambria"/>
                          </w:rPr>
                        </w:pPr>
                        <w:r>
                          <w:rPr>
                            <w:rFonts w:ascii="Cambria" w:hAnsi="Cambria"/>
                          </w:rPr>
                          <w:t>4</w:t>
                        </w:r>
                      </w:p>
                    </w:txbxContent>
                  </v:textbox>
                </v:shape>
                <v:shape id="Text Box 1857781782" o:spid="_x0000_s1323" type="#_x0000_t202" style="position:absolute;left:-1905;top:10763;width:4095;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xsi4MkA AADjAAAADwAAAGRycy9kb3ducmV2LnhtbERPzWrCQBC+F/oOyxS81Y0BzRJdRQJSkfag9dLbNDsm wexsml019em7hUKP8/3PYjXYVlyp941jDZNxAoK4dKbhSsPxffOsQPiAbLB1TBq+ycNq+fiwwNy4 G+/pegiViCHsc9RQh9DlUvqyJot+7DriyJ1cbzHEs6+k6fEWw20r0ySZSYsNx4YaOypqKs+Hi9Ww KzZvuP9Mrbq3xcvrad19HT+mWo+ehvUcRKAh/Iv/3FsT56tplqlJplL4/SkCIJc/AAAA//8DAFBL AQItABQABgAIAAAAIQDw94q7/QAAAOIBAAATAAAAAAAAAAAAAAAAAAAAAABbQ29udGVudF9UeXBl c10ueG1sUEsBAi0AFAAGAAgAAAAhADHdX2HSAAAAjwEAAAsAAAAAAAAAAAAAAAAALgEAAF9yZWxz Ly5yZWxzUEsBAi0AFAAGAAgAAAAhADMvBZ5BAAAAOQAAABAAAAAAAAAAAAAAAAAAKQIAAGRycy9z aGFwZXhtbC54bWxQSwECLQAUAAYACAAAACEAMxsi4MkAAADjAAAADwAAAAAAAAAAAAAAAACYAgAA ZHJzL2Rvd25yZXYueG1sUEsFBgAAAAAEAAQA9QAAAI4DAAAAAA== " filled="f" stroked="f" strokeweight=".5pt">
                  <v:textbox>
                    <w:txbxContent>
                      <w:p w14:paraId="3FAA3A08" w14:textId="77777777" w:rsidR="00A421FB" w:rsidRPr="00413DB3" w:rsidRDefault="00A421FB" w:rsidP="00B708C9">
                        <w:pPr>
                          <w:rPr>
                            <w:rFonts w:ascii="Cambria" w:hAnsi="Cambria"/>
                          </w:rPr>
                        </w:pPr>
                        <w:r w:rsidRPr="00413DB3">
                          <w:rPr>
                            <w:rFonts w:ascii="Cambria" w:hAnsi="Cambria"/>
                          </w:rPr>
                          <w:t>1</w:t>
                        </w:r>
                      </w:p>
                    </w:txbxContent>
                  </v:textbox>
                </v:shape>
                <v:shape id="Text Box 1857781783" o:spid="_x0000_s1324" type="#_x0000_t202" style="position:absolute;left:-2000;top:1524;width:4095;height:34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FeHe8kA AADjAAAADwAAAGRycy9kb3ducmV2LnhtbERPzWrCQBC+C32HZQredKOiWVJXkYBUSj1ovfQ2zY5J aHY2za6a9um7BaHH+f5nue5tI67U+dqxhsk4AUFcOFNzqeH0th0pED4gG2wck4Zv8rBePQyWmBl3 4wNdj6EUMYR9hhqqENpMSl9UZNGPXUscubPrLIZ4dqU0Hd5iuG3kNEkW0mLNsaHClvKKis/jxWp4 ybd7PHxMrfpp8ufX86b9Or3PtR4+9psnEIH68C++u3cmzlfzNFWTVM3g76cIgFz9AgAA//8DAFBL AQItABQABgAIAAAAIQDw94q7/QAAAOIBAAATAAAAAAAAAAAAAAAAAAAAAABbQ29udGVudF9UeXBl c10ueG1sUEsBAi0AFAAGAAgAAAAhADHdX2HSAAAAjwEAAAsAAAAAAAAAAAAAAAAALgEAAF9yZWxz Ly5yZWxzUEsBAi0AFAAGAAgAAAAhADMvBZ5BAAAAOQAAABAAAAAAAAAAAAAAAAAAKQIAAGRycy9z aGFwZXhtbC54bWxQSwECLQAUAAYACAAAACEAXFeHe8kAAADjAAAADwAAAAAAAAAAAAAAAACYAgAA ZHJzL2Rvd25yZXYueG1sUEsFBgAAAAAEAAQA9QAAAI4DAAAAAA== " filled="f" stroked="f" strokeweight=".5pt">
                  <v:textbox>
                    <w:txbxContent>
                      <w:p w14:paraId="760C4578" w14:textId="77777777" w:rsidR="00A421FB" w:rsidRPr="001549B0" w:rsidRDefault="00A421FB" w:rsidP="00B708C9">
                        <w:pPr>
                          <w:rPr>
                            <w:rFonts w:ascii="Cambria" w:hAnsi="Cambria"/>
                          </w:rPr>
                        </w:pPr>
                        <w:r>
                          <w:rPr>
                            <w:rFonts w:ascii="Cambria" w:hAnsi="Cambria"/>
                          </w:rPr>
                          <w:t>4</w:t>
                        </w:r>
                      </w:p>
                    </w:txbxContent>
                  </v:textbox>
                </v:shape>
                <w10:wrap type="square"/>
              </v:group>
            </w:pict>
          </mc:Fallback>
        </mc:AlternateContent>
      </w:r>
      <w:r w:rsidRPr="001643AD">
        <w:rPr>
          <w:rFonts w:ascii="Times New Roman" w:hAnsi="Times New Roman" w:cs="Times New Roman"/>
          <w:b/>
          <w:sz w:val="26"/>
          <w:szCs w:val="26"/>
        </w:rPr>
        <w:t>a.</w:t>
      </w:r>
      <w:r w:rsidRPr="001643AD">
        <w:rPr>
          <w:rFonts w:ascii="Times New Roman" w:hAnsi="Times New Roman" w:cs="Times New Roman"/>
          <w:bCs/>
          <w:sz w:val="26"/>
          <w:szCs w:val="26"/>
        </w:rPr>
        <w:t>Từ trạng thái (1) sang trạng thái (2) là quá trình biến đổi đẳng áp nên áp suất của khí sẽ không thay đổi và bằng 1 atm.</w:t>
      </w:r>
    </w:p>
    <w:p w14:paraId="4272921F"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b.</w:t>
      </w:r>
      <w:r w:rsidRPr="001643AD">
        <w:rPr>
          <w:rFonts w:ascii="Times New Roman" w:hAnsi="Times New Roman" w:cs="Times New Roman"/>
          <w:bCs/>
          <w:sz w:val="26"/>
          <w:szCs w:val="26"/>
        </w:rPr>
        <w:t xml:space="preserve"> Áp dụng ĐL Sác-lơ: </w:t>
      </w:r>
      <w:r w:rsidRPr="001643AD">
        <w:rPr>
          <w:rFonts w:ascii="Times New Roman" w:hAnsi="Times New Roman" w:cs="Times New Roman"/>
          <w:bCs/>
          <w:position w:val="-32"/>
          <w:sz w:val="26"/>
          <w:szCs w:val="26"/>
        </w:rPr>
        <w:object w:dxaOrig="3420" w:dyaOrig="740" w14:anchorId="47EB241C">
          <v:shape id="_x0000_i1358" type="#_x0000_t75" style="width:171pt;height:36.75pt" o:ole="">
            <v:imagedata r:id="rId594" o:title=""/>
          </v:shape>
          <o:OLEObject Type="Embed" ProgID="Equation.DSMT4" ShapeID="_x0000_i1358" DrawAspect="Content" ObjectID="_1796215441" r:id="rId595"/>
        </w:object>
      </w:r>
    </w:p>
    <w:p w14:paraId="405C76F8"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
          <w:sz w:val="26"/>
          <w:szCs w:val="26"/>
        </w:rPr>
        <w:t xml:space="preserve">c. </w:t>
      </w:r>
      <w:r w:rsidRPr="001643AD">
        <w:rPr>
          <w:rFonts w:ascii="Times New Roman" w:hAnsi="Times New Roman" w:cs="Times New Roman"/>
          <w:bCs/>
          <w:sz w:val="26"/>
          <w:szCs w:val="26"/>
        </w:rPr>
        <w:t xml:space="preserve">Áp dụng ĐL Bôi-lơ: </w:t>
      </w:r>
      <w:r w:rsidRPr="001643AD">
        <w:rPr>
          <w:rFonts w:ascii="Times New Roman" w:hAnsi="Times New Roman" w:cs="Times New Roman"/>
          <w:bCs/>
          <w:position w:val="-12"/>
          <w:sz w:val="26"/>
          <w:szCs w:val="26"/>
        </w:rPr>
        <w:object w:dxaOrig="4120" w:dyaOrig="360" w14:anchorId="22D5105A">
          <v:shape id="_x0000_i1359" type="#_x0000_t75" style="width:206.25pt;height:18pt" o:ole="">
            <v:imagedata r:id="rId596" o:title=""/>
          </v:shape>
          <o:OLEObject Type="Embed" ProgID="Equation.DSMT4" ShapeID="_x0000_i1359" DrawAspect="Content" ObjectID="_1796215442" r:id="rId597"/>
        </w:object>
      </w:r>
    </w:p>
    <w:p w14:paraId="364CDB6A"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i/>
          <w:iCs/>
          <w:sz w:val="26"/>
          <w:szCs w:val="26"/>
        </w:rPr>
      </w:pPr>
      <w:r w:rsidRPr="001643AD">
        <w:rPr>
          <w:rFonts w:ascii="Times New Roman" w:hAnsi="Times New Roman" w:cs="Times New Roman"/>
          <w:b/>
          <w:sz w:val="26"/>
          <w:szCs w:val="26"/>
        </w:rPr>
        <w:t>d.</w:t>
      </w:r>
      <w:r w:rsidRPr="001643AD">
        <w:rPr>
          <w:rFonts w:ascii="Times New Roman" w:hAnsi="Times New Roman" w:cs="Times New Roman"/>
          <w:bCs/>
          <w:sz w:val="26"/>
          <w:szCs w:val="26"/>
        </w:rPr>
        <w:t xml:space="preserve"> Đồ thị biểu diễn khối khí trong hệ tọa độ (p, V) được vẽ như hình vẽ: </w:t>
      </w:r>
      <w:r w:rsidRPr="001643AD">
        <w:rPr>
          <w:rFonts w:ascii="Times New Roman" w:hAnsi="Times New Roman" w:cs="Times New Roman"/>
          <w:bCs/>
          <w:i/>
          <w:iCs/>
          <w:sz w:val="26"/>
          <w:szCs w:val="26"/>
        </w:rPr>
        <w:t>Từ (1) đến (2) là một đoạn thẳng, từ (2) đến (3) là một đoạn hypebol</w:t>
      </w:r>
    </w:p>
    <w:p w14:paraId="3D8A4ABF"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i/>
          <w:iCs/>
          <w:sz w:val="26"/>
          <w:szCs w:val="26"/>
        </w:rPr>
      </w:pPr>
    </w:p>
    <w:p w14:paraId="7D626809" w14:textId="77777777" w:rsidR="00A421FB" w:rsidRPr="001643AD" w:rsidRDefault="00A421FB" w:rsidP="00B708C9">
      <w:pPr>
        <w:tabs>
          <w:tab w:val="left" w:pos="283"/>
          <w:tab w:val="left" w:pos="2835"/>
          <w:tab w:val="left" w:pos="5386"/>
          <w:tab w:val="left" w:pos="7937"/>
        </w:tabs>
        <w:spacing w:line="276" w:lineRule="auto"/>
        <w:rPr>
          <w:rFonts w:ascii="Times New Roman" w:hAnsi="Times New Roman" w:cs="Times New Roman"/>
          <w:bCs/>
          <w:i/>
          <w:iCs/>
          <w:sz w:val="26"/>
          <w:szCs w:val="26"/>
        </w:rPr>
      </w:pPr>
    </w:p>
    <w:p w14:paraId="433E1BA1" w14:textId="77777777" w:rsidR="00A421FB" w:rsidRPr="001643AD" w:rsidRDefault="00A421FB" w:rsidP="00A421FB">
      <w:pPr>
        <w:pStyle w:val="ListParagraph"/>
        <w:numPr>
          <w:ilvl w:val="0"/>
          <w:numId w:val="15"/>
        </w:numPr>
        <w:spacing w:line="276" w:lineRule="auto"/>
        <w:jc w:val="both"/>
        <w:rPr>
          <w:rFonts w:ascii="Times New Roman" w:hAnsi="Times New Roman" w:cs="Times New Roman"/>
          <w:sz w:val="26"/>
          <w:szCs w:val="26"/>
        </w:rPr>
      </w:pPr>
      <w:r w:rsidRPr="001643AD">
        <w:rPr>
          <w:rFonts w:ascii="Times New Roman" w:hAnsi="Times New Roman" w:cs="Times New Roman"/>
          <w:sz w:val="26"/>
          <w:szCs w:val="26"/>
        </w:rPr>
        <w:lastRenderedPageBreak/>
        <w:t xml:space="preserve">Câu 4. </w:t>
      </w:r>
      <w:r w:rsidRPr="001643AD">
        <w:rPr>
          <w:rFonts w:ascii="Times New Roman" w:hAnsi="Times New Roman" w:cs="Times New Roman"/>
          <w:noProof/>
          <w:color w:val="0000FF"/>
          <w:lang w:val="en-US"/>
        </w:rPr>
        <w:drawing>
          <wp:anchor distT="0" distB="0" distL="114300" distR="114300" simplePos="0" relativeHeight="251682816" behindDoc="0" locked="0" layoutInCell="1" allowOverlap="1" wp14:anchorId="0826A84C" wp14:editId="4E132B4C">
            <wp:simplePos x="0" y="0"/>
            <wp:positionH relativeFrom="column">
              <wp:posOffset>5381625</wp:posOffset>
            </wp:positionH>
            <wp:positionV relativeFrom="paragraph">
              <wp:posOffset>9525</wp:posOffset>
            </wp:positionV>
            <wp:extent cx="1504950" cy="979805"/>
            <wp:effectExtent l="0" t="0" r="0" b="0"/>
            <wp:wrapSquare wrapText="bothSides"/>
            <wp:docPr id="1857781786" name="Picture 1857781786" descr="7 điều cần lưu ý về lốp xe ô tô - Mua bán xe hơi cũ, xe hơi đã qua sử dụng.  Mua bán xe ô tô cũ, xe ô tô đ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7 điều cần lưu ý về lốp xe ô tô - Mua bán xe hơi cũ, xe hơi đã qua sử dụng.  Mua bán xe ô tô cũ, xe ô tô đã"/>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504950" cy="9798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Một lốp ôtô được bơm căng không khí ở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Áp suất ban đầu của khí ở áp suất khí quyển bình thường là 1,013.10</w:t>
      </w:r>
      <w:r w:rsidRPr="001643AD">
        <w:rPr>
          <w:rFonts w:ascii="Times New Roman" w:hAnsi="Times New Roman" w:cs="Times New Roman"/>
          <w:sz w:val="26"/>
          <w:szCs w:val="26"/>
          <w:vertAlign w:val="superscript"/>
        </w:rPr>
        <w:t xml:space="preserve">5 </w:t>
      </w:r>
      <w:r w:rsidRPr="001643AD">
        <w:rPr>
          <w:rFonts w:ascii="Times New Roman" w:hAnsi="Times New Roman" w:cs="Times New Roman"/>
          <w:sz w:val="26"/>
          <w:szCs w:val="26"/>
        </w:rPr>
        <w:t>Pa. Trong quá trình bơm, không khí vào trong lốp bị nén lại và giảm 80% thể tích ban đầu (khi không khí còn ở bên ngoài lốp), nhiệt độ khí trong lốp tăng lên đến 4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tbl>
      <w:tblPr>
        <w:tblStyle w:val="TableGrid"/>
        <w:tblW w:w="0" w:type="auto"/>
        <w:tblLook w:val="04A0" w:firstRow="1" w:lastRow="0" w:firstColumn="1" w:lastColumn="0" w:noHBand="0" w:noVBand="1"/>
      </w:tblPr>
      <w:tblGrid>
        <w:gridCol w:w="9339"/>
        <w:gridCol w:w="862"/>
        <w:gridCol w:w="589"/>
      </w:tblGrid>
      <w:tr w:rsidR="00A421FB" w:rsidRPr="001643AD" w14:paraId="477002E7" w14:textId="77777777" w:rsidTr="00E5514C">
        <w:tc>
          <w:tcPr>
            <w:tcW w:w="9339" w:type="dxa"/>
          </w:tcPr>
          <w:p w14:paraId="40B6BACB"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Phát biểu</w:t>
            </w:r>
          </w:p>
        </w:tc>
        <w:tc>
          <w:tcPr>
            <w:tcW w:w="862" w:type="dxa"/>
          </w:tcPr>
          <w:p w14:paraId="3D28C647"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Đúng</w:t>
            </w:r>
          </w:p>
        </w:tc>
        <w:tc>
          <w:tcPr>
            <w:tcW w:w="589" w:type="dxa"/>
          </w:tcPr>
          <w:p w14:paraId="604B6509" w14:textId="77777777" w:rsidR="00A421FB" w:rsidRPr="001643AD" w:rsidRDefault="00A421FB" w:rsidP="00E5514C">
            <w:pPr>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Sai</w:t>
            </w:r>
          </w:p>
        </w:tc>
      </w:tr>
      <w:tr w:rsidR="00A421FB" w:rsidRPr="001643AD" w14:paraId="4D2E9237" w14:textId="77777777" w:rsidTr="00E5514C">
        <w:tc>
          <w:tcPr>
            <w:tcW w:w="9339" w:type="dxa"/>
          </w:tcPr>
          <w:p w14:paraId="2F2C42B1"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a.</w:t>
            </w:r>
            <w:r w:rsidRPr="001643AD">
              <w:rPr>
                <w:rFonts w:ascii="Times New Roman" w:hAnsi="Times New Roman" w:cs="Times New Roman"/>
                <w:sz w:val="26"/>
                <w:szCs w:val="26"/>
              </w:rPr>
              <w:t>Tỉ số thể tích khí sau khi đưa vào trong lốp và thể tích khí khi ở ngoài lốp là 0,2</w:t>
            </w:r>
          </w:p>
        </w:tc>
        <w:tc>
          <w:tcPr>
            <w:tcW w:w="862" w:type="dxa"/>
          </w:tcPr>
          <w:p w14:paraId="500753EC"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589" w:type="dxa"/>
          </w:tcPr>
          <w:p w14:paraId="442B537C" w14:textId="77777777" w:rsidR="00A421FB" w:rsidRPr="001643AD" w:rsidRDefault="00A421FB" w:rsidP="00E5514C">
            <w:pPr>
              <w:spacing w:line="276" w:lineRule="auto"/>
              <w:jc w:val="both"/>
              <w:rPr>
                <w:rFonts w:ascii="Times New Roman" w:hAnsi="Times New Roman" w:cs="Times New Roman"/>
                <w:color w:val="00B050"/>
                <w:sz w:val="26"/>
                <w:szCs w:val="26"/>
              </w:rPr>
            </w:pPr>
          </w:p>
        </w:tc>
      </w:tr>
      <w:tr w:rsidR="00A421FB" w:rsidRPr="001643AD" w14:paraId="12C1C905" w14:textId="77777777" w:rsidTr="00E5514C">
        <w:tc>
          <w:tcPr>
            <w:tcW w:w="9339" w:type="dxa"/>
          </w:tcPr>
          <w:p w14:paraId="0EAC1D7A"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 xml:space="preserve">b. </w:t>
            </w:r>
            <w:r w:rsidRPr="001643AD">
              <w:rPr>
                <w:rFonts w:ascii="Times New Roman" w:hAnsi="Times New Roman" w:cs="Times New Roman"/>
                <w:sz w:val="26"/>
                <w:szCs w:val="26"/>
              </w:rPr>
              <w:t>Áp suất khí trong lốp là 2,11.10</w:t>
            </w:r>
            <w:r w:rsidRPr="001643AD">
              <w:rPr>
                <w:rFonts w:ascii="Times New Roman" w:hAnsi="Times New Roman" w:cs="Times New Roman"/>
                <w:sz w:val="26"/>
                <w:szCs w:val="26"/>
                <w:vertAlign w:val="superscript"/>
              </w:rPr>
              <w:t xml:space="preserve">3 </w:t>
            </w:r>
            <w:r w:rsidRPr="001643AD">
              <w:rPr>
                <w:rFonts w:ascii="Times New Roman" w:hAnsi="Times New Roman" w:cs="Times New Roman"/>
                <w:sz w:val="26"/>
                <w:szCs w:val="26"/>
              </w:rPr>
              <w:t>Pa</w:t>
            </w:r>
          </w:p>
        </w:tc>
        <w:tc>
          <w:tcPr>
            <w:tcW w:w="862" w:type="dxa"/>
          </w:tcPr>
          <w:p w14:paraId="7BF38E75" w14:textId="77777777" w:rsidR="00A421FB" w:rsidRPr="001643AD" w:rsidRDefault="00A421FB" w:rsidP="00E5514C">
            <w:pPr>
              <w:spacing w:line="276" w:lineRule="auto"/>
              <w:jc w:val="both"/>
              <w:rPr>
                <w:rFonts w:ascii="Times New Roman" w:hAnsi="Times New Roman" w:cs="Times New Roman"/>
                <w:color w:val="00B050"/>
                <w:sz w:val="26"/>
                <w:szCs w:val="26"/>
              </w:rPr>
            </w:pPr>
          </w:p>
        </w:tc>
        <w:tc>
          <w:tcPr>
            <w:tcW w:w="589" w:type="dxa"/>
          </w:tcPr>
          <w:p w14:paraId="49AD2719" w14:textId="77777777" w:rsidR="00A421FB" w:rsidRPr="001643AD" w:rsidRDefault="00A421FB" w:rsidP="00E5514C">
            <w:pPr>
              <w:spacing w:line="276" w:lineRule="auto"/>
              <w:jc w:val="both"/>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S</w:t>
            </w:r>
          </w:p>
        </w:tc>
      </w:tr>
      <w:tr w:rsidR="00A421FB" w:rsidRPr="001643AD" w14:paraId="3C926B76" w14:textId="77777777" w:rsidTr="00E5514C">
        <w:tc>
          <w:tcPr>
            <w:tcW w:w="9339" w:type="dxa"/>
          </w:tcPr>
          <w:p w14:paraId="2F497D9D"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Sau khi ôtô chạy ở tốc độ cao, nhiệt độ không khí trong lốp tăng lên đến 75,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và thể tích khí bên trong lốp tăng bằng 102% thể tích lốp ở 40,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Áp suất mới của khí trong lốp là 5,76.10</w:t>
            </w:r>
            <w:r w:rsidRPr="001643AD">
              <w:rPr>
                <w:rFonts w:ascii="Times New Roman" w:hAnsi="Times New Roman" w:cs="Times New Roman"/>
                <w:sz w:val="26"/>
                <w:szCs w:val="26"/>
                <w:vertAlign w:val="superscript"/>
              </w:rPr>
              <w:t>5</w:t>
            </w:r>
            <w:r w:rsidRPr="001643AD">
              <w:rPr>
                <w:rFonts w:ascii="Times New Roman" w:hAnsi="Times New Roman" w:cs="Times New Roman"/>
                <w:sz w:val="26"/>
                <w:szCs w:val="26"/>
              </w:rPr>
              <w:t>Pa</w:t>
            </w:r>
          </w:p>
        </w:tc>
        <w:tc>
          <w:tcPr>
            <w:tcW w:w="862" w:type="dxa"/>
          </w:tcPr>
          <w:p w14:paraId="3164BDBD" w14:textId="77777777" w:rsidR="00A421FB" w:rsidRPr="001643AD" w:rsidRDefault="00A421FB" w:rsidP="00E5514C">
            <w:pPr>
              <w:spacing w:line="276" w:lineRule="auto"/>
              <w:jc w:val="center"/>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Đ</w:t>
            </w:r>
          </w:p>
        </w:tc>
        <w:tc>
          <w:tcPr>
            <w:tcW w:w="589" w:type="dxa"/>
          </w:tcPr>
          <w:p w14:paraId="00CFBD00" w14:textId="77777777" w:rsidR="00A421FB" w:rsidRPr="001643AD" w:rsidRDefault="00A421FB" w:rsidP="00E5514C">
            <w:pPr>
              <w:spacing w:line="276" w:lineRule="auto"/>
              <w:jc w:val="both"/>
              <w:rPr>
                <w:rFonts w:ascii="Times New Roman" w:hAnsi="Times New Roman" w:cs="Times New Roman"/>
                <w:color w:val="00B050"/>
                <w:sz w:val="26"/>
                <w:szCs w:val="26"/>
              </w:rPr>
            </w:pPr>
          </w:p>
        </w:tc>
      </w:tr>
      <w:tr w:rsidR="00A421FB" w:rsidRPr="001643AD" w14:paraId="49046F72" w14:textId="77777777" w:rsidTr="00E5514C">
        <w:tc>
          <w:tcPr>
            <w:tcW w:w="9339" w:type="dxa"/>
          </w:tcPr>
          <w:p w14:paraId="58316C21" w14:textId="77777777" w:rsidR="00A421FB" w:rsidRPr="001643AD" w:rsidRDefault="00A421FB" w:rsidP="00E5514C">
            <w:pPr>
              <w:spacing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 Biết phần lốp xe tiếp xúc với mặt đường có dạng hình chữ nhật, diện tích 205 cm</w:t>
            </w:r>
            <w:r w:rsidRPr="001643AD">
              <w:rPr>
                <w:rFonts w:ascii="Times New Roman" w:hAnsi="Times New Roman" w:cs="Times New Roman"/>
                <w:sz w:val="26"/>
                <w:szCs w:val="26"/>
                <w:vertAlign w:val="superscript"/>
              </w:rPr>
              <w:t>2</w:t>
            </w:r>
            <w:r w:rsidRPr="001643AD">
              <w:rPr>
                <w:rFonts w:ascii="Times New Roman" w:hAnsi="Times New Roman" w:cs="Times New Roman"/>
                <w:sz w:val="26"/>
                <w:szCs w:val="26"/>
              </w:rPr>
              <w:t>. Áp lực lốp xe lên mặt đường cỡ 1000 N</w:t>
            </w:r>
          </w:p>
        </w:tc>
        <w:tc>
          <w:tcPr>
            <w:tcW w:w="862" w:type="dxa"/>
          </w:tcPr>
          <w:p w14:paraId="7B0E0042" w14:textId="77777777" w:rsidR="00A421FB" w:rsidRPr="001643AD" w:rsidRDefault="00A421FB" w:rsidP="00E5514C">
            <w:pPr>
              <w:spacing w:line="276" w:lineRule="auto"/>
              <w:jc w:val="both"/>
              <w:rPr>
                <w:rFonts w:ascii="Times New Roman" w:hAnsi="Times New Roman" w:cs="Times New Roman"/>
                <w:color w:val="00B050"/>
                <w:sz w:val="26"/>
                <w:szCs w:val="26"/>
              </w:rPr>
            </w:pPr>
          </w:p>
        </w:tc>
        <w:tc>
          <w:tcPr>
            <w:tcW w:w="589" w:type="dxa"/>
          </w:tcPr>
          <w:p w14:paraId="632CCEBF" w14:textId="77777777" w:rsidR="00A421FB" w:rsidRPr="001643AD" w:rsidRDefault="00A421FB" w:rsidP="00E5514C">
            <w:pPr>
              <w:spacing w:line="276" w:lineRule="auto"/>
              <w:jc w:val="both"/>
              <w:rPr>
                <w:rFonts w:ascii="Times New Roman" w:hAnsi="Times New Roman" w:cs="Times New Roman"/>
                <w:b/>
                <w:bCs/>
                <w:color w:val="00B050"/>
                <w:sz w:val="26"/>
                <w:szCs w:val="26"/>
              </w:rPr>
            </w:pPr>
            <w:r w:rsidRPr="001643AD">
              <w:rPr>
                <w:rFonts w:ascii="Times New Roman" w:hAnsi="Times New Roman" w:cs="Times New Roman"/>
                <w:b/>
                <w:bCs/>
                <w:color w:val="00B050"/>
                <w:sz w:val="26"/>
                <w:szCs w:val="26"/>
              </w:rPr>
              <w:t>S</w:t>
            </w:r>
          </w:p>
        </w:tc>
      </w:tr>
    </w:tbl>
    <w:p w14:paraId="4A343E22" w14:textId="77777777" w:rsidR="00A421FB" w:rsidRPr="001643AD" w:rsidRDefault="00A421FB" w:rsidP="00F629A4">
      <w:pPr>
        <w:pStyle w:val="ListParagraph"/>
        <w:ind w:left="0"/>
        <w:jc w:val="center"/>
        <w:rPr>
          <w:rFonts w:ascii="Times New Roman" w:hAnsi="Times New Roman" w:cs="Times New Roman"/>
          <w:b/>
          <w:bCs/>
          <w:sz w:val="26"/>
          <w:szCs w:val="26"/>
        </w:rPr>
      </w:pPr>
      <w:r w:rsidRPr="001643AD">
        <w:rPr>
          <w:rFonts w:ascii="Times New Roman" w:hAnsi="Times New Roman" w:cs="Times New Roman"/>
          <w:b/>
          <w:bCs/>
          <w:sz w:val="26"/>
          <w:szCs w:val="26"/>
        </w:rPr>
        <w:t>Hướng dẫn</w:t>
      </w:r>
    </w:p>
    <w:p w14:paraId="51407066" w14:textId="77777777" w:rsidR="00A421FB" w:rsidRPr="001643AD" w:rsidRDefault="00A421FB" w:rsidP="00F629A4">
      <w:pPr>
        <w:pStyle w:val="ListParagraph"/>
        <w:ind w:left="0"/>
        <w:rPr>
          <w:rFonts w:ascii="Times New Roman" w:hAnsi="Times New Roman" w:cs="Times New Roman"/>
          <w:sz w:val="26"/>
          <w:szCs w:val="26"/>
        </w:rPr>
      </w:pPr>
      <w:r w:rsidRPr="001643AD">
        <w:rPr>
          <w:rFonts w:ascii="Times New Roman" w:hAnsi="Times New Roman" w:cs="Times New Roman"/>
          <w:b/>
          <w:bCs/>
          <w:sz w:val="26"/>
          <w:szCs w:val="26"/>
        </w:rPr>
        <w:t>a.</w:t>
      </w:r>
      <w:r w:rsidRPr="001643AD">
        <w:rPr>
          <w:rFonts w:ascii="Times New Roman" w:hAnsi="Times New Roman" w:cs="Times New Roman"/>
          <w:sz w:val="26"/>
          <w:szCs w:val="26"/>
        </w:rPr>
        <w:t xml:space="preserve">Tỉ số thể tích: </w:t>
      </w:r>
      <w:r w:rsidRPr="001643AD">
        <w:rPr>
          <w:rFonts w:ascii="Times New Roman" w:hAnsi="Times New Roman" w:cs="Times New Roman"/>
          <w:position w:val="-32"/>
        </w:rPr>
        <w:object w:dxaOrig="2780" w:dyaOrig="740" w14:anchorId="62E11FCA">
          <v:shape id="_x0000_i1360" type="#_x0000_t75" style="width:138.75pt;height:36.75pt" o:ole="">
            <v:imagedata r:id="rId598" o:title=""/>
          </v:shape>
          <o:OLEObject Type="Embed" ProgID="Equation.DSMT4" ShapeID="_x0000_i1360" DrawAspect="Content" ObjectID="_1796215443" r:id="rId599"/>
        </w:object>
      </w:r>
    </w:p>
    <w:p w14:paraId="3024CEEC" w14:textId="77777777" w:rsidR="00A421FB" w:rsidRPr="001643AD" w:rsidRDefault="00A421FB" w:rsidP="00F629A4">
      <w:pPr>
        <w:pStyle w:val="ListParagraph"/>
        <w:ind w:left="0"/>
        <w:rPr>
          <w:rFonts w:ascii="Times New Roman" w:hAnsi="Times New Roman" w:cs="Times New Roman"/>
          <w:sz w:val="26"/>
          <w:szCs w:val="26"/>
        </w:rPr>
      </w:pPr>
      <w:r w:rsidRPr="001643AD">
        <w:rPr>
          <w:rFonts w:ascii="Times New Roman" w:hAnsi="Times New Roman" w:cs="Times New Roman"/>
          <w:b/>
          <w:bCs/>
          <w:sz w:val="26"/>
          <w:szCs w:val="26"/>
        </w:rPr>
        <w:t>b.</w:t>
      </w:r>
      <w:r w:rsidRPr="001643AD">
        <w:rPr>
          <w:rFonts w:ascii="Times New Roman" w:hAnsi="Times New Roman" w:cs="Times New Roman"/>
          <w:sz w:val="26"/>
          <w:szCs w:val="26"/>
        </w:rPr>
        <w:t>Áp dụng phương trình trạng thái khí lí tưởng ta được:</w:t>
      </w:r>
      <w:r w:rsidRPr="001643AD">
        <w:rPr>
          <w:rFonts w:ascii="Times New Roman" w:hAnsi="Times New Roman" w:cs="Times New Roman"/>
          <w:position w:val="-32"/>
        </w:rPr>
        <w:object w:dxaOrig="7300" w:dyaOrig="740" w14:anchorId="718D7314">
          <v:shape id="_x0000_i1361" type="#_x0000_t75" style="width:365.25pt;height:36.75pt" o:ole="">
            <v:imagedata r:id="rId600" o:title=""/>
          </v:shape>
          <o:OLEObject Type="Embed" ProgID="Equation.DSMT4" ShapeID="_x0000_i1361" DrawAspect="Content" ObjectID="_1796215444" r:id="rId601"/>
        </w:object>
      </w:r>
    </w:p>
    <w:p w14:paraId="0F2313B9" w14:textId="77777777" w:rsidR="00A421FB" w:rsidRPr="001643AD" w:rsidRDefault="00A421FB" w:rsidP="00F629A4">
      <w:pPr>
        <w:pStyle w:val="ListParagraph"/>
        <w:ind w:left="0"/>
        <w:rPr>
          <w:rFonts w:ascii="Times New Roman" w:hAnsi="Times New Roman" w:cs="Times New Roman"/>
        </w:rPr>
      </w:pPr>
      <w:r w:rsidRPr="001643AD">
        <w:rPr>
          <w:rFonts w:ascii="Times New Roman" w:hAnsi="Times New Roman" w:cs="Times New Roman"/>
          <w:b/>
          <w:bCs/>
          <w:sz w:val="26"/>
          <w:szCs w:val="26"/>
        </w:rPr>
        <w:t>c.</w:t>
      </w:r>
      <w:r w:rsidRPr="001643AD">
        <w:rPr>
          <w:rFonts w:ascii="Times New Roman" w:hAnsi="Times New Roman" w:cs="Times New Roman"/>
          <w:sz w:val="26"/>
          <w:szCs w:val="26"/>
        </w:rPr>
        <w:t xml:space="preserve"> Tương tự ta có: </w:t>
      </w:r>
      <w:r w:rsidRPr="001643AD">
        <w:rPr>
          <w:rFonts w:ascii="Times New Roman" w:hAnsi="Times New Roman" w:cs="Times New Roman"/>
          <w:position w:val="-32"/>
        </w:rPr>
        <w:object w:dxaOrig="6340" w:dyaOrig="760" w14:anchorId="5A84B947">
          <v:shape id="_x0000_i1362" type="#_x0000_t75" style="width:317.25pt;height:38.25pt" o:ole="">
            <v:imagedata r:id="rId602" o:title=""/>
          </v:shape>
          <o:OLEObject Type="Embed" ProgID="Equation.DSMT4" ShapeID="_x0000_i1362" DrawAspect="Content" ObjectID="_1796215445" r:id="rId603"/>
        </w:object>
      </w:r>
    </w:p>
    <w:p w14:paraId="4FB84778" w14:textId="77777777" w:rsidR="00A421FB" w:rsidRPr="001643AD" w:rsidRDefault="00A421FB" w:rsidP="00F629A4">
      <w:pPr>
        <w:spacing w:after="0" w:line="276" w:lineRule="auto"/>
        <w:jc w:val="both"/>
        <w:rPr>
          <w:rFonts w:ascii="Times New Roman" w:hAnsi="Times New Roman" w:cs="Times New Roman"/>
          <w:sz w:val="26"/>
          <w:szCs w:val="26"/>
        </w:rPr>
      </w:pPr>
      <w:r w:rsidRPr="001643AD">
        <w:rPr>
          <w:rFonts w:ascii="Times New Roman" w:hAnsi="Times New Roman" w:cs="Times New Roman"/>
          <w:b/>
          <w:bCs/>
          <w:sz w:val="26"/>
          <w:szCs w:val="26"/>
        </w:rPr>
        <w:t>d.</w:t>
      </w:r>
      <w:r w:rsidRPr="001643AD">
        <w:rPr>
          <w:rFonts w:ascii="Times New Roman" w:hAnsi="Times New Roman" w:cs="Times New Roman"/>
          <w:sz w:val="26"/>
          <w:szCs w:val="26"/>
        </w:rPr>
        <w:t xml:space="preserve">Áp dụng: </w:t>
      </w:r>
      <w:r w:rsidRPr="001643AD">
        <w:rPr>
          <w:rFonts w:ascii="Times New Roman" w:hAnsi="Times New Roman" w:cs="Times New Roman"/>
          <w:position w:val="-32"/>
          <w:sz w:val="26"/>
          <w:szCs w:val="26"/>
        </w:rPr>
        <w:object w:dxaOrig="8160" w:dyaOrig="1100" w14:anchorId="30C4D21A">
          <v:shape id="_x0000_i1363" type="#_x0000_t75" style="width:408pt;height:54.75pt" o:ole="">
            <v:imagedata r:id="rId604" o:title=""/>
          </v:shape>
          <o:OLEObject Type="Embed" ProgID="Equation.DSMT4" ShapeID="_x0000_i1363" DrawAspect="Content" ObjectID="_1796215446" r:id="rId605"/>
        </w:object>
      </w:r>
    </w:p>
    <w:p w14:paraId="6B9AA753" w14:textId="77777777" w:rsidR="00A421FB" w:rsidRPr="001643AD" w:rsidRDefault="00A421FB" w:rsidP="004F44E0">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b/>
          <w:color w:val="0000FF"/>
          <w:sz w:val="26"/>
          <w:szCs w:val="26"/>
          <w:lang w:val="vi-VN"/>
        </w:rPr>
        <w:t xml:space="preserve">PHẦN III. CÂU TRẮC NGHIỆM TRẢ LỜI NGẮN. </w:t>
      </w:r>
      <w:r w:rsidRPr="001643AD">
        <w:rPr>
          <w:rFonts w:ascii="Times New Roman" w:hAnsi="Times New Roman" w:cs="Times New Roman"/>
          <w:i/>
          <w:iCs/>
          <w:sz w:val="26"/>
          <w:szCs w:val="26"/>
          <w:lang w:val="vi-VN"/>
        </w:rPr>
        <w:t>Thí sinh trả lời từ câu 1 đến câu 6.</w:t>
      </w:r>
    </w:p>
    <w:p w14:paraId="2712081A" w14:textId="77777777" w:rsidR="00A421FB" w:rsidRPr="001643AD" w:rsidRDefault="00A421FB" w:rsidP="005C3590">
      <w:pPr>
        <w:pStyle w:val="ListParagraph"/>
        <w:spacing w:before="120" w:after="0" w:line="276" w:lineRule="auto"/>
        <w:ind w:left="0"/>
        <w:jc w:val="both"/>
        <w:rPr>
          <w:rFonts w:ascii="Times New Roman" w:hAnsi="Times New Roman" w:cs="Times New Roman"/>
          <w:sz w:val="26"/>
          <w:szCs w:val="26"/>
        </w:rPr>
      </w:pPr>
      <w:r w:rsidRPr="001643AD">
        <w:rPr>
          <w:rFonts w:ascii="Times New Roman" w:hAnsi="Times New Roman" w:cs="Times New Roman"/>
          <w:sz w:val="26"/>
          <w:szCs w:val="26"/>
        </w:rPr>
        <w:t>Câu 1. Một ấm đun nước bằng nhôm có khối lượng 400 g, chứa 3 lít nước đun trên bếp. Khi nhận được nhiệt lượng 740 kJ thì ấm đạt đến nhiệt độ là 80</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Tính nhiệt độ ban đầu của ấm và nước, biết nhiệt dung riêng của nhôm là 880 J/kg.K, nhiệt dung riêng của nước là 4180 J/kg.K. Coi nhiệt lượng mà ấm tỏa ra bên ngoài là không đáng kể.</w:t>
      </w:r>
    </w:p>
    <w:p w14:paraId="79CD851D" w14:textId="77777777" w:rsidR="00A421FB" w:rsidRPr="001643AD" w:rsidRDefault="00A421FB" w:rsidP="005C3590">
      <w:pPr>
        <w:tabs>
          <w:tab w:val="left" w:pos="283"/>
          <w:tab w:val="left" w:pos="2835"/>
          <w:tab w:val="left" w:pos="5386"/>
          <w:tab w:val="left" w:pos="7937"/>
        </w:tabs>
        <w:spacing w:after="0" w:line="276" w:lineRule="auto"/>
        <w:ind w:firstLine="283"/>
        <w:jc w:val="center"/>
        <w:rPr>
          <w:rFonts w:ascii="Times New Roman" w:hAnsi="Times New Roman" w:cs="Times New Roman"/>
          <w:b/>
          <w:bCs/>
          <w:sz w:val="26"/>
          <w:szCs w:val="26"/>
        </w:rPr>
      </w:pPr>
      <w:r w:rsidRPr="001643AD">
        <w:rPr>
          <w:rFonts w:ascii="Times New Roman" w:hAnsi="Times New Roman" w:cs="Times New Roman"/>
          <w:b/>
          <w:bCs/>
          <w:sz w:val="26"/>
          <w:szCs w:val="26"/>
        </w:rPr>
        <w:t>Hướng dẫn</w:t>
      </w:r>
    </w:p>
    <w:p w14:paraId="5C78A82A" w14:textId="77777777" w:rsidR="00A421FB" w:rsidRPr="001643AD" w:rsidRDefault="00A421FB" w:rsidP="005C3590">
      <w:p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sz w:val="26"/>
          <w:szCs w:val="26"/>
        </w:rPr>
        <w:t xml:space="preserve">*Ta có: </w:t>
      </w:r>
      <w:r w:rsidRPr="001643AD">
        <w:rPr>
          <w:rFonts w:ascii="Times New Roman" w:hAnsi="Times New Roman" w:cs="Times New Roman"/>
          <w:position w:val="-14"/>
          <w:sz w:val="26"/>
          <w:szCs w:val="26"/>
        </w:rPr>
        <w:object w:dxaOrig="8440" w:dyaOrig="420" w14:anchorId="09BD0C36">
          <v:shape id="_x0000_i1364" type="#_x0000_t75" style="width:422.25pt;height:21pt" o:ole="">
            <v:imagedata r:id="rId606" o:title=""/>
          </v:shape>
          <o:OLEObject Type="Embed" ProgID="Equation.DSMT4" ShapeID="_x0000_i1364" DrawAspect="Content" ObjectID="_1796215447" r:id="rId607"/>
        </w:object>
      </w:r>
    </w:p>
    <w:p w14:paraId="1BD82C33" w14:textId="77777777" w:rsidR="00A421FB" w:rsidRPr="001643AD" w:rsidRDefault="00A421FB" w:rsidP="00F629A4">
      <w:pPr>
        <w:spacing w:after="0" w:line="276" w:lineRule="auto"/>
        <w:jc w:val="both"/>
        <w:rPr>
          <w:rFonts w:ascii="Times New Roman" w:hAnsi="Times New Roman" w:cs="Times New Roman"/>
          <w:sz w:val="26"/>
          <w:szCs w:val="26"/>
        </w:rPr>
      </w:pPr>
    </w:p>
    <w:p w14:paraId="4F246B4E" w14:textId="77777777" w:rsidR="00A421FB" w:rsidRPr="001643AD" w:rsidRDefault="00A421FB" w:rsidP="00734C47">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rPr>
        <w:t>Câu 2. Một khí lí tưởng có thể tích 10 lít ở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 xml:space="preserve">C áp suất 1 atm, biến đổi qua hai quá trình: quá trình đẳng tích áp suất tăng gấp 2 lần; rồi quá trình đẳng áp, thể tích sau cùng là 15 lít. Nhiệt độ sau cùng của khối khí bằng bao nhiêu </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w:t>
      </w:r>
    </w:p>
    <w:p w14:paraId="433573D1" w14:textId="77777777" w:rsidR="00A421FB" w:rsidRPr="001643AD" w:rsidRDefault="00A421FB" w:rsidP="00734C47">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b/>
          <w:bCs/>
          <w:sz w:val="26"/>
          <w:szCs w:val="26"/>
        </w:rPr>
        <w:t>Đáp số</w:t>
      </w:r>
      <w:r w:rsidRPr="001643AD">
        <w:rPr>
          <w:rFonts w:ascii="Times New Roman" w:hAnsi="Times New Roman" w:cs="Times New Roman"/>
          <w:sz w:val="26"/>
          <w:szCs w:val="26"/>
        </w:rPr>
        <w:t>:…………………..</w:t>
      </w:r>
    </w:p>
    <w:p w14:paraId="74A8E2A7" w14:textId="77777777" w:rsidR="00A421FB" w:rsidRPr="001643AD" w:rsidRDefault="00A421FB" w:rsidP="00734C47">
      <w:pPr>
        <w:tabs>
          <w:tab w:val="left" w:pos="283"/>
          <w:tab w:val="left" w:pos="2835"/>
          <w:tab w:val="left" w:pos="5386"/>
          <w:tab w:val="left" w:pos="7937"/>
        </w:tabs>
        <w:spacing w:after="0" w:line="276" w:lineRule="auto"/>
        <w:jc w:val="center"/>
        <w:rPr>
          <w:rFonts w:ascii="Times New Roman" w:hAnsi="Times New Roman" w:cs="Times New Roman"/>
          <w:b/>
          <w:sz w:val="26"/>
          <w:szCs w:val="26"/>
          <w:lang w:val="vi-VN"/>
        </w:rPr>
      </w:pPr>
      <w:r w:rsidRPr="001643AD">
        <w:rPr>
          <w:rFonts w:ascii="Times New Roman" w:hAnsi="Times New Roman" w:cs="Times New Roman"/>
          <w:b/>
          <w:sz w:val="26"/>
          <w:szCs w:val="26"/>
          <w:lang w:val="vi-VN"/>
        </w:rPr>
        <w:t>Hướng dẫn</w:t>
      </w:r>
    </w:p>
    <w:p w14:paraId="0E0C16AF" w14:textId="77777777" w:rsidR="00A421FB" w:rsidRPr="001643AD" w:rsidRDefault="00A421FB" w:rsidP="00734C47">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xml:space="preserve">*Xét quá trình đẳng tích: </w:t>
      </w:r>
      <w:r w:rsidRPr="001643AD">
        <w:rPr>
          <w:rFonts w:ascii="Times New Roman" w:hAnsi="Times New Roman" w:cs="Times New Roman"/>
          <w:position w:val="-14"/>
          <w:sz w:val="26"/>
          <w:szCs w:val="26"/>
        </w:rPr>
        <w:object w:dxaOrig="1980" w:dyaOrig="400" w14:anchorId="348A2226">
          <v:shape id="_x0000_i1365" type="#_x0000_t75" style="width:99pt;height:20.25pt" o:ole="">
            <v:imagedata r:id="rId608" o:title=""/>
          </v:shape>
          <o:OLEObject Type="Embed" ProgID="Equation.DSMT4" ShapeID="_x0000_i1365" DrawAspect="Content" ObjectID="_1796215448" r:id="rId609"/>
        </w:object>
      </w:r>
      <w:r w:rsidRPr="001643AD">
        <w:rPr>
          <w:rFonts w:ascii="Times New Roman" w:hAnsi="Times New Roman" w:cs="Times New Roman"/>
          <w:sz w:val="26"/>
          <w:szCs w:val="26"/>
          <w:lang w:val="vi-VN"/>
        </w:rPr>
        <w:t xml:space="preserve">và </w:t>
      </w:r>
      <w:r w:rsidRPr="001643AD">
        <w:rPr>
          <w:rFonts w:ascii="Times New Roman" w:hAnsi="Times New Roman" w:cs="Times New Roman"/>
          <w:position w:val="-14"/>
          <w:sz w:val="26"/>
          <w:szCs w:val="26"/>
        </w:rPr>
        <w:object w:dxaOrig="1960" w:dyaOrig="400" w14:anchorId="324CDDED">
          <v:shape id="_x0000_i1366" type="#_x0000_t75" style="width:98.25pt;height:20.25pt" o:ole="">
            <v:imagedata r:id="rId610" o:title=""/>
          </v:shape>
          <o:OLEObject Type="Embed" ProgID="Equation.DSMT4" ShapeID="_x0000_i1366" DrawAspect="Content" ObjectID="_1796215449" r:id="rId611"/>
        </w:object>
      </w:r>
      <w:r w:rsidRPr="001643AD">
        <w:rPr>
          <w:rFonts w:ascii="Times New Roman" w:hAnsi="Times New Roman" w:cs="Times New Roman"/>
          <w:sz w:val="26"/>
          <w:szCs w:val="26"/>
          <w:lang w:val="vi-VN"/>
        </w:rPr>
        <w:t xml:space="preserve">và </w:t>
      </w:r>
      <w:r w:rsidRPr="001643AD">
        <w:rPr>
          <w:rFonts w:ascii="Times New Roman" w:hAnsi="Times New Roman" w:cs="Times New Roman"/>
          <w:position w:val="-14"/>
          <w:sz w:val="26"/>
          <w:szCs w:val="26"/>
        </w:rPr>
        <w:object w:dxaOrig="1600" w:dyaOrig="400" w14:anchorId="49EAA9EF">
          <v:shape id="_x0000_i1367" type="#_x0000_t75" style="width:80.25pt;height:20.25pt" o:ole="">
            <v:imagedata r:id="rId612" o:title=""/>
          </v:shape>
          <o:OLEObject Type="Embed" ProgID="Equation.DSMT4" ShapeID="_x0000_i1367" DrawAspect="Content" ObjectID="_1796215450" r:id="rId613"/>
        </w:object>
      </w:r>
      <w:r w:rsidRPr="001643AD">
        <w:rPr>
          <w:rFonts w:ascii="Times New Roman" w:hAnsi="Times New Roman" w:cs="Times New Roman"/>
          <w:sz w:val="26"/>
          <w:szCs w:val="26"/>
          <w:lang w:val="vi-VN"/>
        </w:rPr>
        <w:t xml:space="preserve"> </w:t>
      </w:r>
    </w:p>
    <w:p w14:paraId="00CEEE5A" w14:textId="77777777" w:rsidR="00A421FB" w:rsidRPr="001643AD" w:rsidRDefault="00A421FB" w:rsidP="00734C47">
      <w:pPr>
        <w:tabs>
          <w:tab w:val="left" w:pos="283"/>
          <w:tab w:val="left" w:pos="2835"/>
          <w:tab w:val="left" w:pos="5386"/>
          <w:tab w:val="left" w:pos="7937"/>
        </w:tabs>
        <w:spacing w:after="0" w:line="276" w:lineRule="auto"/>
        <w:jc w:val="both"/>
        <w:rPr>
          <w:rFonts w:ascii="Times New Roman" w:hAnsi="Times New Roman" w:cs="Times New Roman"/>
          <w:b/>
          <w:sz w:val="26"/>
          <w:szCs w:val="26"/>
          <w:lang w:val="vi-VN"/>
        </w:rPr>
      </w:pPr>
      <w:r w:rsidRPr="001643AD">
        <w:rPr>
          <w:rFonts w:ascii="Times New Roman" w:hAnsi="Times New Roman" w:cs="Times New Roman"/>
          <w:sz w:val="26"/>
          <w:szCs w:val="26"/>
          <w:lang w:val="vi-VN"/>
        </w:rPr>
        <w:t xml:space="preserve">*Xét quá trình đẳng áp: </w:t>
      </w:r>
      <w:r w:rsidRPr="001643AD">
        <w:rPr>
          <w:rFonts w:ascii="Times New Roman" w:hAnsi="Times New Roman" w:cs="Times New Roman"/>
          <w:position w:val="-32"/>
          <w:sz w:val="26"/>
          <w:szCs w:val="26"/>
        </w:rPr>
        <w:object w:dxaOrig="5280" w:dyaOrig="740" w14:anchorId="4A8611B0">
          <v:shape id="_x0000_i1368" type="#_x0000_t75" style="width:264pt;height:37.5pt" o:ole="">
            <v:imagedata r:id="rId614" o:title=""/>
          </v:shape>
          <o:OLEObject Type="Embed" ProgID="Equation.DSMT4" ShapeID="_x0000_i1368" DrawAspect="Content" ObjectID="_1796215451" r:id="rId615"/>
        </w:object>
      </w:r>
    </w:p>
    <w:p w14:paraId="1D9A9DB5" w14:textId="77777777" w:rsidR="00A421FB" w:rsidRPr="001643AD" w:rsidRDefault="00A421FB" w:rsidP="00F629A4">
      <w:pPr>
        <w:spacing w:after="0" w:line="276" w:lineRule="auto"/>
        <w:jc w:val="both"/>
        <w:rPr>
          <w:rFonts w:ascii="Times New Roman" w:hAnsi="Times New Roman" w:cs="Times New Roman"/>
          <w:sz w:val="26"/>
          <w:szCs w:val="26"/>
          <w:lang w:val="vi-VN"/>
        </w:rPr>
      </w:pPr>
    </w:p>
    <w:p w14:paraId="4FA0E645" w14:textId="77777777" w:rsidR="00A421FB" w:rsidRPr="001643AD" w:rsidRDefault="00A421FB" w:rsidP="00BE450C">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sz w:val="26"/>
          <w:szCs w:val="26"/>
        </w:rPr>
        <w:t xml:space="preserve">Câu 3. </w:t>
      </w:r>
      <w:r w:rsidRPr="001643AD">
        <w:rPr>
          <w:rFonts w:ascii="Times New Roman" w:hAnsi="Times New Roman" w:cs="Times New Roman"/>
          <w:noProof/>
          <w:lang w:val="en-US"/>
        </w:rPr>
        <w:drawing>
          <wp:anchor distT="0" distB="0" distL="114300" distR="114300" simplePos="0" relativeHeight="251683840" behindDoc="0" locked="0" layoutInCell="1" allowOverlap="1" wp14:anchorId="5070EB95" wp14:editId="170A9F54">
            <wp:simplePos x="0" y="0"/>
            <wp:positionH relativeFrom="column">
              <wp:posOffset>5209540</wp:posOffset>
            </wp:positionH>
            <wp:positionV relativeFrom="paragraph">
              <wp:posOffset>62230</wp:posOffset>
            </wp:positionV>
            <wp:extent cx="1400175" cy="1515110"/>
            <wp:effectExtent l="0" t="0" r="9525" b="8890"/>
            <wp:wrapSquare wrapText="bothSides"/>
            <wp:docPr id="1857781787" name="Picture 185778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2">
                      <a:extLst>
                        <a:ext uri="{28A0092B-C50C-407E-A947-70E740481C1C}">
                          <a14:useLocalDpi xmlns:a14="http://schemas.microsoft.com/office/drawing/2010/main" val="0"/>
                        </a:ext>
                      </a:extLst>
                    </a:blip>
                    <a:stretch>
                      <a:fillRect/>
                    </a:stretch>
                  </pic:blipFill>
                  <pic:spPr>
                    <a:xfrm>
                      <a:off x="0" y="0"/>
                      <a:ext cx="1400175" cy="1515110"/>
                    </a:xfrm>
                    <a:prstGeom prst="rect">
                      <a:avLst/>
                    </a:prstGeom>
                  </pic:spPr>
                </pic:pic>
              </a:graphicData>
            </a:graphic>
            <wp14:sizeRelH relativeFrom="page">
              <wp14:pctWidth>0</wp14:pctWidth>
            </wp14:sizeRelH>
            <wp14:sizeRelV relativeFrom="page">
              <wp14:pctHeight>0</wp14:pctHeight>
            </wp14:sizeRelV>
          </wp:anchor>
        </w:drawing>
      </w:r>
      <w:r w:rsidRPr="001643AD">
        <w:rPr>
          <w:rFonts w:ascii="Times New Roman" w:hAnsi="Times New Roman" w:cs="Times New Roman"/>
          <w:sz w:val="26"/>
          <w:szCs w:val="26"/>
        </w:rPr>
        <w:t xml:space="preserve">Một khí cầu có thể tích </w:t>
      </w:r>
      <w:r w:rsidRPr="001643AD">
        <w:rPr>
          <w:rFonts w:ascii="Times New Roman" w:hAnsi="Times New Roman" w:cs="Times New Roman"/>
          <w:position w:val="-6"/>
          <w:sz w:val="26"/>
          <w:szCs w:val="26"/>
        </w:rPr>
        <w:object w:dxaOrig="1280" w:dyaOrig="340" w14:anchorId="14615AF1">
          <v:shape id="_x0000_i1369" type="#_x0000_t75" style="width:63.75pt;height:17.25pt" o:ole="">
            <v:imagedata r:id="rId553" o:title=""/>
          </v:shape>
          <o:OLEObject Type="Embed" ProgID="Equation.DSMT4" ShapeID="_x0000_i1369" DrawAspect="Content" ObjectID="_1796215452" r:id="rId616"/>
        </w:object>
      </w:r>
      <w:r w:rsidRPr="001643AD">
        <w:rPr>
          <w:rFonts w:ascii="Times New Roman" w:hAnsi="Times New Roman" w:cs="Times New Roman"/>
          <w:sz w:val="26"/>
          <w:szCs w:val="26"/>
        </w:rPr>
        <w:t xml:space="preserve"> và khối lượng vỏ </w:t>
      </w:r>
      <w:r w:rsidRPr="001643AD">
        <w:rPr>
          <w:rFonts w:ascii="Times New Roman" w:hAnsi="Times New Roman" w:cs="Times New Roman"/>
          <w:position w:val="-10"/>
          <w:sz w:val="26"/>
          <w:szCs w:val="26"/>
        </w:rPr>
        <w:object w:dxaOrig="1140" w:dyaOrig="340" w14:anchorId="75EA8665">
          <v:shape id="_x0000_i1370" type="#_x0000_t75" style="width:57pt;height:17.25pt" o:ole="">
            <v:imagedata r:id="rId555" o:title=""/>
          </v:shape>
          <o:OLEObject Type="Embed" ProgID="Equation.DSMT4" ShapeID="_x0000_i1370" DrawAspect="Content" ObjectID="_1796215453" r:id="rId617"/>
        </w:object>
      </w:r>
      <w:r w:rsidRPr="001643AD">
        <w:rPr>
          <w:rFonts w:ascii="Times New Roman" w:hAnsi="Times New Roman" w:cs="Times New Roman"/>
          <w:sz w:val="26"/>
          <w:szCs w:val="26"/>
        </w:rPr>
        <w:t xml:space="preserve"> được bơm không khí nóng tới áp suất bằng áp suất không khí bên ngoài. Biết không khí bên ngoài có nhiệt độ 2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và áp suất 1 atm ; khối lượng mol của không khí ở điều kiện chuẩn là 29.10</w:t>
      </w:r>
      <w:r w:rsidRPr="001643AD">
        <w:rPr>
          <w:rFonts w:ascii="Times New Roman" w:hAnsi="Times New Roman" w:cs="Times New Roman"/>
          <w:sz w:val="26"/>
          <w:szCs w:val="26"/>
          <w:vertAlign w:val="superscript"/>
        </w:rPr>
        <w:t>-3</w:t>
      </w:r>
      <w:r w:rsidRPr="001643AD">
        <w:rPr>
          <w:rFonts w:ascii="Times New Roman" w:hAnsi="Times New Roman" w:cs="Times New Roman"/>
          <w:sz w:val="26"/>
          <w:szCs w:val="26"/>
        </w:rPr>
        <w:t xml:space="preserve">kg/mol. Để khí cầu bắt đầu bay lên thì không khí nóng phải có nhiệt độ bằng bao nhiêu </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Kết quả được làm tròn đến phần nguyên)</w:t>
      </w:r>
    </w:p>
    <w:p w14:paraId="6AAECF46" w14:textId="77777777" w:rsidR="00A421FB" w:rsidRPr="001643AD" w:rsidRDefault="00A421FB" w:rsidP="00BE450C">
      <w:pPr>
        <w:pStyle w:val="ListParagraph"/>
        <w:spacing w:after="0" w:line="276" w:lineRule="auto"/>
        <w:ind w:left="0"/>
        <w:jc w:val="both"/>
        <w:rPr>
          <w:rFonts w:ascii="Times New Roman" w:hAnsi="Times New Roman" w:cs="Times New Roman"/>
          <w:b/>
          <w:color w:val="0000FF"/>
          <w:sz w:val="26"/>
          <w:szCs w:val="26"/>
        </w:rPr>
      </w:pPr>
      <w:r w:rsidRPr="001643AD">
        <w:rPr>
          <w:rFonts w:ascii="Times New Roman" w:hAnsi="Times New Roman" w:cs="Times New Roman"/>
          <w:b/>
          <w:bCs/>
          <w:sz w:val="26"/>
          <w:szCs w:val="26"/>
        </w:rPr>
        <w:t>Đáp số</w:t>
      </w:r>
      <w:r w:rsidRPr="001643AD">
        <w:rPr>
          <w:rFonts w:ascii="Times New Roman" w:hAnsi="Times New Roman" w:cs="Times New Roman"/>
          <w:sz w:val="26"/>
          <w:szCs w:val="26"/>
        </w:rPr>
        <w:t>:…………………………..</w:t>
      </w:r>
    </w:p>
    <w:p w14:paraId="4F52AFA8" w14:textId="77777777" w:rsidR="00A421FB" w:rsidRPr="001643AD" w:rsidRDefault="00A421FB" w:rsidP="00BE450C">
      <w:pPr>
        <w:tabs>
          <w:tab w:val="left" w:pos="283"/>
          <w:tab w:val="left" w:pos="2835"/>
          <w:tab w:val="left" w:pos="5386"/>
          <w:tab w:val="left" w:pos="7937"/>
        </w:tabs>
        <w:spacing w:after="0" w:line="276" w:lineRule="auto"/>
        <w:jc w:val="center"/>
        <w:rPr>
          <w:rFonts w:ascii="Times New Roman" w:hAnsi="Times New Roman" w:cs="Times New Roman"/>
          <w:b/>
          <w:sz w:val="26"/>
          <w:szCs w:val="26"/>
          <w:lang w:val="vi-VN"/>
        </w:rPr>
      </w:pPr>
      <w:r w:rsidRPr="001643AD">
        <w:rPr>
          <w:rFonts w:ascii="Times New Roman" w:hAnsi="Times New Roman" w:cs="Times New Roman"/>
          <w:b/>
          <w:sz w:val="26"/>
          <w:szCs w:val="26"/>
          <w:lang w:val="vi-VN"/>
        </w:rPr>
        <w:t>Hướng dẫn</w:t>
      </w:r>
    </w:p>
    <w:p w14:paraId="3229AA35"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xml:space="preserve">*Ở đktc: </w:t>
      </w:r>
      <w:r w:rsidRPr="001643AD">
        <w:rPr>
          <w:rFonts w:ascii="Times New Roman" w:hAnsi="Times New Roman" w:cs="Times New Roman"/>
          <w:position w:val="-30"/>
          <w:sz w:val="26"/>
          <w:szCs w:val="26"/>
        </w:rPr>
        <w:object w:dxaOrig="4320" w:dyaOrig="740" w14:anchorId="4132CF65">
          <v:shape id="_x0000_i1371" type="#_x0000_t75" style="width:3in;height:37.5pt" o:ole="">
            <v:imagedata r:id="rId618" o:title=""/>
          </v:shape>
          <o:OLEObject Type="Embed" ProgID="Equation.DSMT4" ShapeID="_x0000_i1371" DrawAspect="Content" ObjectID="_1796215454" r:id="rId619"/>
        </w:object>
      </w:r>
      <w:r w:rsidRPr="001643AD">
        <w:rPr>
          <w:rFonts w:ascii="Times New Roman" w:hAnsi="Times New Roman" w:cs="Times New Roman"/>
          <w:sz w:val="26"/>
          <w:szCs w:val="26"/>
          <w:lang w:val="vi-VN"/>
        </w:rPr>
        <w:t xml:space="preserve"> </w:t>
      </w:r>
    </w:p>
    <w:p w14:paraId="0373757F"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 xml:space="preserve">*Gọi </w:t>
      </w:r>
      <w:r w:rsidRPr="001643AD">
        <w:rPr>
          <w:rFonts w:ascii="Times New Roman" w:hAnsi="Times New Roman" w:cs="Times New Roman"/>
          <w:position w:val="-12"/>
          <w:sz w:val="26"/>
          <w:szCs w:val="26"/>
        </w:rPr>
        <w:object w:dxaOrig="320" w:dyaOrig="360" w14:anchorId="554B3586">
          <v:shape id="_x0000_i1372" type="#_x0000_t75" style="width:16.5pt;height:18.75pt" o:ole="">
            <v:imagedata r:id="rId620" o:title=""/>
          </v:shape>
          <o:OLEObject Type="Embed" ProgID="Equation.DSMT4" ShapeID="_x0000_i1372" DrawAspect="Content" ObjectID="_1796215455" r:id="rId621"/>
        </w:object>
      </w:r>
      <w:r w:rsidRPr="001643AD">
        <w:rPr>
          <w:rFonts w:ascii="Times New Roman" w:hAnsi="Times New Roman" w:cs="Times New Roman"/>
          <w:sz w:val="26"/>
          <w:szCs w:val="26"/>
          <w:lang w:val="vi-VN"/>
        </w:rPr>
        <w:t xml:space="preserve"> ; </w:t>
      </w:r>
      <w:r w:rsidRPr="001643AD">
        <w:rPr>
          <w:rFonts w:ascii="Times New Roman" w:hAnsi="Times New Roman" w:cs="Times New Roman"/>
          <w:position w:val="-12"/>
          <w:sz w:val="26"/>
          <w:szCs w:val="26"/>
        </w:rPr>
        <w:object w:dxaOrig="279" w:dyaOrig="360" w14:anchorId="41513BBB">
          <v:shape id="_x0000_i1373" type="#_x0000_t75" style="width:13.5pt;height:18.75pt" o:ole="">
            <v:imagedata r:id="rId622" o:title=""/>
          </v:shape>
          <o:OLEObject Type="Embed" ProgID="Equation.DSMT4" ShapeID="_x0000_i1373" DrawAspect="Content" ObjectID="_1796215456" r:id="rId623"/>
        </w:object>
      </w:r>
      <w:r w:rsidRPr="001643AD">
        <w:rPr>
          <w:rFonts w:ascii="Times New Roman" w:hAnsi="Times New Roman" w:cs="Times New Roman"/>
          <w:sz w:val="26"/>
          <w:szCs w:val="26"/>
          <w:lang w:val="vi-VN"/>
        </w:rPr>
        <w:t xml:space="preserve"> và </w:t>
      </w:r>
      <w:r w:rsidRPr="001643AD">
        <w:rPr>
          <w:rFonts w:ascii="Times New Roman" w:hAnsi="Times New Roman" w:cs="Times New Roman"/>
          <w:position w:val="-12"/>
          <w:sz w:val="26"/>
          <w:szCs w:val="26"/>
        </w:rPr>
        <w:object w:dxaOrig="320" w:dyaOrig="360" w14:anchorId="646D5DE8">
          <v:shape id="_x0000_i1374" type="#_x0000_t75" style="width:16.5pt;height:18.75pt" o:ole="">
            <v:imagedata r:id="rId624" o:title=""/>
          </v:shape>
          <o:OLEObject Type="Embed" ProgID="Equation.DSMT4" ShapeID="_x0000_i1374" DrawAspect="Content" ObjectID="_1796215457" r:id="rId625"/>
        </w:object>
      </w:r>
      <w:r w:rsidRPr="001643AD">
        <w:rPr>
          <w:rFonts w:ascii="Times New Roman" w:hAnsi="Times New Roman" w:cs="Times New Roman"/>
          <w:sz w:val="26"/>
          <w:szCs w:val="26"/>
          <w:lang w:val="vi-VN"/>
        </w:rPr>
        <w:t xml:space="preserve"> lần lượt là khối lượng riêng của không khí ở điều kiện tiêu chuẩn nhiệt độ </w:t>
      </w:r>
      <w:r w:rsidRPr="001643AD">
        <w:rPr>
          <w:rFonts w:ascii="Times New Roman" w:hAnsi="Times New Roman" w:cs="Times New Roman"/>
          <w:position w:val="-12"/>
          <w:sz w:val="26"/>
          <w:szCs w:val="26"/>
        </w:rPr>
        <w:object w:dxaOrig="1140" w:dyaOrig="360" w14:anchorId="52B8797A">
          <v:shape id="_x0000_i1375" type="#_x0000_t75" style="width:57pt;height:18.75pt" o:ole="">
            <v:imagedata r:id="rId626" o:title=""/>
          </v:shape>
          <o:OLEObject Type="Embed" ProgID="Equation.DSMT4" ShapeID="_x0000_i1375" DrawAspect="Content" ObjectID="_1796215458" r:id="rId627"/>
        </w:object>
      </w:r>
      <w:r w:rsidRPr="001643AD">
        <w:rPr>
          <w:rFonts w:ascii="Times New Roman" w:hAnsi="Times New Roman" w:cs="Times New Roman"/>
          <w:sz w:val="26"/>
          <w:szCs w:val="26"/>
          <w:lang w:val="vi-VN"/>
        </w:rPr>
        <w:t xml:space="preserve">, không khí bên ngoài ở nhiệt độ </w:t>
      </w:r>
      <w:r w:rsidRPr="001643AD">
        <w:rPr>
          <w:rFonts w:ascii="Times New Roman" w:hAnsi="Times New Roman" w:cs="Times New Roman"/>
          <w:position w:val="-12"/>
          <w:sz w:val="26"/>
          <w:szCs w:val="26"/>
        </w:rPr>
        <w:object w:dxaOrig="1120" w:dyaOrig="360" w14:anchorId="0A192241">
          <v:shape id="_x0000_i1376" type="#_x0000_t75" style="width:56.25pt;height:18.75pt" o:ole="">
            <v:imagedata r:id="rId628" o:title=""/>
          </v:shape>
          <o:OLEObject Type="Embed" ProgID="Equation.DSMT4" ShapeID="_x0000_i1376" DrawAspect="Content" ObjectID="_1796215459" r:id="rId629"/>
        </w:object>
      </w:r>
      <w:r w:rsidRPr="001643AD">
        <w:rPr>
          <w:rFonts w:ascii="Times New Roman" w:hAnsi="Times New Roman" w:cs="Times New Roman"/>
          <w:sz w:val="26"/>
          <w:szCs w:val="26"/>
          <w:lang w:val="vi-VN"/>
        </w:rPr>
        <w:t xml:space="preserve">và không khí nóng bên trong khí cầu </w:t>
      </w:r>
      <w:r w:rsidRPr="001643AD">
        <w:rPr>
          <w:rFonts w:ascii="Times New Roman" w:hAnsi="Times New Roman" w:cs="Times New Roman"/>
          <w:position w:val="-12"/>
          <w:sz w:val="26"/>
          <w:szCs w:val="26"/>
        </w:rPr>
        <w:object w:dxaOrig="660" w:dyaOrig="360" w14:anchorId="0143BE6E">
          <v:shape id="_x0000_i1377" type="#_x0000_t75" style="width:33pt;height:18.75pt" o:ole="">
            <v:imagedata r:id="rId630" o:title=""/>
          </v:shape>
          <o:OLEObject Type="Embed" ProgID="Equation.DSMT4" ShapeID="_x0000_i1377" DrawAspect="Content" ObjectID="_1796215460" r:id="rId631"/>
        </w:object>
      </w:r>
    </w:p>
    <w:p w14:paraId="7F6F2C20"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lang w:val="vi-VN"/>
        </w:rPr>
      </w:pPr>
      <w:r w:rsidRPr="001643AD">
        <w:rPr>
          <w:rFonts w:ascii="Times New Roman" w:hAnsi="Times New Roman" w:cs="Times New Roman"/>
          <w:sz w:val="26"/>
          <w:szCs w:val="26"/>
          <w:lang w:val="vi-VN"/>
        </w:rPr>
        <w:t>*Điều kiện tối thiểu để khí cầu có thể bay lên:</w:t>
      </w:r>
      <w:r w:rsidRPr="001643AD">
        <w:rPr>
          <w:rFonts w:ascii="Times New Roman" w:hAnsi="Times New Roman" w:cs="Times New Roman"/>
          <w:noProof/>
          <w:lang w:val="vi-VN"/>
        </w:rPr>
        <w:t xml:space="preserve"> </w:t>
      </w:r>
    </w:p>
    <w:p w14:paraId="66FCC128" w14:textId="77777777" w:rsidR="00A421FB" w:rsidRPr="001643AD" w:rsidRDefault="00A421FB" w:rsidP="00BE450C">
      <w:pPr>
        <w:tabs>
          <w:tab w:val="left" w:pos="283"/>
          <w:tab w:val="left" w:pos="2835"/>
          <w:tab w:val="left" w:pos="5386"/>
          <w:tab w:val="left" w:pos="7937"/>
        </w:tabs>
        <w:spacing w:after="0" w:line="276" w:lineRule="auto"/>
        <w:jc w:val="center"/>
        <w:rPr>
          <w:rFonts w:ascii="Times New Roman" w:hAnsi="Times New Roman" w:cs="Times New Roman"/>
          <w:sz w:val="26"/>
          <w:szCs w:val="26"/>
        </w:rPr>
      </w:pPr>
      <w:r w:rsidRPr="001643AD">
        <w:rPr>
          <w:rFonts w:ascii="Times New Roman" w:hAnsi="Times New Roman" w:cs="Times New Roman"/>
          <w:position w:val="-14"/>
          <w:sz w:val="26"/>
          <w:szCs w:val="26"/>
        </w:rPr>
        <w:object w:dxaOrig="6440" w:dyaOrig="420" w14:anchorId="1EED38E3">
          <v:shape id="_x0000_i1378" type="#_x0000_t75" style="width:321pt;height:21pt" o:ole="">
            <v:imagedata r:id="rId632" o:title=""/>
          </v:shape>
          <o:OLEObject Type="Embed" ProgID="Equation.DSMT4" ShapeID="_x0000_i1378" DrawAspect="Content" ObjectID="_1796215461" r:id="rId633"/>
        </w:object>
      </w:r>
    </w:p>
    <w:p w14:paraId="098B0D5A"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position w:val="-30"/>
          <w:sz w:val="26"/>
          <w:szCs w:val="26"/>
        </w:rPr>
        <w:object w:dxaOrig="3820" w:dyaOrig="740" w14:anchorId="0DAC156A">
          <v:shape id="_x0000_i1379" type="#_x0000_t75" style="width:190.5pt;height:37.5pt" o:ole="">
            <v:imagedata r:id="rId634" o:title=""/>
          </v:shape>
          <o:OLEObject Type="Embed" ProgID="Equation.DSMT4" ShapeID="_x0000_i1379" DrawAspect="Content" ObjectID="_1796215462" r:id="rId635"/>
        </w:object>
      </w:r>
      <w:r w:rsidRPr="001643AD">
        <w:rPr>
          <w:rFonts w:ascii="Times New Roman" w:hAnsi="Times New Roman" w:cs="Times New Roman"/>
          <w:sz w:val="26"/>
          <w:szCs w:val="26"/>
        </w:rPr>
        <w:t xml:space="preserve"> (1)</w:t>
      </w:r>
    </w:p>
    <w:p w14:paraId="368BE5CD"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sz w:val="26"/>
          <w:szCs w:val="26"/>
        </w:rPr>
        <w:t xml:space="preserve">*Xét quá trình đẳng áp: </w:t>
      </w:r>
      <w:r w:rsidRPr="001643AD">
        <w:rPr>
          <w:rFonts w:ascii="Times New Roman" w:hAnsi="Times New Roman" w:cs="Times New Roman"/>
          <w:position w:val="-32"/>
          <w:sz w:val="26"/>
          <w:szCs w:val="26"/>
        </w:rPr>
        <w:object w:dxaOrig="6660" w:dyaOrig="760" w14:anchorId="1DBE4449">
          <v:shape id="_x0000_i1380" type="#_x0000_t75" style="width:333pt;height:38.25pt" o:ole="">
            <v:imagedata r:id="rId636" o:title=""/>
          </v:shape>
          <o:OLEObject Type="Embed" ProgID="Equation.DSMT4" ShapeID="_x0000_i1380" DrawAspect="Content" ObjectID="_1796215463" r:id="rId637"/>
        </w:object>
      </w:r>
    </w:p>
    <w:p w14:paraId="2FFBB47A" w14:textId="77777777" w:rsidR="00A421FB" w:rsidRPr="001643AD" w:rsidRDefault="00A421FB" w:rsidP="00BE450C">
      <w:pPr>
        <w:tabs>
          <w:tab w:val="left" w:pos="283"/>
          <w:tab w:val="left" w:pos="2835"/>
          <w:tab w:val="left" w:pos="5386"/>
          <w:tab w:val="left" w:pos="7937"/>
        </w:tabs>
        <w:spacing w:after="0" w:line="276" w:lineRule="auto"/>
        <w:jc w:val="both"/>
        <w:rPr>
          <w:rFonts w:ascii="Times New Roman" w:hAnsi="Times New Roman" w:cs="Times New Roman"/>
          <w:sz w:val="26"/>
          <w:szCs w:val="26"/>
        </w:rPr>
      </w:pPr>
      <w:r w:rsidRPr="001643AD">
        <w:rPr>
          <w:rFonts w:ascii="Times New Roman" w:hAnsi="Times New Roman" w:cs="Times New Roman"/>
          <w:position w:val="-32"/>
          <w:sz w:val="26"/>
          <w:szCs w:val="26"/>
        </w:rPr>
        <w:object w:dxaOrig="8140" w:dyaOrig="1080" w14:anchorId="274E6C44">
          <v:shape id="_x0000_i1381" type="#_x0000_t75" style="width:408pt;height:54.75pt" o:ole="">
            <v:imagedata r:id="rId638" o:title=""/>
          </v:shape>
          <o:OLEObject Type="Embed" ProgID="Equation.DSMT4" ShapeID="_x0000_i1381" DrawAspect="Content" ObjectID="_1796215464" r:id="rId639"/>
        </w:object>
      </w:r>
      <w:r w:rsidRPr="001643AD">
        <w:rPr>
          <w:rFonts w:ascii="Times New Roman" w:hAnsi="Times New Roman" w:cs="Times New Roman"/>
          <w:sz w:val="26"/>
          <w:szCs w:val="26"/>
        </w:rPr>
        <w:t xml:space="preserve"> </w:t>
      </w:r>
    </w:p>
    <w:p w14:paraId="66477F57" w14:textId="77777777" w:rsidR="00A421FB" w:rsidRPr="001643AD" w:rsidRDefault="00A421FB" w:rsidP="00BE450C">
      <w:pPr>
        <w:spacing w:after="0" w:line="276" w:lineRule="auto"/>
        <w:jc w:val="both"/>
        <w:rPr>
          <w:rFonts w:ascii="Times New Roman" w:hAnsi="Times New Roman" w:cs="Times New Roman"/>
          <w:sz w:val="26"/>
          <w:szCs w:val="26"/>
        </w:rPr>
      </w:pPr>
      <w:r w:rsidRPr="001643AD">
        <w:rPr>
          <w:rFonts w:ascii="Times New Roman" w:hAnsi="Times New Roman" w:cs="Times New Roman"/>
          <w:b/>
          <w:i/>
          <w:sz w:val="26"/>
          <w:szCs w:val="26"/>
        </w:rPr>
        <w:t xml:space="preserve">Chú ý: </w:t>
      </w:r>
      <w:r w:rsidRPr="001643AD">
        <w:rPr>
          <w:rFonts w:ascii="Times New Roman" w:hAnsi="Times New Roman" w:cs="Times New Roman"/>
          <w:i/>
          <w:sz w:val="26"/>
          <w:szCs w:val="26"/>
        </w:rPr>
        <w:t xml:space="preserve">Do cùng một lượng khí nên </w:t>
      </w:r>
      <w:r w:rsidRPr="001643AD">
        <w:rPr>
          <w:rFonts w:ascii="Times New Roman" w:hAnsi="Times New Roman" w:cs="Times New Roman"/>
          <w:i/>
          <w:position w:val="-12"/>
          <w:sz w:val="26"/>
          <w:szCs w:val="26"/>
        </w:rPr>
        <w:object w:dxaOrig="2400" w:dyaOrig="360" w14:anchorId="069C3054">
          <v:shape id="_x0000_i1382" type="#_x0000_t75" style="width:120pt;height:18.75pt" o:ole="">
            <v:imagedata r:id="rId640" o:title=""/>
          </v:shape>
          <o:OLEObject Type="Embed" ProgID="Equation.DSMT4" ShapeID="_x0000_i1382" DrawAspect="Content" ObjectID="_1796215465" r:id="rId641"/>
        </w:object>
      </w:r>
    </w:p>
    <w:p w14:paraId="5FED1055" w14:textId="77777777" w:rsidR="00A421FB" w:rsidRPr="001643AD" w:rsidRDefault="00A421FB" w:rsidP="00D024AB">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sz w:val="26"/>
          <w:szCs w:val="26"/>
        </w:rPr>
        <w:t xml:space="preserve">Câu 4. </w:t>
      </w:r>
      <w:r w:rsidRPr="001643AD">
        <w:rPr>
          <w:rFonts w:ascii="Times New Roman" w:hAnsi="Times New Roman" w:cs="Times New Roman"/>
          <w:bCs/>
          <w:sz w:val="26"/>
          <w:szCs w:val="26"/>
        </w:rPr>
        <w:t>Khi tăng nhiệt độ của một lượng khí xác định từ 32</w:t>
      </w:r>
      <w:r w:rsidRPr="001643AD">
        <w:rPr>
          <w:rFonts w:ascii="Times New Roman" w:hAnsi="Times New Roman" w:cs="Times New Roman"/>
          <w:bCs/>
          <w:sz w:val="26"/>
          <w:szCs w:val="26"/>
          <w:vertAlign w:val="superscript"/>
        </w:rPr>
        <w:t>0</w:t>
      </w:r>
      <w:r w:rsidRPr="001643AD">
        <w:rPr>
          <w:rFonts w:ascii="Times New Roman" w:hAnsi="Times New Roman" w:cs="Times New Roman"/>
          <w:bCs/>
          <w:sz w:val="26"/>
          <w:szCs w:val="26"/>
        </w:rPr>
        <w:t>C lên 117</w:t>
      </w:r>
      <w:r w:rsidRPr="001643AD">
        <w:rPr>
          <w:rFonts w:ascii="Times New Roman" w:hAnsi="Times New Roman" w:cs="Times New Roman"/>
          <w:bCs/>
          <w:sz w:val="26"/>
          <w:szCs w:val="26"/>
          <w:vertAlign w:val="superscript"/>
        </w:rPr>
        <w:t>0</w:t>
      </w:r>
      <w:r w:rsidRPr="001643AD">
        <w:rPr>
          <w:rFonts w:ascii="Times New Roman" w:hAnsi="Times New Roman" w:cs="Times New Roman"/>
          <w:bCs/>
          <w:sz w:val="26"/>
          <w:szCs w:val="26"/>
        </w:rPr>
        <w:t>C và giữ áp suất không đổi thì thể tích khí tăng thêm 1,7 lít. Tìm thể tích của lượng khí trước và sau khi tăng nhiệt độ.</w:t>
      </w:r>
    </w:p>
    <w:p w14:paraId="24988404" w14:textId="77777777" w:rsidR="00A421FB" w:rsidRPr="001643AD" w:rsidRDefault="00A421FB" w:rsidP="00D024AB">
      <w:pPr>
        <w:tabs>
          <w:tab w:val="left" w:pos="283"/>
          <w:tab w:val="left" w:pos="2835"/>
          <w:tab w:val="left" w:pos="5386"/>
          <w:tab w:val="left" w:pos="7937"/>
        </w:tabs>
        <w:spacing w:line="276" w:lineRule="auto"/>
        <w:ind w:firstLine="283"/>
        <w:jc w:val="center"/>
        <w:rPr>
          <w:rFonts w:ascii="Times New Roman" w:hAnsi="Times New Roman" w:cs="Times New Roman"/>
          <w:b/>
          <w:sz w:val="26"/>
          <w:szCs w:val="26"/>
        </w:rPr>
      </w:pPr>
      <w:r w:rsidRPr="001643AD">
        <w:rPr>
          <w:rFonts w:ascii="Times New Roman" w:hAnsi="Times New Roman" w:cs="Times New Roman"/>
          <w:b/>
          <w:sz w:val="26"/>
          <w:szCs w:val="26"/>
        </w:rPr>
        <w:t>Hướng dẫn</w:t>
      </w:r>
    </w:p>
    <w:tbl>
      <w:tblPr>
        <w:tblStyle w:val="TableGrid"/>
        <w:tblW w:w="0" w:type="auto"/>
        <w:tblLook w:val="04A0" w:firstRow="1" w:lastRow="0" w:firstColumn="1" w:lastColumn="0" w:noHBand="0" w:noVBand="1"/>
      </w:tblPr>
      <w:tblGrid>
        <w:gridCol w:w="2547"/>
        <w:gridCol w:w="4252"/>
        <w:gridCol w:w="3991"/>
      </w:tblGrid>
      <w:tr w:rsidR="00A421FB" w:rsidRPr="001643AD" w14:paraId="64BD2431" w14:textId="77777777" w:rsidTr="00E5514C">
        <w:tc>
          <w:tcPr>
            <w:tcW w:w="2547" w:type="dxa"/>
          </w:tcPr>
          <w:p w14:paraId="0A0D5FF4"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p>
        </w:tc>
        <w:tc>
          <w:tcPr>
            <w:tcW w:w="4252" w:type="dxa"/>
          </w:tcPr>
          <w:p w14:paraId="3E26C698"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i/>
                <w:iCs/>
                <w:sz w:val="26"/>
                <w:szCs w:val="26"/>
              </w:rPr>
            </w:pPr>
            <w:r w:rsidRPr="001643AD">
              <w:rPr>
                <w:rFonts w:ascii="Times New Roman" w:hAnsi="Times New Roman" w:cs="Times New Roman"/>
                <w:bCs/>
                <w:i/>
                <w:iCs/>
                <w:sz w:val="26"/>
                <w:szCs w:val="26"/>
              </w:rPr>
              <w:t>Trạng thái 1</w:t>
            </w:r>
          </w:p>
        </w:tc>
        <w:tc>
          <w:tcPr>
            <w:tcW w:w="3991" w:type="dxa"/>
          </w:tcPr>
          <w:p w14:paraId="709D7C79"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i/>
                <w:iCs/>
                <w:sz w:val="26"/>
                <w:szCs w:val="26"/>
              </w:rPr>
            </w:pPr>
            <w:r w:rsidRPr="001643AD">
              <w:rPr>
                <w:rFonts w:ascii="Times New Roman" w:hAnsi="Times New Roman" w:cs="Times New Roman"/>
                <w:bCs/>
                <w:i/>
                <w:iCs/>
                <w:sz w:val="26"/>
                <w:szCs w:val="26"/>
              </w:rPr>
              <w:t>Trạng thái 2</w:t>
            </w:r>
          </w:p>
        </w:tc>
      </w:tr>
      <w:tr w:rsidR="00A421FB" w:rsidRPr="001643AD" w14:paraId="43023980" w14:textId="77777777" w:rsidTr="00E5514C">
        <w:tc>
          <w:tcPr>
            <w:tcW w:w="2547" w:type="dxa"/>
          </w:tcPr>
          <w:p w14:paraId="47225DEB"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i/>
                <w:iCs/>
                <w:sz w:val="26"/>
                <w:szCs w:val="26"/>
              </w:rPr>
            </w:pPr>
            <w:r w:rsidRPr="001643AD">
              <w:rPr>
                <w:rFonts w:ascii="Times New Roman" w:hAnsi="Times New Roman" w:cs="Times New Roman"/>
                <w:bCs/>
                <w:i/>
                <w:iCs/>
                <w:sz w:val="26"/>
                <w:szCs w:val="26"/>
              </w:rPr>
              <w:t>Thể tích (lít)</w:t>
            </w:r>
          </w:p>
        </w:tc>
        <w:tc>
          <w:tcPr>
            <w:tcW w:w="4252" w:type="dxa"/>
          </w:tcPr>
          <w:p w14:paraId="0C79CC5A"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V</w:t>
            </w:r>
            <w:r w:rsidRPr="001643AD">
              <w:rPr>
                <w:rFonts w:ascii="Times New Roman" w:hAnsi="Times New Roman" w:cs="Times New Roman"/>
                <w:bCs/>
                <w:sz w:val="26"/>
                <w:szCs w:val="26"/>
                <w:vertAlign w:val="subscript"/>
              </w:rPr>
              <w:t>1</w:t>
            </w:r>
          </w:p>
        </w:tc>
        <w:tc>
          <w:tcPr>
            <w:tcW w:w="3991" w:type="dxa"/>
          </w:tcPr>
          <w:p w14:paraId="37A15337"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V</w:t>
            </w:r>
            <w:r w:rsidRPr="001643AD">
              <w:rPr>
                <w:rFonts w:ascii="Times New Roman" w:hAnsi="Times New Roman" w:cs="Times New Roman"/>
                <w:bCs/>
                <w:sz w:val="26"/>
                <w:szCs w:val="26"/>
                <w:vertAlign w:val="subscript"/>
              </w:rPr>
              <w:t>2</w:t>
            </w:r>
            <w:r w:rsidRPr="001643AD">
              <w:rPr>
                <w:rFonts w:ascii="Times New Roman" w:hAnsi="Times New Roman" w:cs="Times New Roman"/>
                <w:bCs/>
                <w:sz w:val="26"/>
                <w:szCs w:val="26"/>
              </w:rPr>
              <w:t xml:space="preserve"> = V</w:t>
            </w:r>
            <w:r w:rsidRPr="001643AD">
              <w:rPr>
                <w:rFonts w:ascii="Times New Roman" w:hAnsi="Times New Roman" w:cs="Times New Roman"/>
                <w:bCs/>
                <w:sz w:val="26"/>
                <w:szCs w:val="26"/>
                <w:vertAlign w:val="subscript"/>
              </w:rPr>
              <w:t xml:space="preserve">1 </w:t>
            </w:r>
            <w:r w:rsidRPr="001643AD">
              <w:rPr>
                <w:rFonts w:ascii="Times New Roman" w:hAnsi="Times New Roman" w:cs="Times New Roman"/>
                <w:bCs/>
                <w:sz w:val="26"/>
                <w:szCs w:val="26"/>
              </w:rPr>
              <w:t>+ 1,7 (lít)</w:t>
            </w:r>
          </w:p>
        </w:tc>
      </w:tr>
      <w:tr w:rsidR="00A421FB" w:rsidRPr="001643AD" w14:paraId="59145B05" w14:textId="77777777" w:rsidTr="00E5514C">
        <w:tc>
          <w:tcPr>
            <w:tcW w:w="2547" w:type="dxa"/>
          </w:tcPr>
          <w:p w14:paraId="4764B925"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i/>
                <w:iCs/>
                <w:sz w:val="26"/>
                <w:szCs w:val="26"/>
              </w:rPr>
            </w:pPr>
            <w:r w:rsidRPr="001643AD">
              <w:rPr>
                <w:rFonts w:ascii="Times New Roman" w:hAnsi="Times New Roman" w:cs="Times New Roman"/>
                <w:bCs/>
                <w:i/>
                <w:iCs/>
                <w:sz w:val="26"/>
                <w:szCs w:val="26"/>
              </w:rPr>
              <w:t>Nhiệt độ (K)</w:t>
            </w:r>
          </w:p>
        </w:tc>
        <w:tc>
          <w:tcPr>
            <w:tcW w:w="4252" w:type="dxa"/>
          </w:tcPr>
          <w:p w14:paraId="7E1F8B84"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T</w:t>
            </w:r>
            <w:r w:rsidRPr="001643AD">
              <w:rPr>
                <w:rFonts w:ascii="Times New Roman" w:hAnsi="Times New Roman" w:cs="Times New Roman"/>
                <w:bCs/>
                <w:sz w:val="26"/>
                <w:szCs w:val="26"/>
                <w:vertAlign w:val="subscript"/>
              </w:rPr>
              <w:t>1</w:t>
            </w:r>
            <w:r w:rsidRPr="001643AD">
              <w:rPr>
                <w:rFonts w:ascii="Times New Roman" w:hAnsi="Times New Roman" w:cs="Times New Roman"/>
                <w:bCs/>
                <w:sz w:val="26"/>
                <w:szCs w:val="26"/>
              </w:rPr>
              <w:t>= 32 +273 = 305</w:t>
            </w:r>
          </w:p>
        </w:tc>
        <w:tc>
          <w:tcPr>
            <w:tcW w:w="3991" w:type="dxa"/>
          </w:tcPr>
          <w:p w14:paraId="1B38474F" w14:textId="77777777" w:rsidR="00A421FB" w:rsidRPr="001643AD" w:rsidRDefault="00A421FB" w:rsidP="00E5514C">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T</w:t>
            </w:r>
            <w:r w:rsidRPr="001643AD">
              <w:rPr>
                <w:rFonts w:ascii="Times New Roman" w:hAnsi="Times New Roman" w:cs="Times New Roman"/>
                <w:bCs/>
                <w:sz w:val="26"/>
                <w:szCs w:val="26"/>
                <w:vertAlign w:val="subscript"/>
              </w:rPr>
              <w:t>2</w:t>
            </w:r>
            <w:r w:rsidRPr="001643AD">
              <w:rPr>
                <w:rFonts w:ascii="Times New Roman" w:hAnsi="Times New Roman" w:cs="Times New Roman"/>
                <w:bCs/>
                <w:sz w:val="26"/>
                <w:szCs w:val="26"/>
              </w:rPr>
              <w:t>= 117 +273 = 390</w:t>
            </w:r>
          </w:p>
        </w:tc>
      </w:tr>
    </w:tbl>
    <w:p w14:paraId="7CF4A6EE" w14:textId="77777777" w:rsidR="00A421FB" w:rsidRPr="001643AD" w:rsidRDefault="00A421FB" w:rsidP="00D024AB">
      <w:pPr>
        <w:tabs>
          <w:tab w:val="left" w:pos="283"/>
          <w:tab w:val="left" w:pos="2835"/>
          <w:tab w:val="left" w:pos="5386"/>
          <w:tab w:val="left" w:pos="7937"/>
        </w:tabs>
        <w:spacing w:line="276" w:lineRule="auto"/>
        <w:ind w:firstLine="283"/>
        <w:rPr>
          <w:rFonts w:ascii="Times New Roman" w:hAnsi="Times New Roman" w:cs="Times New Roman"/>
          <w:b/>
          <w:sz w:val="26"/>
          <w:szCs w:val="26"/>
        </w:rPr>
      </w:pPr>
    </w:p>
    <w:p w14:paraId="50B4E9AD" w14:textId="77777777" w:rsidR="00A421FB" w:rsidRPr="001643AD" w:rsidRDefault="00A421FB" w:rsidP="00D024AB">
      <w:pPr>
        <w:tabs>
          <w:tab w:val="left" w:pos="283"/>
          <w:tab w:val="left" w:pos="2835"/>
          <w:tab w:val="left" w:pos="5386"/>
          <w:tab w:val="left" w:pos="7937"/>
        </w:tabs>
        <w:spacing w:line="276" w:lineRule="auto"/>
        <w:rPr>
          <w:rFonts w:ascii="Times New Roman" w:hAnsi="Times New Roman" w:cs="Times New Roman"/>
          <w:bCs/>
          <w:sz w:val="26"/>
          <w:szCs w:val="26"/>
        </w:rPr>
      </w:pPr>
      <w:r w:rsidRPr="001643AD">
        <w:rPr>
          <w:rFonts w:ascii="Times New Roman" w:hAnsi="Times New Roman" w:cs="Times New Roman"/>
          <w:bCs/>
          <w:sz w:val="26"/>
          <w:szCs w:val="26"/>
        </w:rPr>
        <w:t xml:space="preserve">*Do áp suất của lượng khí là không đổi nên ta áp dụng định luật Sác-lơ: </w:t>
      </w:r>
    </w:p>
    <w:p w14:paraId="47757D5F" w14:textId="77777777" w:rsidR="00A421FB" w:rsidRPr="001643AD" w:rsidRDefault="00A421FB" w:rsidP="00D024AB">
      <w:pPr>
        <w:spacing w:after="0" w:line="276" w:lineRule="auto"/>
        <w:jc w:val="both"/>
        <w:rPr>
          <w:rFonts w:ascii="Times New Roman" w:hAnsi="Times New Roman" w:cs="Times New Roman"/>
          <w:sz w:val="26"/>
          <w:szCs w:val="26"/>
        </w:rPr>
      </w:pPr>
      <w:r w:rsidRPr="001643AD">
        <w:rPr>
          <w:rFonts w:ascii="Times New Roman" w:hAnsi="Times New Roman" w:cs="Times New Roman"/>
          <w:bCs/>
          <w:position w:val="-32"/>
          <w:sz w:val="26"/>
          <w:szCs w:val="26"/>
        </w:rPr>
        <w:object w:dxaOrig="5660" w:dyaOrig="740" w14:anchorId="30F6CA84">
          <v:shape id="_x0000_i1383" type="#_x0000_t75" style="width:282.75pt;height:36.75pt" o:ole="">
            <v:imagedata r:id="rId642" o:title=""/>
          </v:shape>
          <o:OLEObject Type="Embed" ProgID="Equation.DSMT4" ShapeID="_x0000_i1383" DrawAspect="Content" ObjectID="_1796215466" r:id="rId643"/>
        </w:object>
      </w:r>
    </w:p>
    <w:p w14:paraId="01577218" w14:textId="77777777" w:rsidR="00A421FB" w:rsidRPr="001643AD" w:rsidRDefault="00A421FB" w:rsidP="00E63A2C">
      <w:pPr>
        <w:pStyle w:val="NoSpacing"/>
        <w:spacing w:line="276" w:lineRule="auto"/>
        <w:jc w:val="both"/>
        <w:rPr>
          <w:rFonts w:ascii="Times New Roman" w:hAnsi="Times New Roman" w:cs="Times New Roman"/>
          <w:sz w:val="26"/>
          <w:szCs w:val="26"/>
        </w:rPr>
      </w:pPr>
      <w:r w:rsidRPr="001643AD">
        <w:rPr>
          <w:rFonts w:ascii="Times New Roman" w:hAnsi="Times New Roman" w:cs="Times New Roman"/>
          <w:sz w:val="26"/>
          <w:szCs w:val="26"/>
        </w:rPr>
        <w:t>Câu 5. Một khối lượng khí 12 g có thể tích 4 lít ở nhiệt độ 7</w:t>
      </w:r>
      <w:r w:rsidRPr="001643AD">
        <w:rPr>
          <w:rFonts w:ascii="Times New Roman" w:hAnsi="Times New Roman" w:cs="Times New Roman"/>
          <w:sz w:val="26"/>
          <w:szCs w:val="26"/>
          <w:vertAlign w:val="superscript"/>
        </w:rPr>
        <w:t>0</w:t>
      </w:r>
      <w:r w:rsidRPr="001643AD">
        <w:rPr>
          <w:rFonts w:ascii="Times New Roman" w:hAnsi="Times New Roman" w:cs="Times New Roman"/>
          <w:sz w:val="26"/>
          <w:szCs w:val="26"/>
        </w:rPr>
        <w:t>C. Sau khi được đun nóng đẳng áp thì khối lượng tiêng của khí là 1,2 g/lít. Xác định nhiệt độ của khí sau khi được đun nóng?</w:t>
      </w:r>
    </w:p>
    <w:p w14:paraId="12C0A843" w14:textId="77777777" w:rsidR="00A421FB" w:rsidRPr="001643AD" w:rsidRDefault="00A421FB" w:rsidP="00E63A2C">
      <w:pPr>
        <w:pStyle w:val="NoSpacing"/>
        <w:tabs>
          <w:tab w:val="left" w:pos="283"/>
          <w:tab w:val="left" w:pos="2835"/>
          <w:tab w:val="left" w:pos="5386"/>
          <w:tab w:val="left" w:pos="7937"/>
        </w:tabs>
        <w:spacing w:line="276" w:lineRule="auto"/>
        <w:jc w:val="both"/>
        <w:rPr>
          <w:rFonts w:ascii="Times New Roman" w:hAnsi="Times New Roman" w:cs="Times New Roman"/>
          <w:color w:val="00B050"/>
          <w:sz w:val="26"/>
          <w:szCs w:val="26"/>
        </w:rPr>
      </w:pPr>
      <w:r w:rsidRPr="001643AD">
        <w:rPr>
          <w:rFonts w:ascii="Times New Roman" w:hAnsi="Times New Roman" w:cs="Times New Roman"/>
          <w:b/>
          <w:bCs/>
          <w:color w:val="00B050"/>
          <w:sz w:val="26"/>
          <w:szCs w:val="26"/>
        </w:rPr>
        <w:t>Đáp số</w:t>
      </w:r>
      <w:r w:rsidRPr="001643AD">
        <w:rPr>
          <w:rFonts w:ascii="Times New Roman" w:hAnsi="Times New Roman" w:cs="Times New Roman"/>
          <w:color w:val="00B050"/>
          <w:sz w:val="26"/>
          <w:szCs w:val="26"/>
        </w:rPr>
        <w:t>: 427</w:t>
      </w:r>
    </w:p>
    <w:p w14:paraId="0403C5E5" w14:textId="77777777" w:rsidR="00A421FB" w:rsidRPr="001643AD" w:rsidRDefault="00A421FB" w:rsidP="00E63A2C">
      <w:pPr>
        <w:pStyle w:val="NoSpacing"/>
        <w:tabs>
          <w:tab w:val="left" w:pos="283"/>
          <w:tab w:val="left" w:pos="2835"/>
          <w:tab w:val="left" w:pos="5386"/>
          <w:tab w:val="left" w:pos="7937"/>
        </w:tabs>
        <w:spacing w:line="276" w:lineRule="auto"/>
        <w:jc w:val="center"/>
        <w:rPr>
          <w:rFonts w:ascii="Times New Roman" w:hAnsi="Times New Roman" w:cs="Times New Roman"/>
          <w:b/>
          <w:bCs/>
          <w:sz w:val="26"/>
          <w:szCs w:val="26"/>
        </w:rPr>
      </w:pPr>
      <w:r w:rsidRPr="001643AD">
        <w:rPr>
          <w:rFonts w:ascii="Times New Roman" w:hAnsi="Times New Roman" w:cs="Times New Roman"/>
          <w:b/>
          <w:bCs/>
          <w:sz w:val="26"/>
          <w:szCs w:val="26"/>
        </w:rPr>
        <w:t>Hướng dẫn</w:t>
      </w:r>
    </w:p>
    <w:p w14:paraId="1FCB9FF9" w14:textId="77777777" w:rsidR="00A421FB" w:rsidRPr="001643AD" w:rsidRDefault="00A421FB" w:rsidP="00E63A2C">
      <w:pPr>
        <w:pStyle w:val="NoSpacing"/>
        <w:tabs>
          <w:tab w:val="left" w:pos="283"/>
          <w:tab w:val="left" w:pos="2835"/>
          <w:tab w:val="left" w:pos="5386"/>
          <w:tab w:val="left" w:pos="7937"/>
        </w:tabs>
        <w:spacing w:line="276" w:lineRule="auto"/>
        <w:jc w:val="both"/>
        <w:rPr>
          <w:rFonts w:ascii="Times New Roman" w:hAnsi="Times New Roman" w:cs="Times New Roman"/>
          <w:sz w:val="26"/>
          <w:szCs w:val="26"/>
        </w:rPr>
      </w:pPr>
      <w:r w:rsidRPr="001643AD">
        <w:rPr>
          <w:rFonts w:ascii="Times New Roman" w:hAnsi="Times New Roman" w:cs="Times New Roman"/>
          <w:sz w:val="26"/>
          <w:szCs w:val="26"/>
        </w:rPr>
        <w:lastRenderedPageBreak/>
        <w:t xml:space="preserve">*Thể tích của khối khí ở trạng thái lúc sau: </w:t>
      </w:r>
      <w:r w:rsidRPr="001643AD">
        <w:rPr>
          <w:rFonts w:ascii="Times New Roman" w:hAnsi="Times New Roman" w:cs="Times New Roman"/>
          <w:position w:val="-32"/>
          <w:sz w:val="26"/>
          <w:szCs w:val="26"/>
          <w:lang w:val="nl-NL"/>
        </w:rPr>
        <w:object w:dxaOrig="2299" w:dyaOrig="740" w14:anchorId="06C3EA6F">
          <v:shape id="_x0000_i1384" type="#_x0000_t75" style="width:114.75pt;height:36.75pt" o:ole="">
            <v:imagedata r:id="rId644" o:title=""/>
          </v:shape>
          <o:OLEObject Type="Embed" ProgID="Equation.DSMT4" ShapeID="_x0000_i1384" DrawAspect="Content" ObjectID="_1796215467" r:id="rId645"/>
        </w:object>
      </w:r>
    </w:p>
    <w:p w14:paraId="61C4D102" w14:textId="77777777" w:rsidR="00A421FB" w:rsidRPr="001643AD" w:rsidRDefault="00A421FB" w:rsidP="00E63A2C">
      <w:pPr>
        <w:spacing w:after="0" w:line="276" w:lineRule="auto"/>
        <w:jc w:val="both"/>
        <w:rPr>
          <w:rFonts w:ascii="Times New Roman" w:hAnsi="Times New Roman" w:cs="Times New Roman"/>
          <w:sz w:val="26"/>
          <w:szCs w:val="26"/>
        </w:rPr>
      </w:pPr>
      <w:r w:rsidRPr="001643AD">
        <w:rPr>
          <w:rFonts w:ascii="Times New Roman" w:hAnsi="Times New Roman" w:cs="Times New Roman"/>
          <w:sz w:val="26"/>
          <w:szCs w:val="26"/>
        </w:rPr>
        <w:t xml:space="preserve">*Áp dụng ĐL Sác-lơ: </w:t>
      </w:r>
      <w:r w:rsidRPr="001643AD">
        <w:rPr>
          <w:rFonts w:ascii="Times New Roman" w:hAnsi="Times New Roman" w:cs="Times New Roman"/>
          <w:position w:val="-32"/>
        </w:rPr>
        <w:object w:dxaOrig="4599" w:dyaOrig="740" w14:anchorId="25055032">
          <v:shape id="_x0000_i1385" type="#_x0000_t75" style="width:230.25pt;height:36.75pt" o:ole="">
            <v:imagedata r:id="rId646" o:title=""/>
          </v:shape>
          <o:OLEObject Type="Embed" ProgID="Equation.DSMT4" ShapeID="_x0000_i1385" DrawAspect="Content" ObjectID="_1796215468" r:id="rId647"/>
        </w:object>
      </w:r>
    </w:p>
    <w:p w14:paraId="56932F1A" w14:textId="77777777" w:rsidR="00A421FB" w:rsidRPr="001643AD" w:rsidRDefault="00A421FB" w:rsidP="005C3590">
      <w:pPr>
        <w:pStyle w:val="NormalWeb"/>
        <w:spacing w:before="0" w:beforeAutospacing="0" w:after="0" w:afterAutospacing="0" w:line="276" w:lineRule="auto"/>
        <w:jc w:val="both"/>
        <w:rPr>
          <w:sz w:val="26"/>
          <w:szCs w:val="26"/>
        </w:rPr>
      </w:pPr>
      <w:r w:rsidRPr="001643AD">
        <w:rPr>
          <w:sz w:val="26"/>
          <w:szCs w:val="26"/>
        </w:rPr>
        <w:t>Câu 6. Ở nhiệt độ phòng và áp suất 10</w:t>
      </w:r>
      <w:r w:rsidRPr="001643AD">
        <w:rPr>
          <w:sz w:val="26"/>
          <w:szCs w:val="26"/>
          <w:vertAlign w:val="superscript"/>
        </w:rPr>
        <w:t xml:space="preserve">5 </w:t>
      </w:r>
      <w:r w:rsidRPr="001643AD">
        <w:rPr>
          <w:sz w:val="26"/>
          <w:szCs w:val="26"/>
        </w:rPr>
        <w:t>Pa, không khí có khối lượng riêng khoảng 1,29 kg/m</w:t>
      </w:r>
      <w:r w:rsidRPr="001643AD">
        <w:rPr>
          <w:sz w:val="26"/>
          <w:szCs w:val="26"/>
          <w:vertAlign w:val="superscript"/>
        </w:rPr>
        <w:t>3</w:t>
      </w:r>
      <w:r w:rsidRPr="001643AD">
        <w:rPr>
          <w:sz w:val="26"/>
          <w:szCs w:val="26"/>
        </w:rPr>
        <w:t>. Xác định giá trị trung bình của bình phương tốc độ các phân tử không khí.</w:t>
      </w:r>
    </w:p>
    <w:p w14:paraId="6782D3DB" w14:textId="77777777" w:rsidR="00A421FB" w:rsidRPr="001643AD" w:rsidRDefault="00A421FB" w:rsidP="005C3590">
      <w:pPr>
        <w:pStyle w:val="NormalWeb"/>
        <w:tabs>
          <w:tab w:val="left" w:pos="283"/>
          <w:tab w:val="left" w:pos="2835"/>
          <w:tab w:val="left" w:pos="5386"/>
          <w:tab w:val="left" w:pos="7937"/>
        </w:tabs>
        <w:spacing w:before="0" w:beforeAutospacing="0" w:after="0" w:afterAutospacing="0" w:line="276" w:lineRule="auto"/>
        <w:ind w:firstLine="283"/>
        <w:jc w:val="center"/>
        <w:rPr>
          <w:b/>
          <w:bCs/>
          <w:sz w:val="26"/>
          <w:szCs w:val="26"/>
        </w:rPr>
      </w:pPr>
      <w:r w:rsidRPr="001643AD">
        <w:rPr>
          <w:b/>
          <w:bCs/>
          <w:sz w:val="26"/>
          <w:szCs w:val="26"/>
        </w:rPr>
        <w:t>Hướng dẫn</w:t>
      </w:r>
    </w:p>
    <w:p w14:paraId="2106697A" w14:textId="77777777" w:rsidR="00A421FB" w:rsidRPr="001643AD" w:rsidRDefault="00A421FB" w:rsidP="005C3590">
      <w:pPr>
        <w:pStyle w:val="NormalWeb"/>
        <w:tabs>
          <w:tab w:val="left" w:pos="283"/>
          <w:tab w:val="left" w:pos="2835"/>
          <w:tab w:val="left" w:pos="5386"/>
          <w:tab w:val="left" w:pos="7937"/>
        </w:tabs>
        <w:spacing w:before="0" w:beforeAutospacing="0" w:after="0" w:afterAutospacing="0" w:line="276" w:lineRule="auto"/>
        <w:jc w:val="both"/>
        <w:rPr>
          <w:sz w:val="26"/>
          <w:szCs w:val="26"/>
        </w:rPr>
      </w:pPr>
      <w:r w:rsidRPr="001643AD">
        <w:rPr>
          <w:sz w:val="26"/>
          <w:szCs w:val="26"/>
        </w:rPr>
        <w:t xml:space="preserve">*Gọi </w:t>
      </w:r>
      <w:r w:rsidRPr="001643AD">
        <w:rPr>
          <w:position w:val="-10"/>
          <w:sz w:val="26"/>
          <w:szCs w:val="26"/>
        </w:rPr>
        <w:object w:dxaOrig="240" w:dyaOrig="279" w14:anchorId="57E26245">
          <v:shape id="_x0000_i1386" type="#_x0000_t75" style="width:12pt;height:14.25pt" o:ole="">
            <v:imagedata r:id="rId648" o:title=""/>
          </v:shape>
          <o:OLEObject Type="Embed" ProgID="Equation.DSMT4" ShapeID="_x0000_i1386" DrawAspect="Content" ObjectID="_1796215469" r:id="rId649"/>
        </w:object>
      </w:r>
      <w:r w:rsidRPr="001643AD">
        <w:rPr>
          <w:sz w:val="26"/>
          <w:szCs w:val="26"/>
        </w:rPr>
        <w:t xml:space="preserve"> là khối lượng riêng của không khí.</w:t>
      </w:r>
    </w:p>
    <w:p w14:paraId="0E093CE6" w14:textId="77777777" w:rsidR="00A421FB" w:rsidRPr="001643AD" w:rsidRDefault="00A421FB" w:rsidP="005C3590">
      <w:pPr>
        <w:pStyle w:val="NormalWeb"/>
        <w:tabs>
          <w:tab w:val="left" w:pos="283"/>
          <w:tab w:val="left" w:pos="2835"/>
          <w:tab w:val="left" w:pos="5386"/>
          <w:tab w:val="left" w:pos="7937"/>
        </w:tabs>
        <w:spacing w:before="0" w:beforeAutospacing="0" w:after="0" w:afterAutospacing="0" w:line="276" w:lineRule="auto"/>
        <w:jc w:val="both"/>
        <w:rPr>
          <w:sz w:val="26"/>
          <w:szCs w:val="26"/>
          <w:vertAlign w:val="superscript"/>
        </w:rPr>
      </w:pPr>
      <w:r w:rsidRPr="001643AD">
        <w:rPr>
          <w:sz w:val="26"/>
          <w:szCs w:val="26"/>
        </w:rPr>
        <w:t xml:space="preserve">*Từ công thức: </w:t>
      </w:r>
      <w:r w:rsidRPr="001643AD">
        <w:rPr>
          <w:position w:val="-30"/>
          <w:sz w:val="26"/>
          <w:szCs w:val="26"/>
        </w:rPr>
        <w:object w:dxaOrig="7040" w:dyaOrig="740" w14:anchorId="22E0D9EE">
          <v:shape id="_x0000_i1387" type="#_x0000_t75" style="width:351.75pt;height:36.75pt" o:ole="">
            <v:imagedata r:id="rId650" o:title=""/>
          </v:shape>
          <o:OLEObject Type="Embed" ProgID="Equation.DSMT4" ShapeID="_x0000_i1387" DrawAspect="Content" ObjectID="_1796215470" r:id="rId651"/>
        </w:object>
      </w:r>
      <w:r w:rsidRPr="001643AD">
        <w:rPr>
          <w:sz w:val="26"/>
          <w:szCs w:val="26"/>
        </w:rPr>
        <w:t>m</w:t>
      </w:r>
      <w:r w:rsidRPr="001643AD">
        <w:rPr>
          <w:sz w:val="26"/>
          <w:szCs w:val="26"/>
          <w:vertAlign w:val="superscript"/>
        </w:rPr>
        <w:t>2</w:t>
      </w:r>
      <w:r w:rsidRPr="001643AD">
        <w:rPr>
          <w:sz w:val="26"/>
          <w:szCs w:val="26"/>
        </w:rPr>
        <w:t>/s</w:t>
      </w:r>
      <w:r w:rsidRPr="001643AD">
        <w:rPr>
          <w:sz w:val="26"/>
          <w:szCs w:val="26"/>
          <w:vertAlign w:val="superscript"/>
        </w:rPr>
        <w:t>2</w:t>
      </w:r>
    </w:p>
    <w:p w14:paraId="1371F349" w14:textId="77777777" w:rsidR="00A421FB" w:rsidRPr="001643AD" w:rsidRDefault="00A421FB" w:rsidP="00F629A4">
      <w:pPr>
        <w:spacing w:after="0" w:line="276" w:lineRule="auto"/>
        <w:jc w:val="both"/>
        <w:rPr>
          <w:rFonts w:ascii="Times New Roman" w:hAnsi="Times New Roman" w:cs="Times New Roman"/>
          <w:sz w:val="26"/>
          <w:szCs w:val="26"/>
        </w:rPr>
      </w:pPr>
      <w:r w:rsidRPr="001643AD">
        <w:rPr>
          <w:rFonts w:ascii="Times New Roman" w:hAnsi="Times New Roman" w:cs="Times New Roman"/>
          <w:sz w:val="26"/>
          <w:szCs w:val="26"/>
        </w:rPr>
        <w:t xml:space="preserve"> </w:t>
      </w:r>
    </w:p>
    <w:p w14:paraId="434D9EC1" w14:textId="77777777" w:rsidR="00A421FB" w:rsidRPr="001643AD" w:rsidRDefault="00A421FB" w:rsidP="00654D3A">
      <w:pPr>
        <w:spacing w:after="0"/>
        <w:rPr>
          <w:rFonts w:ascii="Times New Roman" w:hAnsi="Times New Roman" w:cs="Times New Roman"/>
          <w:sz w:val="24"/>
          <w:szCs w:val="24"/>
        </w:rPr>
      </w:pPr>
    </w:p>
    <w:sectPr w:rsidR="00A421FB" w:rsidRPr="001643AD" w:rsidSect="00004692">
      <w:headerReference w:type="default" r:id="rId652"/>
      <w:footerReference w:type="default" r:id="rId653"/>
      <w:pgSz w:w="11906" w:h="16838" w:code="9"/>
      <w:pgMar w:top="567" w:right="567" w:bottom="567" w:left="567" w:header="720" w:footer="30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B8659F" w14:textId="77777777" w:rsidR="000E6D06" w:rsidRDefault="000E6D06" w:rsidP="00B21F7B">
      <w:pPr>
        <w:spacing w:after="0" w:line="240" w:lineRule="auto"/>
      </w:pPr>
      <w:r>
        <w:separator/>
      </w:r>
    </w:p>
  </w:endnote>
  <w:endnote w:type="continuationSeparator" w:id="0">
    <w:p w14:paraId="04C2B68F" w14:textId="77777777" w:rsidR="000E6D06" w:rsidRDefault="000E6D06" w:rsidP="00B21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Aptos">
    <w:charset w:val="00"/>
    <w:family w:val="swiss"/>
    <w:pitch w:val="variable"/>
    <w:sig w:usb0="20000287" w:usb1="00000003"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051C5" w14:textId="42BE6F12" w:rsidR="00004692" w:rsidRPr="00004692" w:rsidRDefault="00004692" w:rsidP="00004692">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004692">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004692">
      <w:rPr>
        <w:rFonts w:ascii="Times New Roman" w:eastAsia="SimSun" w:hAnsi="Times New Roman" w:cs="Times New Roman"/>
        <w:b/>
        <w:color w:val="00B0F0"/>
        <w:kern w:val="2"/>
        <w:sz w:val="24"/>
        <w:szCs w:val="24"/>
        <w:lang w:val="nl-NL" w:eastAsia="zh-CN"/>
      </w:rPr>
      <w:t/>
    </w:r>
    <w:r w:rsidRPr="00004692">
      <w:rPr>
        <w:rFonts w:ascii="Times New Roman" w:eastAsia="SimSun" w:hAnsi="Times New Roman" w:cs="Times New Roman"/>
        <w:b/>
        <w:color w:val="FF0000"/>
        <w:kern w:val="2"/>
        <w:sz w:val="24"/>
        <w:szCs w:val="24"/>
        <w:lang w:val="nl-NL" w:eastAsia="zh-CN"/>
      </w:rPr>
      <w:t xml:space="preserve"/>
    </w:r>
    <w:r w:rsidRPr="00004692">
      <w:rPr>
        <w:rFonts w:ascii="Times New Roman" w:eastAsia="SimSun" w:hAnsi="Times New Roman" w:cs="Times New Roman"/>
        <w:b/>
        <w:color w:val="000000"/>
        <w:kern w:val="2"/>
        <w:sz w:val="24"/>
        <w:szCs w:val="24"/>
        <w:lang w:eastAsia="zh-CN"/>
      </w:rPr>
      <w:t xml:space="preserve">                                </w:t>
    </w:r>
    <w:r w:rsidRPr="00004692">
      <w:rPr>
        <w:rFonts w:ascii="Times New Roman" w:eastAsia="SimSun" w:hAnsi="Times New Roman" w:cs="Times New Roman"/>
        <w:b/>
        <w:color w:val="FF0000"/>
        <w:kern w:val="2"/>
        <w:sz w:val="24"/>
        <w:szCs w:val="24"/>
        <w:lang w:eastAsia="zh-CN"/>
      </w:rPr>
      <w:t>Trang</w:t>
    </w:r>
    <w:r w:rsidRPr="00004692">
      <w:rPr>
        <w:rFonts w:ascii="Times New Roman" w:eastAsia="SimSun" w:hAnsi="Times New Roman" w:cs="Times New Roman"/>
        <w:b/>
        <w:color w:val="0070C0"/>
        <w:kern w:val="2"/>
        <w:sz w:val="24"/>
        <w:szCs w:val="24"/>
        <w:lang w:eastAsia="zh-CN"/>
      </w:rPr>
      <w:t xml:space="preserve"> </w:t>
    </w:r>
    <w:r w:rsidRPr="00004692">
      <w:rPr>
        <w:rFonts w:ascii="Times New Roman" w:eastAsia="SimSun" w:hAnsi="Times New Roman" w:cs="Times New Roman"/>
        <w:b/>
        <w:color w:val="0070C0"/>
        <w:kern w:val="2"/>
        <w:sz w:val="24"/>
        <w:szCs w:val="24"/>
        <w:lang w:eastAsia="zh-CN"/>
      </w:rPr>
      <w:fldChar w:fldCharType="begin"/>
    </w:r>
    <w:r w:rsidRPr="00004692">
      <w:rPr>
        <w:rFonts w:ascii="Times New Roman" w:eastAsia="SimSun" w:hAnsi="Times New Roman" w:cs="Times New Roman"/>
        <w:b/>
        <w:color w:val="0070C0"/>
        <w:kern w:val="2"/>
        <w:sz w:val="24"/>
        <w:szCs w:val="24"/>
        <w:lang w:eastAsia="zh-CN"/>
      </w:rPr>
      <w:instrText xml:space="preserve"> PAGE   \* MERGEFORMAT </w:instrText>
    </w:r>
    <w:r w:rsidRPr="00004692">
      <w:rPr>
        <w:rFonts w:ascii="Times New Roman" w:eastAsia="SimSun" w:hAnsi="Times New Roman" w:cs="Times New Roman"/>
        <w:b/>
        <w:color w:val="0070C0"/>
        <w:kern w:val="2"/>
        <w:sz w:val="24"/>
        <w:szCs w:val="24"/>
        <w:lang w:eastAsia="zh-CN"/>
      </w:rPr>
      <w:fldChar w:fldCharType="separate"/>
    </w:r>
    <w:r w:rsidR="001643AD">
      <w:rPr>
        <w:rFonts w:ascii="Times New Roman" w:eastAsia="SimSun" w:hAnsi="Times New Roman" w:cs="Times New Roman"/>
        <w:b/>
        <w:noProof/>
        <w:color w:val="0070C0"/>
        <w:kern w:val="2"/>
        <w:sz w:val="24"/>
        <w:szCs w:val="24"/>
        <w:lang w:eastAsia="zh-CN"/>
      </w:rPr>
      <w:t>22</w:t>
    </w:r>
    <w:r w:rsidRPr="00004692">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F3F8D1" w14:textId="77777777" w:rsidR="000E6D06" w:rsidRDefault="000E6D06" w:rsidP="00B21F7B">
      <w:pPr>
        <w:spacing w:after="0" w:line="240" w:lineRule="auto"/>
      </w:pPr>
      <w:r>
        <w:separator/>
      </w:r>
    </w:p>
  </w:footnote>
  <w:footnote w:type="continuationSeparator" w:id="0">
    <w:p w14:paraId="76853921" w14:textId="77777777" w:rsidR="000E6D06" w:rsidRDefault="000E6D06" w:rsidP="00B21F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88121" w14:textId="77777777" w:rsidR="00004692" w:rsidRPr="00004692" w:rsidRDefault="00004692" w:rsidP="00004692">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004692">
      <w:rPr>
        <w:rFonts w:ascii="Times New Roman" w:eastAsia="Calibri" w:hAnsi="Times New Roman" w:cs="Times New Roman"/>
        <w:b/>
        <w:color w:val="00B0F0"/>
        <w:sz w:val="24"/>
        <w:szCs w:val="24"/>
        <w:lang w:val="nl-NL"/>
      </w:rPr>
      <w:t/>
    </w:r>
    <w:r w:rsidRPr="00004692">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ED0983"/>
    <w:multiLevelType w:val="hybridMultilevel"/>
    <w:tmpl w:val="A0C2BB6A"/>
    <w:lvl w:ilvl="0" w:tplc="569C068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1D2DC5"/>
    <w:multiLevelType w:val="hybridMultilevel"/>
    <w:tmpl w:val="43CC3C42"/>
    <w:lvl w:ilvl="0" w:tplc="EF64752A">
      <w:start w:val="1"/>
      <w:numFmt w:val="decimal"/>
      <w:lvlRestart w:val="0"/>
      <w:lvlText w:val="Câu %1."/>
      <w:lvlJc w:val="left"/>
      <w:pPr>
        <w:ind w:left="567" w:firstLine="0"/>
      </w:pPr>
      <w:rPr>
        <w:b/>
        <w:i w:val="0"/>
        <w:color w:val="0000FF"/>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1C231205"/>
    <w:multiLevelType w:val="hybridMultilevel"/>
    <w:tmpl w:val="884A28B2"/>
    <w:lvl w:ilvl="0" w:tplc="492EE45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5555D4"/>
    <w:multiLevelType w:val="hybridMultilevel"/>
    <w:tmpl w:val="7BA03D4E"/>
    <w:lvl w:ilvl="0" w:tplc="BC9E76B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877545"/>
    <w:multiLevelType w:val="hybridMultilevel"/>
    <w:tmpl w:val="3B267B32"/>
    <w:lvl w:ilvl="0" w:tplc="08DAED76">
      <w:start w:val="1"/>
      <w:numFmt w:val="decimal"/>
      <w:lvlRestart w:val="0"/>
      <w:lvlText w:val="Câu %1."/>
      <w:lvlJc w:val="left"/>
      <w:pPr>
        <w:ind w:left="142" w:firstLine="0"/>
      </w:pPr>
      <w:rPr>
        <w:b/>
        <w:i w:val="0"/>
        <w:color w:val="0000FF"/>
      </w:r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5">
    <w:nsid w:val="28546285"/>
    <w:multiLevelType w:val="hybridMultilevel"/>
    <w:tmpl w:val="72DE40CE"/>
    <w:lvl w:ilvl="0" w:tplc="820A38A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7182F02"/>
    <w:multiLevelType w:val="hybridMultilevel"/>
    <w:tmpl w:val="7AD24D1E"/>
    <w:lvl w:ilvl="0" w:tplc="D5D62804">
      <w:start w:val="1"/>
      <w:numFmt w:val="decimal"/>
      <w:lvlRestart w:val="0"/>
      <w:lvlText w:val="Câu %1."/>
      <w:lvlJc w:val="left"/>
      <w:pPr>
        <w:ind w:left="284" w:firstLine="0"/>
      </w:pPr>
      <w:rPr>
        <w:b/>
        <w:i w:val="0"/>
        <w:color w:val="0000FF"/>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nsid w:val="4CB175E8"/>
    <w:multiLevelType w:val="hybridMultilevel"/>
    <w:tmpl w:val="705E67E2"/>
    <w:lvl w:ilvl="0" w:tplc="39F86ED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E6A75CC"/>
    <w:multiLevelType w:val="hybridMultilevel"/>
    <w:tmpl w:val="BD5E4A00"/>
    <w:lvl w:ilvl="0" w:tplc="EA90378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B20462"/>
    <w:multiLevelType w:val="hybridMultilevel"/>
    <w:tmpl w:val="E702B740"/>
    <w:lvl w:ilvl="0" w:tplc="EBEAF2B6">
      <w:start w:val="1"/>
      <w:numFmt w:val="upperLetter"/>
      <w:lvlText w:val="%1."/>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957A85"/>
    <w:multiLevelType w:val="hybridMultilevel"/>
    <w:tmpl w:val="E3AA728C"/>
    <w:lvl w:ilvl="0" w:tplc="EEE0A7E0">
      <w:start w:val="1"/>
      <w:numFmt w:val="upperLetter"/>
      <w:lvlText w:val="%1."/>
      <w:lvlJc w:val="left"/>
      <w:pPr>
        <w:ind w:left="643" w:hanging="360"/>
      </w:pPr>
      <w:rPr>
        <w:rFonts w:hint="default"/>
        <w:b/>
        <w:color w:val="0000FF"/>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1">
    <w:nsid w:val="64F01F7C"/>
    <w:multiLevelType w:val="hybridMultilevel"/>
    <w:tmpl w:val="A120B5E0"/>
    <w:lvl w:ilvl="0" w:tplc="CA103E16">
      <w:start w:val="1"/>
      <w:numFmt w:val="upperLetter"/>
      <w:lvlText w:val="%1."/>
      <w:lvlJc w:val="left"/>
      <w:pPr>
        <w:ind w:left="643" w:hanging="360"/>
      </w:pPr>
      <w:rPr>
        <w:rFonts w:hint="default"/>
        <w:b/>
        <w:bCs/>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2">
    <w:nsid w:val="68E72D97"/>
    <w:multiLevelType w:val="hybridMultilevel"/>
    <w:tmpl w:val="FB64C3D2"/>
    <w:lvl w:ilvl="0" w:tplc="6E7C1622">
      <w:start w:val="1"/>
      <w:numFmt w:val="decimal"/>
      <w:lvlRestart w:val="0"/>
      <w:suff w:val="space"/>
      <w:lvlText w:val="Câu %1:"/>
      <w:lvlJc w:val="left"/>
      <w:pPr>
        <w:ind w:left="0" w:firstLine="0"/>
      </w:pPr>
      <w:rPr>
        <w:rFonts w:hint="default"/>
        <w:b/>
        <w:color w:val="0000FF"/>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FB0124D"/>
    <w:multiLevelType w:val="hybridMultilevel"/>
    <w:tmpl w:val="C90AFCC6"/>
    <w:lvl w:ilvl="0" w:tplc="7BCA834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5731CD"/>
    <w:multiLevelType w:val="hybridMultilevel"/>
    <w:tmpl w:val="7CA64998"/>
    <w:lvl w:ilvl="0" w:tplc="BF7CA85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8730B9"/>
    <w:multiLevelType w:val="hybridMultilevel"/>
    <w:tmpl w:val="64766406"/>
    <w:lvl w:ilvl="0" w:tplc="2C065BB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15"/>
  </w:num>
  <w:num w:numId="4">
    <w:abstractNumId w:val="2"/>
  </w:num>
  <w:num w:numId="5">
    <w:abstractNumId w:val="5"/>
  </w:num>
  <w:num w:numId="6">
    <w:abstractNumId w:val="13"/>
  </w:num>
  <w:num w:numId="7">
    <w:abstractNumId w:val="6"/>
  </w:num>
  <w:num w:numId="8">
    <w:abstractNumId w:val="4"/>
  </w:num>
  <w:num w:numId="9">
    <w:abstractNumId w:val="8"/>
  </w:num>
  <w:num w:numId="10">
    <w:abstractNumId w:val="11"/>
  </w:num>
  <w:num w:numId="11">
    <w:abstractNumId w:val="0"/>
  </w:num>
  <w:num w:numId="12">
    <w:abstractNumId w:val="10"/>
  </w:num>
  <w:num w:numId="13">
    <w:abstractNumId w:val="12"/>
  </w:num>
  <w:num w:numId="14">
    <w:abstractNumId w:val="9"/>
  </w:num>
  <w:num w:numId="15">
    <w:abstractNumId w:val="7"/>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D3A"/>
    <w:rsid w:val="00004692"/>
    <w:rsid w:val="000E6D06"/>
    <w:rsid w:val="001064D4"/>
    <w:rsid w:val="001643AD"/>
    <w:rsid w:val="0053300A"/>
    <w:rsid w:val="005A0C8F"/>
    <w:rsid w:val="00654D3A"/>
    <w:rsid w:val="00A421FB"/>
    <w:rsid w:val="00B21F7B"/>
    <w:rsid w:val="00B46A33"/>
    <w:rsid w:val="00E81177"/>
    <w:rsid w:val="00F259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4C4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D3A"/>
    <w:rPr>
      <w:rFonts w:asciiTheme="minorHAnsi" w:hAnsiTheme="minorHAnsi"/>
      <w:kern w:val="0"/>
      <w:sz w:val="22"/>
      <w14:ligatures w14:val="none"/>
    </w:rPr>
  </w:style>
  <w:style w:type="paragraph" w:styleId="Heading1">
    <w:name w:val="heading 1"/>
    <w:basedOn w:val="Normal"/>
    <w:next w:val="Normal"/>
    <w:link w:val="Heading1Char"/>
    <w:uiPriority w:val="9"/>
    <w:qFormat/>
    <w:rsid w:val="00A421FB"/>
    <w:pPr>
      <w:keepNext/>
      <w:keepLines/>
      <w:spacing w:before="360" w:after="80"/>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unhideWhenUsed/>
    <w:qFormat/>
    <w:rsid w:val="00A421FB"/>
    <w:pPr>
      <w:keepNext/>
      <w:keepLines/>
      <w:spacing w:before="160" w:after="80"/>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A421FB"/>
    <w:pPr>
      <w:keepNext/>
      <w:keepLines/>
      <w:spacing w:before="160" w:after="80"/>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A421FB"/>
    <w:pPr>
      <w:keepNext/>
      <w:keepLines/>
      <w:spacing w:before="80" w:after="40"/>
      <w:outlineLvl w:val="3"/>
    </w:pPr>
    <w:rPr>
      <w:rFonts w:eastAsiaTheme="majorEastAsia" w:cstheme="majorBidi"/>
      <w:i/>
      <w:iCs/>
      <w:color w:val="2F5496" w:themeColor="accent1" w:themeShade="BF"/>
      <w:kern w:val="2"/>
      <w:sz w:val="28"/>
      <w14:ligatures w14:val="standardContextual"/>
    </w:rPr>
  </w:style>
  <w:style w:type="paragraph" w:styleId="Heading5">
    <w:name w:val="heading 5"/>
    <w:basedOn w:val="Normal"/>
    <w:next w:val="Normal"/>
    <w:link w:val="Heading5Char"/>
    <w:uiPriority w:val="9"/>
    <w:semiHidden/>
    <w:unhideWhenUsed/>
    <w:qFormat/>
    <w:rsid w:val="00A421FB"/>
    <w:pPr>
      <w:keepNext/>
      <w:keepLines/>
      <w:spacing w:before="80" w:after="40"/>
      <w:outlineLvl w:val="4"/>
    </w:pPr>
    <w:rPr>
      <w:rFonts w:eastAsiaTheme="majorEastAsia" w:cstheme="majorBidi"/>
      <w:color w:val="2F5496" w:themeColor="accent1" w:themeShade="BF"/>
      <w:kern w:val="2"/>
      <w:sz w:val="28"/>
      <w14:ligatures w14:val="standardContextual"/>
    </w:rPr>
  </w:style>
  <w:style w:type="paragraph" w:styleId="Heading6">
    <w:name w:val="heading 6"/>
    <w:basedOn w:val="Normal"/>
    <w:next w:val="Normal"/>
    <w:link w:val="Heading6Char"/>
    <w:uiPriority w:val="9"/>
    <w:semiHidden/>
    <w:unhideWhenUsed/>
    <w:qFormat/>
    <w:rsid w:val="00A421FB"/>
    <w:pPr>
      <w:keepNext/>
      <w:keepLines/>
      <w:spacing w:before="40" w:after="0"/>
      <w:outlineLvl w:val="5"/>
    </w:pPr>
    <w:rPr>
      <w:rFonts w:eastAsiaTheme="majorEastAsia" w:cstheme="majorBidi"/>
      <w:i/>
      <w:iCs/>
      <w:color w:val="595959" w:themeColor="text1" w:themeTint="A6"/>
      <w:kern w:val="2"/>
      <w:sz w:val="28"/>
      <w14:ligatures w14:val="standardContextual"/>
    </w:rPr>
  </w:style>
  <w:style w:type="paragraph" w:styleId="Heading7">
    <w:name w:val="heading 7"/>
    <w:basedOn w:val="Normal"/>
    <w:next w:val="Normal"/>
    <w:link w:val="Heading7Char"/>
    <w:uiPriority w:val="9"/>
    <w:semiHidden/>
    <w:unhideWhenUsed/>
    <w:qFormat/>
    <w:rsid w:val="00A421FB"/>
    <w:pPr>
      <w:keepNext/>
      <w:keepLines/>
      <w:spacing w:before="40" w:after="0"/>
      <w:outlineLvl w:val="6"/>
    </w:pPr>
    <w:rPr>
      <w:rFonts w:eastAsiaTheme="majorEastAsia" w:cstheme="majorBidi"/>
      <w:color w:val="595959" w:themeColor="text1" w:themeTint="A6"/>
      <w:kern w:val="2"/>
      <w:sz w:val="28"/>
      <w14:ligatures w14:val="standardContextual"/>
    </w:rPr>
  </w:style>
  <w:style w:type="paragraph" w:styleId="Heading8">
    <w:name w:val="heading 8"/>
    <w:basedOn w:val="Normal"/>
    <w:next w:val="Normal"/>
    <w:link w:val="Heading8Char"/>
    <w:uiPriority w:val="9"/>
    <w:semiHidden/>
    <w:unhideWhenUsed/>
    <w:qFormat/>
    <w:rsid w:val="00A421FB"/>
    <w:pPr>
      <w:keepNext/>
      <w:keepLines/>
      <w:spacing w:after="0"/>
      <w:outlineLvl w:val="7"/>
    </w:pPr>
    <w:rPr>
      <w:rFonts w:eastAsiaTheme="majorEastAsia" w:cstheme="majorBidi"/>
      <w:i/>
      <w:iCs/>
      <w:color w:val="272727" w:themeColor="text1" w:themeTint="D8"/>
      <w:kern w:val="2"/>
      <w:sz w:val="28"/>
      <w14:ligatures w14:val="standardContextual"/>
    </w:rPr>
  </w:style>
  <w:style w:type="paragraph" w:styleId="Heading9">
    <w:name w:val="heading 9"/>
    <w:basedOn w:val="Normal"/>
    <w:next w:val="Normal"/>
    <w:link w:val="Heading9Char"/>
    <w:uiPriority w:val="9"/>
    <w:semiHidden/>
    <w:unhideWhenUsed/>
    <w:qFormat/>
    <w:rsid w:val="00A421FB"/>
    <w:pPr>
      <w:keepNext/>
      <w:keepLines/>
      <w:spacing w:after="0"/>
      <w:outlineLvl w:val="8"/>
    </w:pPr>
    <w:rPr>
      <w:rFonts w:eastAsiaTheme="majorEastAsia" w:cstheme="majorBidi"/>
      <w:color w:val="272727" w:themeColor="text1" w:themeTint="D8"/>
      <w:kern w:val="2"/>
      <w:sz w:val="28"/>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HPL01,Bài 1,List Paragraph1"/>
    <w:basedOn w:val="Normal"/>
    <w:link w:val="ListParagraphChar"/>
    <w:uiPriority w:val="34"/>
    <w:qFormat/>
    <w:rsid w:val="00654D3A"/>
    <w:pPr>
      <w:ind w:left="720"/>
      <w:contextualSpacing/>
    </w:pPr>
    <w:rPr>
      <w:lang w:val="vi-VN"/>
    </w:rPr>
  </w:style>
  <w:style w:type="character" w:customStyle="1" w:styleId="ListParagraphChar">
    <w:name w:val="List Paragraph Char"/>
    <w:aliases w:val="List Paragraph_FS Char,Câu dẫn Char,HPL01 Char,Bài 1 Char,List Paragraph1 Char"/>
    <w:link w:val="ListParagraph"/>
    <w:uiPriority w:val="34"/>
    <w:qFormat/>
    <w:locked/>
    <w:rsid w:val="00654D3A"/>
    <w:rPr>
      <w:rFonts w:asciiTheme="minorHAnsi" w:hAnsiTheme="minorHAnsi"/>
      <w:kern w:val="0"/>
      <w:sz w:val="22"/>
      <w:lang w:val="vi-VN"/>
      <w14:ligatures w14:val="none"/>
    </w:rPr>
  </w:style>
  <w:style w:type="character" w:customStyle="1" w:styleId="Bodytext19">
    <w:name w:val="Body text (19)_"/>
    <w:basedOn w:val="DefaultParagraphFont"/>
    <w:link w:val="Bodytext191"/>
    <w:rsid w:val="00654D3A"/>
    <w:rPr>
      <w:rFonts w:eastAsia="Times New Roman" w:cs="Times New Roman"/>
      <w:shd w:val="clear" w:color="auto" w:fill="FFFFFF"/>
    </w:rPr>
  </w:style>
  <w:style w:type="paragraph" w:customStyle="1" w:styleId="Bodytext191">
    <w:name w:val="Body text (19)1"/>
    <w:basedOn w:val="Normal"/>
    <w:link w:val="Bodytext19"/>
    <w:rsid w:val="00654D3A"/>
    <w:pPr>
      <w:widowControl w:val="0"/>
      <w:shd w:val="clear" w:color="auto" w:fill="FFFFFF"/>
      <w:spacing w:before="120" w:after="0" w:line="319" w:lineRule="exact"/>
      <w:ind w:hanging="1540"/>
    </w:pPr>
    <w:rPr>
      <w:rFonts w:ascii="Times New Roman" w:eastAsia="Times New Roman" w:hAnsi="Times New Roman" w:cs="Times New Roman"/>
      <w:kern w:val="2"/>
      <w:sz w:val="24"/>
      <w14:ligatures w14:val="standardContextual"/>
    </w:rPr>
  </w:style>
  <w:style w:type="paragraph" w:styleId="NoSpacing">
    <w:name w:val="No Spacing"/>
    <w:link w:val="NoSpacingChar"/>
    <w:uiPriority w:val="1"/>
    <w:qFormat/>
    <w:rsid w:val="00654D3A"/>
    <w:pPr>
      <w:spacing w:after="0" w:line="240" w:lineRule="auto"/>
    </w:pPr>
    <w:rPr>
      <w:rFonts w:asciiTheme="minorHAnsi" w:hAnsiTheme="minorHAnsi"/>
      <w:sz w:val="22"/>
    </w:rPr>
  </w:style>
  <w:style w:type="table" w:styleId="TableGrid">
    <w:name w:val="Table Grid"/>
    <w:aliases w:val="trongbang,tham khao,Table"/>
    <w:basedOn w:val="TableNormal"/>
    <w:uiPriority w:val="59"/>
    <w:qFormat/>
    <w:rsid w:val="00654D3A"/>
    <w:pPr>
      <w:spacing w:after="0" w:line="240" w:lineRule="auto"/>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link w:val="NoSpacing"/>
    <w:uiPriority w:val="1"/>
    <w:qFormat/>
    <w:rsid w:val="00654D3A"/>
    <w:rPr>
      <w:rFonts w:asciiTheme="minorHAnsi" w:hAnsiTheme="minorHAnsi"/>
      <w:sz w:val="22"/>
    </w:rPr>
  </w:style>
  <w:style w:type="paragraph" w:styleId="BalloonText">
    <w:name w:val="Balloon Text"/>
    <w:basedOn w:val="Normal"/>
    <w:link w:val="BalloonTextChar"/>
    <w:uiPriority w:val="99"/>
    <w:semiHidden/>
    <w:unhideWhenUsed/>
    <w:rsid w:val="00A421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1FB"/>
    <w:rPr>
      <w:rFonts w:ascii="Tahoma" w:hAnsi="Tahoma" w:cs="Tahoma"/>
      <w:kern w:val="0"/>
      <w:sz w:val="16"/>
      <w:szCs w:val="16"/>
      <w14:ligatures w14:val="none"/>
    </w:rPr>
  </w:style>
  <w:style w:type="paragraph" w:styleId="BodyText">
    <w:name w:val="Body Text"/>
    <w:basedOn w:val="Normal"/>
    <w:link w:val="BodyTextChar"/>
    <w:uiPriority w:val="99"/>
    <w:unhideWhenUsed/>
    <w:qFormat/>
    <w:rsid w:val="00A421FB"/>
    <w:pPr>
      <w:spacing w:after="120"/>
    </w:pPr>
  </w:style>
  <w:style w:type="character" w:customStyle="1" w:styleId="BodyTextChar">
    <w:name w:val="Body Text Char"/>
    <w:basedOn w:val="DefaultParagraphFont"/>
    <w:link w:val="BodyText"/>
    <w:uiPriority w:val="99"/>
    <w:rsid w:val="00A421FB"/>
    <w:rPr>
      <w:rFonts w:asciiTheme="minorHAnsi" w:hAnsiTheme="minorHAnsi"/>
      <w:kern w:val="0"/>
      <w:sz w:val="22"/>
      <w14:ligatures w14:val="none"/>
    </w:rPr>
  </w:style>
  <w:style w:type="character" w:customStyle="1" w:styleId="Heading1Char">
    <w:name w:val="Heading 1 Char"/>
    <w:basedOn w:val="DefaultParagraphFont"/>
    <w:link w:val="Heading1"/>
    <w:uiPriority w:val="9"/>
    <w:rsid w:val="00A421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421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421FB"/>
    <w:rPr>
      <w:rFonts w:asciiTheme="minorHAnsi" w:eastAsiaTheme="majorEastAsia" w:hAnsiTheme="min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421FB"/>
    <w:rPr>
      <w:rFonts w:asciiTheme="minorHAnsi" w:eastAsiaTheme="majorEastAsia" w:hAnsiTheme="minorHAnsi" w:cstheme="majorBidi"/>
      <w:i/>
      <w:iCs/>
      <w:color w:val="2F5496" w:themeColor="accent1" w:themeShade="BF"/>
      <w:sz w:val="28"/>
    </w:rPr>
  </w:style>
  <w:style w:type="character" w:customStyle="1" w:styleId="Heading5Char">
    <w:name w:val="Heading 5 Char"/>
    <w:basedOn w:val="DefaultParagraphFont"/>
    <w:link w:val="Heading5"/>
    <w:uiPriority w:val="9"/>
    <w:semiHidden/>
    <w:rsid w:val="00A421FB"/>
    <w:rPr>
      <w:rFonts w:asciiTheme="minorHAnsi" w:eastAsiaTheme="majorEastAsia" w:hAnsiTheme="minorHAnsi" w:cstheme="majorBidi"/>
      <w:color w:val="2F5496" w:themeColor="accent1" w:themeShade="BF"/>
      <w:sz w:val="28"/>
    </w:rPr>
  </w:style>
  <w:style w:type="character" w:customStyle="1" w:styleId="Heading6Char">
    <w:name w:val="Heading 6 Char"/>
    <w:basedOn w:val="DefaultParagraphFont"/>
    <w:link w:val="Heading6"/>
    <w:uiPriority w:val="9"/>
    <w:semiHidden/>
    <w:rsid w:val="00A421FB"/>
    <w:rPr>
      <w:rFonts w:asciiTheme="minorHAnsi" w:eastAsiaTheme="majorEastAsia" w:hAnsiTheme="minorHAnsi" w:cstheme="majorBidi"/>
      <w:i/>
      <w:iCs/>
      <w:color w:val="595959" w:themeColor="text1" w:themeTint="A6"/>
      <w:sz w:val="28"/>
    </w:rPr>
  </w:style>
  <w:style w:type="character" w:customStyle="1" w:styleId="Heading7Char">
    <w:name w:val="Heading 7 Char"/>
    <w:basedOn w:val="DefaultParagraphFont"/>
    <w:link w:val="Heading7"/>
    <w:uiPriority w:val="9"/>
    <w:semiHidden/>
    <w:rsid w:val="00A421FB"/>
    <w:rPr>
      <w:rFonts w:asciiTheme="minorHAnsi" w:eastAsiaTheme="majorEastAsia" w:hAnsiTheme="minorHAnsi" w:cstheme="majorBidi"/>
      <w:color w:val="595959" w:themeColor="text1" w:themeTint="A6"/>
      <w:sz w:val="28"/>
    </w:rPr>
  </w:style>
  <w:style w:type="character" w:customStyle="1" w:styleId="Heading8Char">
    <w:name w:val="Heading 8 Char"/>
    <w:basedOn w:val="DefaultParagraphFont"/>
    <w:link w:val="Heading8"/>
    <w:uiPriority w:val="9"/>
    <w:semiHidden/>
    <w:rsid w:val="00A421FB"/>
    <w:rPr>
      <w:rFonts w:asciiTheme="minorHAnsi" w:eastAsiaTheme="majorEastAsia" w:hAnsiTheme="minorHAnsi" w:cstheme="majorBidi"/>
      <w:i/>
      <w:iCs/>
      <w:color w:val="272727" w:themeColor="text1" w:themeTint="D8"/>
      <w:sz w:val="28"/>
    </w:rPr>
  </w:style>
  <w:style w:type="character" w:customStyle="1" w:styleId="Heading9Char">
    <w:name w:val="Heading 9 Char"/>
    <w:basedOn w:val="DefaultParagraphFont"/>
    <w:link w:val="Heading9"/>
    <w:uiPriority w:val="9"/>
    <w:semiHidden/>
    <w:rsid w:val="00A421FB"/>
    <w:rPr>
      <w:rFonts w:asciiTheme="minorHAnsi" w:eastAsiaTheme="majorEastAsia" w:hAnsiTheme="minorHAnsi" w:cstheme="majorBidi"/>
      <w:color w:val="272727" w:themeColor="text1" w:themeTint="D8"/>
      <w:sz w:val="28"/>
    </w:rPr>
  </w:style>
  <w:style w:type="paragraph" w:styleId="Title">
    <w:name w:val="Title"/>
    <w:basedOn w:val="Normal"/>
    <w:next w:val="Normal"/>
    <w:link w:val="TitleChar"/>
    <w:uiPriority w:val="10"/>
    <w:qFormat/>
    <w:rsid w:val="00A421FB"/>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421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421FB"/>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421FB"/>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A421FB"/>
    <w:pPr>
      <w:spacing w:before="160"/>
      <w:jc w:val="center"/>
    </w:pPr>
    <w:rPr>
      <w:rFonts w:ascii="Times New Roman" w:hAnsi="Times New Roman"/>
      <w:i/>
      <w:iCs/>
      <w:color w:val="404040" w:themeColor="text1" w:themeTint="BF"/>
      <w:kern w:val="2"/>
      <w:sz w:val="28"/>
      <w14:ligatures w14:val="standardContextual"/>
    </w:rPr>
  </w:style>
  <w:style w:type="character" w:customStyle="1" w:styleId="QuoteChar">
    <w:name w:val="Quote Char"/>
    <w:basedOn w:val="DefaultParagraphFont"/>
    <w:link w:val="Quote"/>
    <w:uiPriority w:val="29"/>
    <w:rsid w:val="00A421FB"/>
    <w:rPr>
      <w:i/>
      <w:iCs/>
      <w:color w:val="404040" w:themeColor="text1" w:themeTint="BF"/>
      <w:sz w:val="28"/>
    </w:rPr>
  </w:style>
  <w:style w:type="character" w:styleId="IntenseEmphasis">
    <w:name w:val="Intense Emphasis"/>
    <w:basedOn w:val="DefaultParagraphFont"/>
    <w:uiPriority w:val="21"/>
    <w:qFormat/>
    <w:rsid w:val="00A421FB"/>
    <w:rPr>
      <w:i/>
      <w:iCs/>
      <w:color w:val="2F5496" w:themeColor="accent1" w:themeShade="BF"/>
    </w:rPr>
  </w:style>
  <w:style w:type="paragraph" w:styleId="IntenseQuote">
    <w:name w:val="Intense Quote"/>
    <w:basedOn w:val="Normal"/>
    <w:next w:val="Normal"/>
    <w:link w:val="IntenseQuoteChar"/>
    <w:uiPriority w:val="30"/>
    <w:qFormat/>
    <w:rsid w:val="00A421FB"/>
    <w:pPr>
      <w:pBdr>
        <w:top w:val="single" w:sz="4" w:space="10" w:color="2F5496" w:themeColor="accent1" w:themeShade="BF"/>
        <w:bottom w:val="single" w:sz="4" w:space="10" w:color="2F5496" w:themeColor="accent1" w:themeShade="BF"/>
      </w:pBdr>
      <w:spacing w:before="360" w:after="360"/>
      <w:ind w:left="864" w:right="864"/>
      <w:jc w:val="center"/>
    </w:pPr>
    <w:rPr>
      <w:rFonts w:ascii="Times New Roman" w:hAnsi="Times New Roman"/>
      <w:i/>
      <w:iCs/>
      <w:color w:val="2F5496" w:themeColor="accent1" w:themeShade="BF"/>
      <w:kern w:val="2"/>
      <w:sz w:val="28"/>
      <w14:ligatures w14:val="standardContextual"/>
    </w:rPr>
  </w:style>
  <w:style w:type="character" w:customStyle="1" w:styleId="IntenseQuoteChar">
    <w:name w:val="Intense Quote Char"/>
    <w:basedOn w:val="DefaultParagraphFont"/>
    <w:link w:val="IntenseQuote"/>
    <w:uiPriority w:val="30"/>
    <w:rsid w:val="00A421FB"/>
    <w:rPr>
      <w:i/>
      <w:iCs/>
      <w:color w:val="2F5496" w:themeColor="accent1" w:themeShade="BF"/>
      <w:sz w:val="28"/>
    </w:rPr>
  </w:style>
  <w:style w:type="character" w:styleId="IntenseReference">
    <w:name w:val="Intense Reference"/>
    <w:basedOn w:val="DefaultParagraphFont"/>
    <w:uiPriority w:val="32"/>
    <w:qFormat/>
    <w:rsid w:val="00A421FB"/>
    <w:rPr>
      <w:b/>
      <w:bCs/>
      <w:smallCaps/>
      <w:color w:val="2F5496" w:themeColor="accent1" w:themeShade="BF"/>
      <w:spacing w:val="5"/>
    </w:rPr>
  </w:style>
  <w:style w:type="character" w:customStyle="1" w:styleId="mtext">
    <w:name w:val="mtext"/>
    <w:basedOn w:val="DefaultParagraphFont"/>
    <w:rsid w:val="00A421FB"/>
  </w:style>
  <w:style w:type="paragraph" w:styleId="NormalWeb">
    <w:name w:val="Normal (Web)"/>
    <w:basedOn w:val="Normal"/>
    <w:uiPriority w:val="99"/>
    <w:semiHidden/>
    <w:unhideWhenUsed/>
    <w:rsid w:val="00A421F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21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1F7B"/>
    <w:rPr>
      <w:rFonts w:asciiTheme="minorHAnsi" w:hAnsiTheme="minorHAnsi"/>
      <w:kern w:val="0"/>
      <w:sz w:val="22"/>
      <w14:ligatures w14:val="none"/>
    </w:rPr>
  </w:style>
  <w:style w:type="paragraph" w:styleId="Footer">
    <w:name w:val="footer"/>
    <w:basedOn w:val="Normal"/>
    <w:link w:val="FooterChar"/>
    <w:uiPriority w:val="99"/>
    <w:unhideWhenUsed/>
    <w:rsid w:val="00B21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1F7B"/>
    <w:rPr>
      <w:rFonts w:asciiTheme="minorHAnsi" w:hAnsiTheme="minorHAnsi"/>
      <w:kern w:val="0"/>
      <w:sz w:val="22"/>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D3A"/>
    <w:rPr>
      <w:rFonts w:asciiTheme="minorHAnsi" w:hAnsiTheme="minorHAnsi"/>
      <w:kern w:val="0"/>
      <w:sz w:val="22"/>
      <w14:ligatures w14:val="none"/>
    </w:rPr>
  </w:style>
  <w:style w:type="paragraph" w:styleId="Heading1">
    <w:name w:val="heading 1"/>
    <w:basedOn w:val="Normal"/>
    <w:next w:val="Normal"/>
    <w:link w:val="Heading1Char"/>
    <w:uiPriority w:val="9"/>
    <w:qFormat/>
    <w:rsid w:val="00A421FB"/>
    <w:pPr>
      <w:keepNext/>
      <w:keepLines/>
      <w:spacing w:before="360" w:after="80"/>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unhideWhenUsed/>
    <w:qFormat/>
    <w:rsid w:val="00A421FB"/>
    <w:pPr>
      <w:keepNext/>
      <w:keepLines/>
      <w:spacing w:before="160" w:after="80"/>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A421FB"/>
    <w:pPr>
      <w:keepNext/>
      <w:keepLines/>
      <w:spacing w:before="160" w:after="80"/>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A421FB"/>
    <w:pPr>
      <w:keepNext/>
      <w:keepLines/>
      <w:spacing w:before="80" w:after="40"/>
      <w:outlineLvl w:val="3"/>
    </w:pPr>
    <w:rPr>
      <w:rFonts w:eastAsiaTheme="majorEastAsia" w:cstheme="majorBidi"/>
      <w:i/>
      <w:iCs/>
      <w:color w:val="2F5496" w:themeColor="accent1" w:themeShade="BF"/>
      <w:kern w:val="2"/>
      <w:sz w:val="28"/>
      <w14:ligatures w14:val="standardContextual"/>
    </w:rPr>
  </w:style>
  <w:style w:type="paragraph" w:styleId="Heading5">
    <w:name w:val="heading 5"/>
    <w:basedOn w:val="Normal"/>
    <w:next w:val="Normal"/>
    <w:link w:val="Heading5Char"/>
    <w:uiPriority w:val="9"/>
    <w:semiHidden/>
    <w:unhideWhenUsed/>
    <w:qFormat/>
    <w:rsid w:val="00A421FB"/>
    <w:pPr>
      <w:keepNext/>
      <w:keepLines/>
      <w:spacing w:before="80" w:after="40"/>
      <w:outlineLvl w:val="4"/>
    </w:pPr>
    <w:rPr>
      <w:rFonts w:eastAsiaTheme="majorEastAsia" w:cstheme="majorBidi"/>
      <w:color w:val="2F5496" w:themeColor="accent1" w:themeShade="BF"/>
      <w:kern w:val="2"/>
      <w:sz w:val="28"/>
      <w14:ligatures w14:val="standardContextual"/>
    </w:rPr>
  </w:style>
  <w:style w:type="paragraph" w:styleId="Heading6">
    <w:name w:val="heading 6"/>
    <w:basedOn w:val="Normal"/>
    <w:next w:val="Normal"/>
    <w:link w:val="Heading6Char"/>
    <w:uiPriority w:val="9"/>
    <w:semiHidden/>
    <w:unhideWhenUsed/>
    <w:qFormat/>
    <w:rsid w:val="00A421FB"/>
    <w:pPr>
      <w:keepNext/>
      <w:keepLines/>
      <w:spacing w:before="40" w:after="0"/>
      <w:outlineLvl w:val="5"/>
    </w:pPr>
    <w:rPr>
      <w:rFonts w:eastAsiaTheme="majorEastAsia" w:cstheme="majorBidi"/>
      <w:i/>
      <w:iCs/>
      <w:color w:val="595959" w:themeColor="text1" w:themeTint="A6"/>
      <w:kern w:val="2"/>
      <w:sz w:val="28"/>
      <w14:ligatures w14:val="standardContextual"/>
    </w:rPr>
  </w:style>
  <w:style w:type="paragraph" w:styleId="Heading7">
    <w:name w:val="heading 7"/>
    <w:basedOn w:val="Normal"/>
    <w:next w:val="Normal"/>
    <w:link w:val="Heading7Char"/>
    <w:uiPriority w:val="9"/>
    <w:semiHidden/>
    <w:unhideWhenUsed/>
    <w:qFormat/>
    <w:rsid w:val="00A421FB"/>
    <w:pPr>
      <w:keepNext/>
      <w:keepLines/>
      <w:spacing w:before="40" w:after="0"/>
      <w:outlineLvl w:val="6"/>
    </w:pPr>
    <w:rPr>
      <w:rFonts w:eastAsiaTheme="majorEastAsia" w:cstheme="majorBidi"/>
      <w:color w:val="595959" w:themeColor="text1" w:themeTint="A6"/>
      <w:kern w:val="2"/>
      <w:sz w:val="28"/>
      <w14:ligatures w14:val="standardContextual"/>
    </w:rPr>
  </w:style>
  <w:style w:type="paragraph" w:styleId="Heading8">
    <w:name w:val="heading 8"/>
    <w:basedOn w:val="Normal"/>
    <w:next w:val="Normal"/>
    <w:link w:val="Heading8Char"/>
    <w:uiPriority w:val="9"/>
    <w:semiHidden/>
    <w:unhideWhenUsed/>
    <w:qFormat/>
    <w:rsid w:val="00A421FB"/>
    <w:pPr>
      <w:keepNext/>
      <w:keepLines/>
      <w:spacing w:after="0"/>
      <w:outlineLvl w:val="7"/>
    </w:pPr>
    <w:rPr>
      <w:rFonts w:eastAsiaTheme="majorEastAsia" w:cstheme="majorBidi"/>
      <w:i/>
      <w:iCs/>
      <w:color w:val="272727" w:themeColor="text1" w:themeTint="D8"/>
      <w:kern w:val="2"/>
      <w:sz w:val="28"/>
      <w14:ligatures w14:val="standardContextual"/>
    </w:rPr>
  </w:style>
  <w:style w:type="paragraph" w:styleId="Heading9">
    <w:name w:val="heading 9"/>
    <w:basedOn w:val="Normal"/>
    <w:next w:val="Normal"/>
    <w:link w:val="Heading9Char"/>
    <w:uiPriority w:val="9"/>
    <w:semiHidden/>
    <w:unhideWhenUsed/>
    <w:qFormat/>
    <w:rsid w:val="00A421FB"/>
    <w:pPr>
      <w:keepNext/>
      <w:keepLines/>
      <w:spacing w:after="0"/>
      <w:outlineLvl w:val="8"/>
    </w:pPr>
    <w:rPr>
      <w:rFonts w:eastAsiaTheme="majorEastAsia" w:cstheme="majorBidi"/>
      <w:color w:val="272727" w:themeColor="text1" w:themeTint="D8"/>
      <w:kern w:val="2"/>
      <w:sz w:val="28"/>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_FS,Câu dẫn,HPL01,Bài 1,List Paragraph1"/>
    <w:basedOn w:val="Normal"/>
    <w:link w:val="ListParagraphChar"/>
    <w:uiPriority w:val="34"/>
    <w:qFormat/>
    <w:rsid w:val="00654D3A"/>
    <w:pPr>
      <w:ind w:left="720"/>
      <w:contextualSpacing/>
    </w:pPr>
    <w:rPr>
      <w:lang w:val="vi-VN"/>
    </w:rPr>
  </w:style>
  <w:style w:type="character" w:customStyle="1" w:styleId="ListParagraphChar">
    <w:name w:val="List Paragraph Char"/>
    <w:aliases w:val="List Paragraph_FS Char,Câu dẫn Char,HPL01 Char,Bài 1 Char,List Paragraph1 Char"/>
    <w:link w:val="ListParagraph"/>
    <w:uiPriority w:val="34"/>
    <w:qFormat/>
    <w:locked/>
    <w:rsid w:val="00654D3A"/>
    <w:rPr>
      <w:rFonts w:asciiTheme="minorHAnsi" w:hAnsiTheme="minorHAnsi"/>
      <w:kern w:val="0"/>
      <w:sz w:val="22"/>
      <w:lang w:val="vi-VN"/>
      <w14:ligatures w14:val="none"/>
    </w:rPr>
  </w:style>
  <w:style w:type="character" w:customStyle="1" w:styleId="Bodytext19">
    <w:name w:val="Body text (19)_"/>
    <w:basedOn w:val="DefaultParagraphFont"/>
    <w:link w:val="Bodytext191"/>
    <w:rsid w:val="00654D3A"/>
    <w:rPr>
      <w:rFonts w:eastAsia="Times New Roman" w:cs="Times New Roman"/>
      <w:shd w:val="clear" w:color="auto" w:fill="FFFFFF"/>
    </w:rPr>
  </w:style>
  <w:style w:type="paragraph" w:customStyle="1" w:styleId="Bodytext191">
    <w:name w:val="Body text (19)1"/>
    <w:basedOn w:val="Normal"/>
    <w:link w:val="Bodytext19"/>
    <w:rsid w:val="00654D3A"/>
    <w:pPr>
      <w:widowControl w:val="0"/>
      <w:shd w:val="clear" w:color="auto" w:fill="FFFFFF"/>
      <w:spacing w:before="120" w:after="0" w:line="319" w:lineRule="exact"/>
      <w:ind w:hanging="1540"/>
    </w:pPr>
    <w:rPr>
      <w:rFonts w:ascii="Times New Roman" w:eastAsia="Times New Roman" w:hAnsi="Times New Roman" w:cs="Times New Roman"/>
      <w:kern w:val="2"/>
      <w:sz w:val="24"/>
      <w14:ligatures w14:val="standardContextual"/>
    </w:rPr>
  </w:style>
  <w:style w:type="paragraph" w:styleId="NoSpacing">
    <w:name w:val="No Spacing"/>
    <w:link w:val="NoSpacingChar"/>
    <w:uiPriority w:val="1"/>
    <w:qFormat/>
    <w:rsid w:val="00654D3A"/>
    <w:pPr>
      <w:spacing w:after="0" w:line="240" w:lineRule="auto"/>
    </w:pPr>
    <w:rPr>
      <w:rFonts w:asciiTheme="minorHAnsi" w:hAnsiTheme="minorHAnsi"/>
      <w:sz w:val="22"/>
    </w:rPr>
  </w:style>
  <w:style w:type="table" w:styleId="TableGrid">
    <w:name w:val="Table Grid"/>
    <w:aliases w:val="trongbang,tham khao,Table"/>
    <w:basedOn w:val="TableNormal"/>
    <w:uiPriority w:val="59"/>
    <w:qFormat/>
    <w:rsid w:val="00654D3A"/>
    <w:pPr>
      <w:spacing w:after="0" w:line="240" w:lineRule="auto"/>
    </w:pPr>
    <w:rPr>
      <w:rFonts w:asciiTheme="minorHAnsi" w:hAnsiTheme="minorHAnsi"/>
      <w:kern w:val="0"/>
      <w:sz w:val="22"/>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link w:val="NoSpacing"/>
    <w:uiPriority w:val="1"/>
    <w:qFormat/>
    <w:rsid w:val="00654D3A"/>
    <w:rPr>
      <w:rFonts w:asciiTheme="minorHAnsi" w:hAnsiTheme="minorHAnsi"/>
      <w:sz w:val="22"/>
    </w:rPr>
  </w:style>
  <w:style w:type="paragraph" w:styleId="BalloonText">
    <w:name w:val="Balloon Text"/>
    <w:basedOn w:val="Normal"/>
    <w:link w:val="BalloonTextChar"/>
    <w:uiPriority w:val="99"/>
    <w:semiHidden/>
    <w:unhideWhenUsed/>
    <w:rsid w:val="00A421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1FB"/>
    <w:rPr>
      <w:rFonts w:ascii="Tahoma" w:hAnsi="Tahoma" w:cs="Tahoma"/>
      <w:kern w:val="0"/>
      <w:sz w:val="16"/>
      <w:szCs w:val="16"/>
      <w14:ligatures w14:val="none"/>
    </w:rPr>
  </w:style>
  <w:style w:type="paragraph" w:styleId="BodyText">
    <w:name w:val="Body Text"/>
    <w:basedOn w:val="Normal"/>
    <w:link w:val="BodyTextChar"/>
    <w:uiPriority w:val="99"/>
    <w:unhideWhenUsed/>
    <w:qFormat/>
    <w:rsid w:val="00A421FB"/>
    <w:pPr>
      <w:spacing w:after="120"/>
    </w:pPr>
  </w:style>
  <w:style w:type="character" w:customStyle="1" w:styleId="BodyTextChar">
    <w:name w:val="Body Text Char"/>
    <w:basedOn w:val="DefaultParagraphFont"/>
    <w:link w:val="BodyText"/>
    <w:uiPriority w:val="99"/>
    <w:rsid w:val="00A421FB"/>
    <w:rPr>
      <w:rFonts w:asciiTheme="minorHAnsi" w:hAnsiTheme="minorHAnsi"/>
      <w:kern w:val="0"/>
      <w:sz w:val="22"/>
      <w14:ligatures w14:val="none"/>
    </w:rPr>
  </w:style>
  <w:style w:type="character" w:customStyle="1" w:styleId="Heading1Char">
    <w:name w:val="Heading 1 Char"/>
    <w:basedOn w:val="DefaultParagraphFont"/>
    <w:link w:val="Heading1"/>
    <w:uiPriority w:val="9"/>
    <w:rsid w:val="00A421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A421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421FB"/>
    <w:rPr>
      <w:rFonts w:asciiTheme="minorHAnsi" w:eastAsiaTheme="majorEastAsia" w:hAnsiTheme="minorHAnsi"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421FB"/>
    <w:rPr>
      <w:rFonts w:asciiTheme="minorHAnsi" w:eastAsiaTheme="majorEastAsia" w:hAnsiTheme="minorHAnsi" w:cstheme="majorBidi"/>
      <w:i/>
      <w:iCs/>
      <w:color w:val="2F5496" w:themeColor="accent1" w:themeShade="BF"/>
      <w:sz w:val="28"/>
    </w:rPr>
  </w:style>
  <w:style w:type="character" w:customStyle="1" w:styleId="Heading5Char">
    <w:name w:val="Heading 5 Char"/>
    <w:basedOn w:val="DefaultParagraphFont"/>
    <w:link w:val="Heading5"/>
    <w:uiPriority w:val="9"/>
    <w:semiHidden/>
    <w:rsid w:val="00A421FB"/>
    <w:rPr>
      <w:rFonts w:asciiTheme="minorHAnsi" w:eastAsiaTheme="majorEastAsia" w:hAnsiTheme="minorHAnsi" w:cstheme="majorBidi"/>
      <w:color w:val="2F5496" w:themeColor="accent1" w:themeShade="BF"/>
      <w:sz w:val="28"/>
    </w:rPr>
  </w:style>
  <w:style w:type="character" w:customStyle="1" w:styleId="Heading6Char">
    <w:name w:val="Heading 6 Char"/>
    <w:basedOn w:val="DefaultParagraphFont"/>
    <w:link w:val="Heading6"/>
    <w:uiPriority w:val="9"/>
    <w:semiHidden/>
    <w:rsid w:val="00A421FB"/>
    <w:rPr>
      <w:rFonts w:asciiTheme="minorHAnsi" w:eastAsiaTheme="majorEastAsia" w:hAnsiTheme="minorHAnsi" w:cstheme="majorBidi"/>
      <w:i/>
      <w:iCs/>
      <w:color w:val="595959" w:themeColor="text1" w:themeTint="A6"/>
      <w:sz w:val="28"/>
    </w:rPr>
  </w:style>
  <w:style w:type="character" w:customStyle="1" w:styleId="Heading7Char">
    <w:name w:val="Heading 7 Char"/>
    <w:basedOn w:val="DefaultParagraphFont"/>
    <w:link w:val="Heading7"/>
    <w:uiPriority w:val="9"/>
    <w:semiHidden/>
    <w:rsid w:val="00A421FB"/>
    <w:rPr>
      <w:rFonts w:asciiTheme="minorHAnsi" w:eastAsiaTheme="majorEastAsia" w:hAnsiTheme="minorHAnsi" w:cstheme="majorBidi"/>
      <w:color w:val="595959" w:themeColor="text1" w:themeTint="A6"/>
      <w:sz w:val="28"/>
    </w:rPr>
  </w:style>
  <w:style w:type="character" w:customStyle="1" w:styleId="Heading8Char">
    <w:name w:val="Heading 8 Char"/>
    <w:basedOn w:val="DefaultParagraphFont"/>
    <w:link w:val="Heading8"/>
    <w:uiPriority w:val="9"/>
    <w:semiHidden/>
    <w:rsid w:val="00A421FB"/>
    <w:rPr>
      <w:rFonts w:asciiTheme="minorHAnsi" w:eastAsiaTheme="majorEastAsia" w:hAnsiTheme="minorHAnsi" w:cstheme="majorBidi"/>
      <w:i/>
      <w:iCs/>
      <w:color w:val="272727" w:themeColor="text1" w:themeTint="D8"/>
      <w:sz w:val="28"/>
    </w:rPr>
  </w:style>
  <w:style w:type="character" w:customStyle="1" w:styleId="Heading9Char">
    <w:name w:val="Heading 9 Char"/>
    <w:basedOn w:val="DefaultParagraphFont"/>
    <w:link w:val="Heading9"/>
    <w:uiPriority w:val="9"/>
    <w:semiHidden/>
    <w:rsid w:val="00A421FB"/>
    <w:rPr>
      <w:rFonts w:asciiTheme="minorHAnsi" w:eastAsiaTheme="majorEastAsia" w:hAnsiTheme="minorHAnsi" w:cstheme="majorBidi"/>
      <w:color w:val="272727" w:themeColor="text1" w:themeTint="D8"/>
      <w:sz w:val="28"/>
    </w:rPr>
  </w:style>
  <w:style w:type="paragraph" w:styleId="Title">
    <w:name w:val="Title"/>
    <w:basedOn w:val="Normal"/>
    <w:next w:val="Normal"/>
    <w:link w:val="TitleChar"/>
    <w:uiPriority w:val="10"/>
    <w:qFormat/>
    <w:rsid w:val="00A421FB"/>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421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421FB"/>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421FB"/>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A421FB"/>
    <w:pPr>
      <w:spacing w:before="160"/>
      <w:jc w:val="center"/>
    </w:pPr>
    <w:rPr>
      <w:rFonts w:ascii="Times New Roman" w:hAnsi="Times New Roman"/>
      <w:i/>
      <w:iCs/>
      <w:color w:val="404040" w:themeColor="text1" w:themeTint="BF"/>
      <w:kern w:val="2"/>
      <w:sz w:val="28"/>
      <w14:ligatures w14:val="standardContextual"/>
    </w:rPr>
  </w:style>
  <w:style w:type="character" w:customStyle="1" w:styleId="QuoteChar">
    <w:name w:val="Quote Char"/>
    <w:basedOn w:val="DefaultParagraphFont"/>
    <w:link w:val="Quote"/>
    <w:uiPriority w:val="29"/>
    <w:rsid w:val="00A421FB"/>
    <w:rPr>
      <w:i/>
      <w:iCs/>
      <w:color w:val="404040" w:themeColor="text1" w:themeTint="BF"/>
      <w:sz w:val="28"/>
    </w:rPr>
  </w:style>
  <w:style w:type="character" w:styleId="IntenseEmphasis">
    <w:name w:val="Intense Emphasis"/>
    <w:basedOn w:val="DefaultParagraphFont"/>
    <w:uiPriority w:val="21"/>
    <w:qFormat/>
    <w:rsid w:val="00A421FB"/>
    <w:rPr>
      <w:i/>
      <w:iCs/>
      <w:color w:val="2F5496" w:themeColor="accent1" w:themeShade="BF"/>
    </w:rPr>
  </w:style>
  <w:style w:type="paragraph" w:styleId="IntenseQuote">
    <w:name w:val="Intense Quote"/>
    <w:basedOn w:val="Normal"/>
    <w:next w:val="Normal"/>
    <w:link w:val="IntenseQuoteChar"/>
    <w:uiPriority w:val="30"/>
    <w:qFormat/>
    <w:rsid w:val="00A421FB"/>
    <w:pPr>
      <w:pBdr>
        <w:top w:val="single" w:sz="4" w:space="10" w:color="2F5496" w:themeColor="accent1" w:themeShade="BF"/>
        <w:bottom w:val="single" w:sz="4" w:space="10" w:color="2F5496" w:themeColor="accent1" w:themeShade="BF"/>
      </w:pBdr>
      <w:spacing w:before="360" w:after="360"/>
      <w:ind w:left="864" w:right="864"/>
      <w:jc w:val="center"/>
    </w:pPr>
    <w:rPr>
      <w:rFonts w:ascii="Times New Roman" w:hAnsi="Times New Roman"/>
      <w:i/>
      <w:iCs/>
      <w:color w:val="2F5496" w:themeColor="accent1" w:themeShade="BF"/>
      <w:kern w:val="2"/>
      <w:sz w:val="28"/>
      <w14:ligatures w14:val="standardContextual"/>
    </w:rPr>
  </w:style>
  <w:style w:type="character" w:customStyle="1" w:styleId="IntenseQuoteChar">
    <w:name w:val="Intense Quote Char"/>
    <w:basedOn w:val="DefaultParagraphFont"/>
    <w:link w:val="IntenseQuote"/>
    <w:uiPriority w:val="30"/>
    <w:rsid w:val="00A421FB"/>
    <w:rPr>
      <w:i/>
      <w:iCs/>
      <w:color w:val="2F5496" w:themeColor="accent1" w:themeShade="BF"/>
      <w:sz w:val="28"/>
    </w:rPr>
  </w:style>
  <w:style w:type="character" w:styleId="IntenseReference">
    <w:name w:val="Intense Reference"/>
    <w:basedOn w:val="DefaultParagraphFont"/>
    <w:uiPriority w:val="32"/>
    <w:qFormat/>
    <w:rsid w:val="00A421FB"/>
    <w:rPr>
      <w:b/>
      <w:bCs/>
      <w:smallCaps/>
      <w:color w:val="2F5496" w:themeColor="accent1" w:themeShade="BF"/>
      <w:spacing w:val="5"/>
    </w:rPr>
  </w:style>
  <w:style w:type="character" w:customStyle="1" w:styleId="mtext">
    <w:name w:val="mtext"/>
    <w:basedOn w:val="DefaultParagraphFont"/>
    <w:rsid w:val="00A421FB"/>
  </w:style>
  <w:style w:type="paragraph" w:styleId="NormalWeb">
    <w:name w:val="Normal (Web)"/>
    <w:basedOn w:val="Normal"/>
    <w:uiPriority w:val="99"/>
    <w:semiHidden/>
    <w:unhideWhenUsed/>
    <w:rsid w:val="00A421F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21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1F7B"/>
    <w:rPr>
      <w:rFonts w:asciiTheme="minorHAnsi" w:hAnsiTheme="minorHAnsi"/>
      <w:kern w:val="0"/>
      <w:sz w:val="22"/>
      <w14:ligatures w14:val="none"/>
    </w:rPr>
  </w:style>
  <w:style w:type="paragraph" w:styleId="Footer">
    <w:name w:val="footer"/>
    <w:basedOn w:val="Normal"/>
    <w:link w:val="FooterChar"/>
    <w:uiPriority w:val="99"/>
    <w:unhideWhenUsed/>
    <w:rsid w:val="00B21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1F7B"/>
    <w:rPr>
      <w:rFonts w:asciiTheme="minorHAnsi" w:hAnsiTheme="minorHAnsi"/>
      <w:kern w:val="0"/>
      <w:sz w:val="2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49.wmf" Type="http://schemas.openxmlformats.org/officeDocument/2006/relationships/image"/><Relationship Id="rId101" Target="embeddings/oleObject44.bin" Type="http://schemas.openxmlformats.org/officeDocument/2006/relationships/oleObject"/><Relationship Id="rId102" Target="media/image50.wmf" Type="http://schemas.openxmlformats.org/officeDocument/2006/relationships/image"/><Relationship Id="rId103" Target="embeddings/oleObject45.bin" Type="http://schemas.openxmlformats.org/officeDocument/2006/relationships/oleObject"/><Relationship Id="rId104" Target="media/image51.wmf" Type="http://schemas.openxmlformats.org/officeDocument/2006/relationships/image"/><Relationship Id="rId105" Target="embeddings/oleObject46.bin" Type="http://schemas.openxmlformats.org/officeDocument/2006/relationships/oleObject"/><Relationship Id="rId106" Target="media/image52.wmf" Type="http://schemas.openxmlformats.org/officeDocument/2006/relationships/image"/><Relationship Id="rId107" Target="embeddings/oleObject47.bin" Type="http://schemas.openxmlformats.org/officeDocument/2006/relationships/oleObject"/><Relationship Id="rId108" Target="media/image53.wmf" Type="http://schemas.openxmlformats.org/officeDocument/2006/relationships/image"/><Relationship Id="rId109" Target="embeddings/oleObject48.bin" Type="http://schemas.openxmlformats.org/officeDocument/2006/relationships/oleObject"/><Relationship Id="rId11" Target="embeddings/oleObject1.bin" Type="http://schemas.openxmlformats.org/officeDocument/2006/relationships/oleObject"/><Relationship Id="rId110" Target="media/image54.wmf" Type="http://schemas.openxmlformats.org/officeDocument/2006/relationships/image"/><Relationship Id="rId111" Target="embeddings/oleObject49.bin" Type="http://schemas.openxmlformats.org/officeDocument/2006/relationships/oleObject"/><Relationship Id="rId112" Target="media/image55.wmf" Type="http://schemas.openxmlformats.org/officeDocument/2006/relationships/image"/><Relationship Id="rId113" Target="embeddings/oleObject50.bin" Type="http://schemas.openxmlformats.org/officeDocument/2006/relationships/oleObject"/><Relationship Id="rId114" Target="media/image56.wmf" Type="http://schemas.openxmlformats.org/officeDocument/2006/relationships/image"/><Relationship Id="rId115" Target="embeddings/oleObject51.bin" Type="http://schemas.openxmlformats.org/officeDocument/2006/relationships/oleObject"/><Relationship Id="rId116" Target="media/image57.wmf" Type="http://schemas.openxmlformats.org/officeDocument/2006/relationships/image"/><Relationship Id="rId117" Target="embeddings/oleObject52.bin" Type="http://schemas.openxmlformats.org/officeDocument/2006/relationships/oleObject"/><Relationship Id="rId118" Target="media/image58.png" Type="http://schemas.openxmlformats.org/officeDocument/2006/relationships/image"/><Relationship Id="rId119" Target="media/image59.wmf" Type="http://schemas.openxmlformats.org/officeDocument/2006/relationships/image"/><Relationship Id="rId12" Target="media/image4.wmf" Type="http://schemas.openxmlformats.org/officeDocument/2006/relationships/image"/><Relationship Id="rId120" Target="embeddings/oleObject53.bin" Type="http://schemas.openxmlformats.org/officeDocument/2006/relationships/oleObject"/><Relationship Id="rId121" Target="media/image60.wmf" Type="http://schemas.openxmlformats.org/officeDocument/2006/relationships/image"/><Relationship Id="rId122" Target="embeddings/oleObject54.bin" Type="http://schemas.openxmlformats.org/officeDocument/2006/relationships/oleObject"/><Relationship Id="rId123" Target="media/image61.wmf" Type="http://schemas.openxmlformats.org/officeDocument/2006/relationships/image"/><Relationship Id="rId124" Target="embeddings/oleObject55.bin" Type="http://schemas.openxmlformats.org/officeDocument/2006/relationships/oleObject"/><Relationship Id="rId125" Target="media/image62.wmf" Type="http://schemas.openxmlformats.org/officeDocument/2006/relationships/image"/><Relationship Id="rId126" Target="embeddings/oleObject56.bin" Type="http://schemas.openxmlformats.org/officeDocument/2006/relationships/oleObject"/><Relationship Id="rId127" Target="media/image63.wmf" Type="http://schemas.openxmlformats.org/officeDocument/2006/relationships/image"/><Relationship Id="rId128" Target="embeddings/oleObject57.bin" Type="http://schemas.openxmlformats.org/officeDocument/2006/relationships/oleObject"/><Relationship Id="rId129" Target="media/image64.wmf" Type="http://schemas.openxmlformats.org/officeDocument/2006/relationships/image"/><Relationship Id="rId13" Target="embeddings/oleObject2.bin" Type="http://schemas.openxmlformats.org/officeDocument/2006/relationships/oleObject"/><Relationship Id="rId130" Target="embeddings/oleObject58.bin" Type="http://schemas.openxmlformats.org/officeDocument/2006/relationships/oleObject"/><Relationship Id="rId131" Target="media/image65.wmf" Type="http://schemas.openxmlformats.org/officeDocument/2006/relationships/image"/><Relationship Id="rId132" Target="embeddings/oleObject59.bin" Type="http://schemas.openxmlformats.org/officeDocument/2006/relationships/oleObject"/><Relationship Id="rId133" Target="media/image66.wmf" Type="http://schemas.openxmlformats.org/officeDocument/2006/relationships/image"/><Relationship Id="rId134" Target="embeddings/oleObject60.bin" Type="http://schemas.openxmlformats.org/officeDocument/2006/relationships/oleObject"/><Relationship Id="rId135" Target="media/image67.wmf" Type="http://schemas.openxmlformats.org/officeDocument/2006/relationships/image"/><Relationship Id="rId136" Target="embeddings/oleObject61.bin" Type="http://schemas.openxmlformats.org/officeDocument/2006/relationships/oleObject"/><Relationship Id="rId137" Target="media/image68.wmf" Type="http://schemas.openxmlformats.org/officeDocument/2006/relationships/image"/><Relationship Id="rId138" Target="embeddings/oleObject62.bin" Type="http://schemas.openxmlformats.org/officeDocument/2006/relationships/oleObject"/><Relationship Id="rId139" Target="media/image69.wmf" Type="http://schemas.openxmlformats.org/officeDocument/2006/relationships/image"/><Relationship Id="rId14" Target="media/image5.wmf" Type="http://schemas.openxmlformats.org/officeDocument/2006/relationships/image"/><Relationship Id="rId140" Target="embeddings/oleObject63.bin" Type="http://schemas.openxmlformats.org/officeDocument/2006/relationships/oleObject"/><Relationship Id="rId141" Target="media/image70.wmf" Type="http://schemas.openxmlformats.org/officeDocument/2006/relationships/image"/><Relationship Id="rId142" Target="embeddings/oleObject64.bin" Type="http://schemas.openxmlformats.org/officeDocument/2006/relationships/oleObject"/><Relationship Id="rId143" Target="media/image71.wmf" Type="http://schemas.openxmlformats.org/officeDocument/2006/relationships/image"/><Relationship Id="rId144" Target="embeddings/oleObject65.bin" Type="http://schemas.openxmlformats.org/officeDocument/2006/relationships/oleObject"/><Relationship Id="rId145" Target="media/image72.wmf" Type="http://schemas.openxmlformats.org/officeDocument/2006/relationships/image"/><Relationship Id="rId146" Target="embeddings/oleObject66.bin" Type="http://schemas.openxmlformats.org/officeDocument/2006/relationships/oleObject"/><Relationship Id="rId147" Target="media/image73.wmf" Type="http://schemas.openxmlformats.org/officeDocument/2006/relationships/image"/><Relationship Id="rId148" Target="embeddings/oleObject67.bin" Type="http://schemas.openxmlformats.org/officeDocument/2006/relationships/oleObject"/><Relationship Id="rId149" Target="media/image74.wmf" Type="http://schemas.openxmlformats.org/officeDocument/2006/relationships/image"/><Relationship Id="rId15" Target="embeddings/oleObject3.bin" Type="http://schemas.openxmlformats.org/officeDocument/2006/relationships/oleObject"/><Relationship Id="rId150" Target="embeddings/oleObject68.bin" Type="http://schemas.openxmlformats.org/officeDocument/2006/relationships/oleObject"/><Relationship Id="rId151" Target="media/image75.wmf" Type="http://schemas.openxmlformats.org/officeDocument/2006/relationships/image"/><Relationship Id="rId152" Target="embeddings/oleObject69.bin" Type="http://schemas.openxmlformats.org/officeDocument/2006/relationships/oleObject"/><Relationship Id="rId153" Target="media/image76.wmf" Type="http://schemas.openxmlformats.org/officeDocument/2006/relationships/image"/><Relationship Id="rId154" Target="embeddings/oleObject70.bin" Type="http://schemas.openxmlformats.org/officeDocument/2006/relationships/oleObject"/><Relationship Id="rId155" Target="media/image77.wmf" Type="http://schemas.openxmlformats.org/officeDocument/2006/relationships/image"/><Relationship Id="rId156" Target="embeddings/oleObject71.bin" Type="http://schemas.openxmlformats.org/officeDocument/2006/relationships/oleObject"/><Relationship Id="rId157" Target="media/image78.wmf" Type="http://schemas.openxmlformats.org/officeDocument/2006/relationships/image"/><Relationship Id="rId158" Target="embeddings/oleObject72.bin" Type="http://schemas.openxmlformats.org/officeDocument/2006/relationships/oleObject"/><Relationship Id="rId159" Target="media/image79.png" Type="http://schemas.openxmlformats.org/officeDocument/2006/relationships/image"/><Relationship Id="rId16" Target="media/image6.wmf" Type="http://schemas.openxmlformats.org/officeDocument/2006/relationships/image"/><Relationship Id="rId160" Target="media/image80.png" Type="http://schemas.openxmlformats.org/officeDocument/2006/relationships/image"/><Relationship Id="rId161" Target="media/image81.wmf" Type="http://schemas.openxmlformats.org/officeDocument/2006/relationships/image"/><Relationship Id="rId162" Target="embeddings/oleObject73.bin" Type="http://schemas.openxmlformats.org/officeDocument/2006/relationships/oleObject"/><Relationship Id="rId163" Target="media/image82.wmf" Type="http://schemas.openxmlformats.org/officeDocument/2006/relationships/image"/><Relationship Id="rId164" Target="embeddings/oleObject74.bin" Type="http://schemas.openxmlformats.org/officeDocument/2006/relationships/oleObject"/><Relationship Id="rId165" Target="media/image83.wmf" Type="http://schemas.openxmlformats.org/officeDocument/2006/relationships/image"/><Relationship Id="rId166" Target="embeddings/oleObject75.bin" Type="http://schemas.openxmlformats.org/officeDocument/2006/relationships/oleObject"/><Relationship Id="rId167" Target="media/image84.wmf" Type="http://schemas.openxmlformats.org/officeDocument/2006/relationships/image"/><Relationship Id="rId168" Target="embeddings/oleObject76.bin" Type="http://schemas.openxmlformats.org/officeDocument/2006/relationships/oleObject"/><Relationship Id="rId169" Target="media/image85.wmf" Type="http://schemas.openxmlformats.org/officeDocument/2006/relationships/image"/><Relationship Id="rId17" Target="embeddings/oleObject4.bin" Type="http://schemas.openxmlformats.org/officeDocument/2006/relationships/oleObject"/><Relationship Id="rId170" Target="embeddings/oleObject77.bin" Type="http://schemas.openxmlformats.org/officeDocument/2006/relationships/oleObject"/><Relationship Id="rId171" Target="media/image86.wmf" Type="http://schemas.openxmlformats.org/officeDocument/2006/relationships/image"/><Relationship Id="rId172" Target="embeddings/oleObject78.bin" Type="http://schemas.openxmlformats.org/officeDocument/2006/relationships/oleObject"/><Relationship Id="rId173" Target="media/image87.png" Type="http://schemas.openxmlformats.org/officeDocument/2006/relationships/image"/><Relationship Id="rId174" Target="media/image88.wmf" Type="http://schemas.openxmlformats.org/officeDocument/2006/relationships/image"/><Relationship Id="rId175" Target="embeddings/oleObject79.bin" Type="http://schemas.openxmlformats.org/officeDocument/2006/relationships/oleObject"/><Relationship Id="rId176" Target="media/image89.wmf" Type="http://schemas.openxmlformats.org/officeDocument/2006/relationships/image"/><Relationship Id="rId177" Target="embeddings/oleObject80.bin" Type="http://schemas.openxmlformats.org/officeDocument/2006/relationships/oleObject"/><Relationship Id="rId178" Target="media/image90.wmf" Type="http://schemas.openxmlformats.org/officeDocument/2006/relationships/image"/><Relationship Id="rId179" Target="embeddings/oleObject81.bin" Type="http://schemas.openxmlformats.org/officeDocument/2006/relationships/oleObject"/><Relationship Id="rId18" Target="media/image7.png" Type="http://schemas.openxmlformats.org/officeDocument/2006/relationships/image"/><Relationship Id="rId180" Target="media/image91.wmf" Type="http://schemas.openxmlformats.org/officeDocument/2006/relationships/image"/><Relationship Id="rId181" Target="embeddings/oleObject82.bin" Type="http://schemas.openxmlformats.org/officeDocument/2006/relationships/oleObject"/><Relationship Id="rId182" Target="media/image92.wmf" Type="http://schemas.openxmlformats.org/officeDocument/2006/relationships/image"/><Relationship Id="rId183" Target="embeddings/oleObject83.bin" Type="http://schemas.openxmlformats.org/officeDocument/2006/relationships/oleObject"/><Relationship Id="rId184" Target="media/image93.wmf" Type="http://schemas.openxmlformats.org/officeDocument/2006/relationships/image"/><Relationship Id="rId185" Target="embeddings/oleObject84.bin" Type="http://schemas.openxmlformats.org/officeDocument/2006/relationships/oleObject"/><Relationship Id="rId186" Target="media/image94.wmf" Type="http://schemas.openxmlformats.org/officeDocument/2006/relationships/image"/><Relationship Id="rId187" Target="embeddings/oleObject85.bin" Type="http://schemas.openxmlformats.org/officeDocument/2006/relationships/oleObject"/><Relationship Id="rId188" Target="media/image95.wmf" Type="http://schemas.openxmlformats.org/officeDocument/2006/relationships/image"/><Relationship Id="rId189" Target="embeddings/oleObject86.bin" Type="http://schemas.openxmlformats.org/officeDocument/2006/relationships/oleObject"/><Relationship Id="rId19" Target="media/image8.wmf" Type="http://schemas.openxmlformats.org/officeDocument/2006/relationships/image"/><Relationship Id="rId190" Target="media/image96.wmf" Type="http://schemas.openxmlformats.org/officeDocument/2006/relationships/image"/><Relationship Id="rId191" Target="embeddings/oleObject87.bin" Type="http://schemas.openxmlformats.org/officeDocument/2006/relationships/oleObject"/><Relationship Id="rId192" Target="media/image97.wmf" Type="http://schemas.openxmlformats.org/officeDocument/2006/relationships/image"/><Relationship Id="rId193" Target="embeddings/oleObject88.bin" Type="http://schemas.openxmlformats.org/officeDocument/2006/relationships/oleObject"/><Relationship Id="rId194" Target="media/image98.wmf" Type="http://schemas.openxmlformats.org/officeDocument/2006/relationships/image"/><Relationship Id="rId195" Target="embeddings/oleObject89.bin" Type="http://schemas.openxmlformats.org/officeDocument/2006/relationships/oleObject"/><Relationship Id="rId196" Target="media/image99.wmf" Type="http://schemas.openxmlformats.org/officeDocument/2006/relationships/image"/><Relationship Id="rId197" Target="embeddings/oleObject90.bin" Type="http://schemas.openxmlformats.org/officeDocument/2006/relationships/oleObject"/><Relationship Id="rId198" Target="media/image100.png" Type="http://schemas.openxmlformats.org/officeDocument/2006/relationships/image"/><Relationship Id="rId199" Target="media/image101.wmf" Type="http://schemas.openxmlformats.org/officeDocument/2006/relationships/image"/><Relationship Id="rId2" Target="styles.xml" Type="http://schemas.openxmlformats.org/officeDocument/2006/relationships/styles"/><Relationship Id="rId20" Target="embeddings/oleObject5.bin" Type="http://schemas.openxmlformats.org/officeDocument/2006/relationships/oleObject"/><Relationship Id="rId200" Target="embeddings/oleObject91.bin" Type="http://schemas.openxmlformats.org/officeDocument/2006/relationships/oleObject"/><Relationship Id="rId201" Target="media/image102.wmf" Type="http://schemas.openxmlformats.org/officeDocument/2006/relationships/image"/><Relationship Id="rId202" Target="embeddings/oleObject92.bin" Type="http://schemas.openxmlformats.org/officeDocument/2006/relationships/oleObject"/><Relationship Id="rId203" Target="media/image103.wmf" Type="http://schemas.openxmlformats.org/officeDocument/2006/relationships/image"/><Relationship Id="rId204" Target="embeddings/oleObject93.bin" Type="http://schemas.openxmlformats.org/officeDocument/2006/relationships/oleObject"/><Relationship Id="rId205" Target="media/image104.wmf" Type="http://schemas.openxmlformats.org/officeDocument/2006/relationships/image"/><Relationship Id="rId206" Target="embeddings/oleObject94.bin" Type="http://schemas.openxmlformats.org/officeDocument/2006/relationships/oleObject"/><Relationship Id="rId207" Target="media/image105.wmf" Type="http://schemas.openxmlformats.org/officeDocument/2006/relationships/image"/><Relationship Id="rId208" Target="embeddings/oleObject95.bin" Type="http://schemas.openxmlformats.org/officeDocument/2006/relationships/oleObject"/><Relationship Id="rId209" Target="media/image106.wmf" Type="http://schemas.openxmlformats.org/officeDocument/2006/relationships/image"/><Relationship Id="rId21" Target="media/image9.wmf" Type="http://schemas.openxmlformats.org/officeDocument/2006/relationships/image"/><Relationship Id="rId210" Target="embeddings/oleObject96.bin" Type="http://schemas.openxmlformats.org/officeDocument/2006/relationships/oleObject"/><Relationship Id="rId211" Target="media/image107.wmf" Type="http://schemas.openxmlformats.org/officeDocument/2006/relationships/image"/><Relationship Id="rId212" Target="embeddings/oleObject97.bin" Type="http://schemas.openxmlformats.org/officeDocument/2006/relationships/oleObject"/><Relationship Id="rId213" Target="media/image108.wmf" Type="http://schemas.openxmlformats.org/officeDocument/2006/relationships/image"/><Relationship Id="rId214" Target="embeddings/oleObject98.bin" Type="http://schemas.openxmlformats.org/officeDocument/2006/relationships/oleObject"/><Relationship Id="rId215" Target="media/image109.wmf" Type="http://schemas.openxmlformats.org/officeDocument/2006/relationships/image"/><Relationship Id="rId216" Target="embeddings/oleObject99.bin" Type="http://schemas.openxmlformats.org/officeDocument/2006/relationships/oleObject"/><Relationship Id="rId217" Target="media/image110.wmf" Type="http://schemas.openxmlformats.org/officeDocument/2006/relationships/image"/><Relationship Id="rId218" Target="embeddings/oleObject100.bin" Type="http://schemas.openxmlformats.org/officeDocument/2006/relationships/oleObject"/><Relationship Id="rId219" Target="media/image111.wmf" Type="http://schemas.openxmlformats.org/officeDocument/2006/relationships/image"/><Relationship Id="rId22" Target="embeddings/oleObject6.bin" Type="http://schemas.openxmlformats.org/officeDocument/2006/relationships/oleObject"/><Relationship Id="rId220" Target="embeddings/oleObject101.bin" Type="http://schemas.openxmlformats.org/officeDocument/2006/relationships/oleObject"/><Relationship Id="rId221" Target="media/image112.wmf" Type="http://schemas.openxmlformats.org/officeDocument/2006/relationships/image"/><Relationship Id="rId222" Target="embeddings/oleObject102.bin" Type="http://schemas.openxmlformats.org/officeDocument/2006/relationships/oleObject"/><Relationship Id="rId223" Target="media/image113.wmf" Type="http://schemas.openxmlformats.org/officeDocument/2006/relationships/image"/><Relationship Id="rId224" Target="embeddings/oleObject103.bin" Type="http://schemas.openxmlformats.org/officeDocument/2006/relationships/oleObject"/><Relationship Id="rId225" Target="media/image114.wmf" Type="http://schemas.openxmlformats.org/officeDocument/2006/relationships/image"/><Relationship Id="rId226" Target="embeddings/oleObject104.bin" Type="http://schemas.openxmlformats.org/officeDocument/2006/relationships/oleObject"/><Relationship Id="rId227" Target="media/image115.wmf" Type="http://schemas.openxmlformats.org/officeDocument/2006/relationships/image"/><Relationship Id="rId228" Target="embeddings/oleObject105.bin" Type="http://schemas.openxmlformats.org/officeDocument/2006/relationships/oleObject"/><Relationship Id="rId229" Target="media/image116.wmf" Type="http://schemas.openxmlformats.org/officeDocument/2006/relationships/image"/><Relationship Id="rId23" Target="media/image10.wmf" Type="http://schemas.openxmlformats.org/officeDocument/2006/relationships/image"/><Relationship Id="rId230" Target="embeddings/oleObject106.bin" Type="http://schemas.openxmlformats.org/officeDocument/2006/relationships/oleObject"/><Relationship Id="rId231" Target="media/image117.wmf" Type="http://schemas.openxmlformats.org/officeDocument/2006/relationships/image"/><Relationship Id="rId232" Target="embeddings/oleObject107.bin" Type="http://schemas.openxmlformats.org/officeDocument/2006/relationships/oleObject"/><Relationship Id="rId233" Target="media/image118.wmf" Type="http://schemas.openxmlformats.org/officeDocument/2006/relationships/image"/><Relationship Id="rId234" Target="embeddings/oleObject108.bin" Type="http://schemas.openxmlformats.org/officeDocument/2006/relationships/oleObject"/><Relationship Id="rId235" Target="media/image119.wmf" Type="http://schemas.openxmlformats.org/officeDocument/2006/relationships/image"/><Relationship Id="rId236" Target="embeddings/oleObject109.bin" Type="http://schemas.openxmlformats.org/officeDocument/2006/relationships/oleObject"/><Relationship Id="rId237" Target="media/image120.wmf" Type="http://schemas.openxmlformats.org/officeDocument/2006/relationships/image"/><Relationship Id="rId238" Target="embeddings/oleObject110.bin" Type="http://schemas.openxmlformats.org/officeDocument/2006/relationships/oleObject"/><Relationship Id="rId239" Target="media/image121.wmf" Type="http://schemas.openxmlformats.org/officeDocument/2006/relationships/image"/><Relationship Id="rId24" Target="embeddings/oleObject7.bin" Type="http://schemas.openxmlformats.org/officeDocument/2006/relationships/oleObject"/><Relationship Id="rId240" Target="embeddings/oleObject111.bin" Type="http://schemas.openxmlformats.org/officeDocument/2006/relationships/oleObject"/><Relationship Id="rId241" Target="media/image122.wmf" Type="http://schemas.openxmlformats.org/officeDocument/2006/relationships/image"/><Relationship Id="rId242" Target="embeddings/oleObject112.bin" Type="http://schemas.openxmlformats.org/officeDocument/2006/relationships/oleObject"/><Relationship Id="rId243" Target="media/image123.wmf" Type="http://schemas.openxmlformats.org/officeDocument/2006/relationships/image"/><Relationship Id="rId244" Target="embeddings/oleObject113.bin" Type="http://schemas.openxmlformats.org/officeDocument/2006/relationships/oleObject"/><Relationship Id="rId245" Target="media/image124.wmf" Type="http://schemas.openxmlformats.org/officeDocument/2006/relationships/image"/><Relationship Id="rId246" Target="embeddings/oleObject114.bin" Type="http://schemas.openxmlformats.org/officeDocument/2006/relationships/oleObject"/><Relationship Id="rId247" Target="media/image125.wmf" Type="http://schemas.openxmlformats.org/officeDocument/2006/relationships/image"/><Relationship Id="rId248" Target="embeddings/oleObject115.bin" Type="http://schemas.openxmlformats.org/officeDocument/2006/relationships/oleObject"/><Relationship Id="rId249" Target="media/image126.wmf" Type="http://schemas.openxmlformats.org/officeDocument/2006/relationships/image"/><Relationship Id="rId25" Target="media/image11.wmf" Type="http://schemas.openxmlformats.org/officeDocument/2006/relationships/image"/><Relationship Id="rId250" Target="embeddings/oleObject116.bin" Type="http://schemas.openxmlformats.org/officeDocument/2006/relationships/oleObject"/><Relationship Id="rId251" Target="media/image127.wmf" Type="http://schemas.openxmlformats.org/officeDocument/2006/relationships/image"/><Relationship Id="rId252" Target="embeddings/oleObject117.bin" Type="http://schemas.openxmlformats.org/officeDocument/2006/relationships/oleObject"/><Relationship Id="rId253" Target="media/image128.wmf" Type="http://schemas.openxmlformats.org/officeDocument/2006/relationships/image"/><Relationship Id="rId254" Target="embeddings/oleObject118.bin" Type="http://schemas.openxmlformats.org/officeDocument/2006/relationships/oleObject"/><Relationship Id="rId255" Target="media/image129.wmf" Type="http://schemas.openxmlformats.org/officeDocument/2006/relationships/image"/><Relationship Id="rId256" Target="embeddings/oleObject119.bin" Type="http://schemas.openxmlformats.org/officeDocument/2006/relationships/oleObject"/><Relationship Id="rId257" Target="media/image130.wmf" Type="http://schemas.openxmlformats.org/officeDocument/2006/relationships/image"/><Relationship Id="rId258" Target="embeddings/oleObject120.bin" Type="http://schemas.openxmlformats.org/officeDocument/2006/relationships/oleObject"/><Relationship Id="rId259" Target="media/image131.wmf" Type="http://schemas.openxmlformats.org/officeDocument/2006/relationships/image"/><Relationship Id="rId26" Target="embeddings/oleObject8.bin" Type="http://schemas.openxmlformats.org/officeDocument/2006/relationships/oleObject"/><Relationship Id="rId260" Target="embeddings/oleObject121.bin" Type="http://schemas.openxmlformats.org/officeDocument/2006/relationships/oleObject"/><Relationship Id="rId261" Target="media/image132.wmf" Type="http://schemas.openxmlformats.org/officeDocument/2006/relationships/image"/><Relationship Id="rId262" Target="embeddings/oleObject122.bin" Type="http://schemas.openxmlformats.org/officeDocument/2006/relationships/oleObject"/><Relationship Id="rId263" Target="media/image133.wmf" Type="http://schemas.openxmlformats.org/officeDocument/2006/relationships/image"/><Relationship Id="rId264" Target="embeddings/oleObject123.bin" Type="http://schemas.openxmlformats.org/officeDocument/2006/relationships/oleObject"/><Relationship Id="rId265" Target="media/image134.wmf" Type="http://schemas.openxmlformats.org/officeDocument/2006/relationships/image"/><Relationship Id="rId266" Target="embeddings/oleObject124.bin" Type="http://schemas.openxmlformats.org/officeDocument/2006/relationships/oleObject"/><Relationship Id="rId267" Target="media/image135.wmf" Type="http://schemas.openxmlformats.org/officeDocument/2006/relationships/image"/><Relationship Id="rId268" Target="embeddings/oleObject125.bin" Type="http://schemas.openxmlformats.org/officeDocument/2006/relationships/oleObject"/><Relationship Id="rId269" Target="media/image136.png" Type="http://schemas.openxmlformats.org/officeDocument/2006/relationships/image"/><Relationship Id="rId27" Target="media/image12.png" Type="http://schemas.openxmlformats.org/officeDocument/2006/relationships/image"/><Relationship Id="rId270" Target="media/image137.wmf" Type="http://schemas.openxmlformats.org/officeDocument/2006/relationships/image"/><Relationship Id="rId271" Target="embeddings/oleObject126.bin" Type="http://schemas.openxmlformats.org/officeDocument/2006/relationships/oleObject"/><Relationship Id="rId272" Target="media/image138.wmf" Type="http://schemas.openxmlformats.org/officeDocument/2006/relationships/image"/><Relationship Id="rId273" Target="embeddings/oleObject127.bin" Type="http://schemas.openxmlformats.org/officeDocument/2006/relationships/oleObject"/><Relationship Id="rId274" Target="media/image139.wmf" Type="http://schemas.openxmlformats.org/officeDocument/2006/relationships/image"/><Relationship Id="rId275" Target="embeddings/oleObject128.bin" Type="http://schemas.openxmlformats.org/officeDocument/2006/relationships/oleObject"/><Relationship Id="rId276" Target="media/image140.wmf" Type="http://schemas.openxmlformats.org/officeDocument/2006/relationships/image"/><Relationship Id="rId277" Target="embeddings/oleObject129.bin" Type="http://schemas.openxmlformats.org/officeDocument/2006/relationships/oleObject"/><Relationship Id="rId278" Target="media/image141.wmf" Type="http://schemas.openxmlformats.org/officeDocument/2006/relationships/image"/><Relationship Id="rId279" Target="embeddings/oleObject130.bin" Type="http://schemas.openxmlformats.org/officeDocument/2006/relationships/oleObject"/><Relationship Id="rId28" Target="media/image13.png" Type="http://schemas.openxmlformats.org/officeDocument/2006/relationships/image"/><Relationship Id="rId280" Target="media/image142.wmf" Type="http://schemas.openxmlformats.org/officeDocument/2006/relationships/image"/><Relationship Id="rId281" Target="embeddings/oleObject131.bin" Type="http://schemas.openxmlformats.org/officeDocument/2006/relationships/oleObject"/><Relationship Id="rId282" Target="media/image143.wmf" Type="http://schemas.openxmlformats.org/officeDocument/2006/relationships/image"/><Relationship Id="rId283" Target="embeddings/oleObject132.bin" Type="http://schemas.openxmlformats.org/officeDocument/2006/relationships/oleObject"/><Relationship Id="rId284" Target="media/image144.wmf" Type="http://schemas.openxmlformats.org/officeDocument/2006/relationships/image"/><Relationship Id="rId285" Target="embeddings/oleObject133.bin" Type="http://schemas.openxmlformats.org/officeDocument/2006/relationships/oleObject"/><Relationship Id="rId286" Target="media/image145.wmf" Type="http://schemas.openxmlformats.org/officeDocument/2006/relationships/image"/><Relationship Id="rId287" Target="embeddings/oleObject134.bin" Type="http://schemas.openxmlformats.org/officeDocument/2006/relationships/oleObject"/><Relationship Id="rId288" Target="media/image146.wmf" Type="http://schemas.openxmlformats.org/officeDocument/2006/relationships/image"/><Relationship Id="rId289" Target="embeddings/oleObject135.bin" Type="http://schemas.openxmlformats.org/officeDocument/2006/relationships/oleObject"/><Relationship Id="rId29" Target="media/image14.png" Type="http://schemas.openxmlformats.org/officeDocument/2006/relationships/image"/><Relationship Id="rId290" Target="media/image147.wmf" Type="http://schemas.openxmlformats.org/officeDocument/2006/relationships/image"/><Relationship Id="rId291" Target="embeddings/oleObject136.bin" Type="http://schemas.openxmlformats.org/officeDocument/2006/relationships/oleObject"/><Relationship Id="rId292" Target="media/image148.wmf" Type="http://schemas.openxmlformats.org/officeDocument/2006/relationships/image"/><Relationship Id="rId293" Target="embeddings/oleObject137.bin" Type="http://schemas.openxmlformats.org/officeDocument/2006/relationships/oleObject"/><Relationship Id="rId294" Target="media/image149.wmf" Type="http://schemas.openxmlformats.org/officeDocument/2006/relationships/image"/><Relationship Id="rId295" Target="embeddings/oleObject138.bin" Type="http://schemas.openxmlformats.org/officeDocument/2006/relationships/oleObject"/><Relationship Id="rId296" Target="media/image150.wmf" Type="http://schemas.openxmlformats.org/officeDocument/2006/relationships/image"/><Relationship Id="rId297" Target="embeddings/oleObject139.bin" Type="http://schemas.openxmlformats.org/officeDocument/2006/relationships/oleObject"/><Relationship Id="rId298" Target="media/image151.wmf" Type="http://schemas.openxmlformats.org/officeDocument/2006/relationships/image"/><Relationship Id="rId299" Target="embeddings/oleObject140.bin" Type="http://schemas.openxmlformats.org/officeDocument/2006/relationships/oleObject"/><Relationship Id="rId3" Target="stylesWithEffects.xml" Type="http://schemas.microsoft.com/office/2007/relationships/stylesWithEffects"/><Relationship Id="rId30" Target="media/image15.png" Type="http://schemas.openxmlformats.org/officeDocument/2006/relationships/image"/><Relationship Id="rId300" Target="media/image152.wmf" Type="http://schemas.openxmlformats.org/officeDocument/2006/relationships/image"/><Relationship Id="rId301" Target="embeddings/oleObject141.bin" Type="http://schemas.openxmlformats.org/officeDocument/2006/relationships/oleObject"/><Relationship Id="rId302" Target="media/image153.wmf" Type="http://schemas.openxmlformats.org/officeDocument/2006/relationships/image"/><Relationship Id="rId303" Target="embeddings/oleObject142.bin" Type="http://schemas.openxmlformats.org/officeDocument/2006/relationships/oleObject"/><Relationship Id="rId304" Target="media/image154.wmf" Type="http://schemas.openxmlformats.org/officeDocument/2006/relationships/image"/><Relationship Id="rId305" Target="embeddings/oleObject143.bin" Type="http://schemas.openxmlformats.org/officeDocument/2006/relationships/oleObject"/><Relationship Id="rId306" Target="media/image155.wmf" Type="http://schemas.openxmlformats.org/officeDocument/2006/relationships/image"/><Relationship Id="rId307" Target="embeddings/oleObject144.bin" Type="http://schemas.openxmlformats.org/officeDocument/2006/relationships/oleObject"/><Relationship Id="rId308" Target="media/image156.wmf" Type="http://schemas.openxmlformats.org/officeDocument/2006/relationships/image"/><Relationship Id="rId309" Target="embeddings/oleObject145.bin" Type="http://schemas.openxmlformats.org/officeDocument/2006/relationships/oleObject"/><Relationship Id="rId31" Target="media/image16.wmf" Type="http://schemas.openxmlformats.org/officeDocument/2006/relationships/image"/><Relationship Id="rId310" Target="media/image157.wmf" Type="http://schemas.openxmlformats.org/officeDocument/2006/relationships/image"/><Relationship Id="rId311" Target="embeddings/oleObject146.bin" Type="http://schemas.openxmlformats.org/officeDocument/2006/relationships/oleObject"/><Relationship Id="rId312" Target="media/image158.wmf" Type="http://schemas.openxmlformats.org/officeDocument/2006/relationships/image"/><Relationship Id="rId313" Target="embeddings/oleObject147.bin" Type="http://schemas.openxmlformats.org/officeDocument/2006/relationships/oleObject"/><Relationship Id="rId314" Target="media/image159.wmf" Type="http://schemas.openxmlformats.org/officeDocument/2006/relationships/image"/><Relationship Id="rId315" Target="embeddings/oleObject148.bin" Type="http://schemas.openxmlformats.org/officeDocument/2006/relationships/oleObject"/><Relationship Id="rId316" Target="media/image160.wmf" Type="http://schemas.openxmlformats.org/officeDocument/2006/relationships/image"/><Relationship Id="rId317" Target="embeddings/oleObject149.bin" Type="http://schemas.openxmlformats.org/officeDocument/2006/relationships/oleObject"/><Relationship Id="rId318" Target="media/image161.wmf" Type="http://schemas.openxmlformats.org/officeDocument/2006/relationships/image"/><Relationship Id="rId319" Target="embeddings/oleObject150.bin" Type="http://schemas.openxmlformats.org/officeDocument/2006/relationships/oleObject"/><Relationship Id="rId32" Target="embeddings/oleObject9.bin" Type="http://schemas.openxmlformats.org/officeDocument/2006/relationships/oleObject"/><Relationship Id="rId320" Target="media/image162.wmf" Type="http://schemas.openxmlformats.org/officeDocument/2006/relationships/image"/><Relationship Id="rId321" Target="embeddings/oleObject151.bin" Type="http://schemas.openxmlformats.org/officeDocument/2006/relationships/oleObject"/><Relationship Id="rId322" Target="media/image163.wmf" Type="http://schemas.openxmlformats.org/officeDocument/2006/relationships/image"/><Relationship Id="rId323" Target="embeddings/oleObject152.bin" Type="http://schemas.openxmlformats.org/officeDocument/2006/relationships/oleObject"/><Relationship Id="rId324" Target="media/image164.wmf" Type="http://schemas.openxmlformats.org/officeDocument/2006/relationships/image"/><Relationship Id="rId325" Target="embeddings/oleObject153.bin" Type="http://schemas.openxmlformats.org/officeDocument/2006/relationships/oleObject"/><Relationship Id="rId326" Target="media/image165.wmf" Type="http://schemas.openxmlformats.org/officeDocument/2006/relationships/image"/><Relationship Id="rId327" Target="embeddings/oleObject154.bin" Type="http://schemas.openxmlformats.org/officeDocument/2006/relationships/oleObject"/><Relationship Id="rId328" Target="media/image166.wmf" Type="http://schemas.openxmlformats.org/officeDocument/2006/relationships/image"/><Relationship Id="rId329" Target="embeddings/oleObject155.bin" Type="http://schemas.openxmlformats.org/officeDocument/2006/relationships/oleObject"/><Relationship Id="rId33" Target="media/image17.wmf" Type="http://schemas.openxmlformats.org/officeDocument/2006/relationships/image"/><Relationship Id="rId330" Target="media/image167.wmf" Type="http://schemas.openxmlformats.org/officeDocument/2006/relationships/image"/><Relationship Id="rId331" Target="embeddings/oleObject156.bin" Type="http://schemas.openxmlformats.org/officeDocument/2006/relationships/oleObject"/><Relationship Id="rId332" Target="media/image168.wmf" Type="http://schemas.openxmlformats.org/officeDocument/2006/relationships/image"/><Relationship Id="rId333" Target="embeddings/oleObject157.bin" Type="http://schemas.openxmlformats.org/officeDocument/2006/relationships/oleObject"/><Relationship Id="rId334" Target="media/image169.wmf" Type="http://schemas.openxmlformats.org/officeDocument/2006/relationships/image"/><Relationship Id="rId335" Target="embeddings/oleObject158.bin" Type="http://schemas.openxmlformats.org/officeDocument/2006/relationships/oleObject"/><Relationship Id="rId336" Target="media/image170.wmf" Type="http://schemas.openxmlformats.org/officeDocument/2006/relationships/image"/><Relationship Id="rId337" Target="embeddings/oleObject159.bin" Type="http://schemas.openxmlformats.org/officeDocument/2006/relationships/oleObject"/><Relationship Id="rId338" Target="media/image171.wmf" Type="http://schemas.openxmlformats.org/officeDocument/2006/relationships/image"/><Relationship Id="rId339" Target="embeddings/oleObject160.bin" Type="http://schemas.openxmlformats.org/officeDocument/2006/relationships/oleObject"/><Relationship Id="rId34" Target="embeddings/oleObject10.bin" Type="http://schemas.openxmlformats.org/officeDocument/2006/relationships/oleObject"/><Relationship Id="rId340" Target="media/image172.wmf" Type="http://schemas.openxmlformats.org/officeDocument/2006/relationships/image"/><Relationship Id="rId341" Target="embeddings/oleObject161.bin" Type="http://schemas.openxmlformats.org/officeDocument/2006/relationships/oleObject"/><Relationship Id="rId342" Target="media/image173.wmf" Type="http://schemas.openxmlformats.org/officeDocument/2006/relationships/image"/><Relationship Id="rId343" Target="embeddings/oleObject162.bin" Type="http://schemas.openxmlformats.org/officeDocument/2006/relationships/oleObject"/><Relationship Id="rId344" Target="media/image174.wmf" Type="http://schemas.openxmlformats.org/officeDocument/2006/relationships/image"/><Relationship Id="rId345" Target="embeddings/oleObject163.bin" Type="http://schemas.openxmlformats.org/officeDocument/2006/relationships/oleObject"/><Relationship Id="rId346" Target="media/image175.png" Type="http://schemas.openxmlformats.org/officeDocument/2006/relationships/image"/><Relationship Id="rId347" Target="media/image176.wmf" Type="http://schemas.openxmlformats.org/officeDocument/2006/relationships/image"/><Relationship Id="rId348" Target="embeddings/oleObject164.bin" Type="http://schemas.openxmlformats.org/officeDocument/2006/relationships/oleObject"/><Relationship Id="rId349" Target="media/image177.wmf" Type="http://schemas.openxmlformats.org/officeDocument/2006/relationships/image"/><Relationship Id="rId35" Target="media/image18.wmf" Type="http://schemas.openxmlformats.org/officeDocument/2006/relationships/image"/><Relationship Id="rId350" Target="embeddings/oleObject165.bin" Type="http://schemas.openxmlformats.org/officeDocument/2006/relationships/oleObject"/><Relationship Id="rId351" Target="media/image178.wmf" Type="http://schemas.openxmlformats.org/officeDocument/2006/relationships/image"/><Relationship Id="rId352" Target="embeddings/oleObject166.bin" Type="http://schemas.openxmlformats.org/officeDocument/2006/relationships/oleObject"/><Relationship Id="rId353" Target="media/image179.emf" Type="http://schemas.openxmlformats.org/officeDocument/2006/relationships/image"/><Relationship Id="rId354" Target="embeddings/oleObject167.bin" Type="http://schemas.openxmlformats.org/officeDocument/2006/relationships/oleObject"/><Relationship Id="rId355" Target="embeddings/oleObject168.bin" Type="http://schemas.openxmlformats.org/officeDocument/2006/relationships/oleObject"/><Relationship Id="rId356" Target="embeddings/oleObject169.bin" Type="http://schemas.openxmlformats.org/officeDocument/2006/relationships/oleObject"/><Relationship Id="rId357" Target="embeddings/oleObject170.bin" Type="http://schemas.openxmlformats.org/officeDocument/2006/relationships/oleObject"/><Relationship Id="rId358" Target="embeddings/oleObject171.bin" Type="http://schemas.openxmlformats.org/officeDocument/2006/relationships/oleObject"/><Relationship Id="rId359" Target="embeddings/oleObject172.bin" Type="http://schemas.openxmlformats.org/officeDocument/2006/relationships/oleObject"/><Relationship Id="rId36" Target="embeddings/oleObject11.bin" Type="http://schemas.openxmlformats.org/officeDocument/2006/relationships/oleObject"/><Relationship Id="rId360" Target="embeddings/oleObject173.bin" Type="http://schemas.openxmlformats.org/officeDocument/2006/relationships/oleObject"/><Relationship Id="rId361" Target="embeddings/oleObject174.bin" Type="http://schemas.openxmlformats.org/officeDocument/2006/relationships/oleObject"/><Relationship Id="rId362" Target="embeddings/oleObject175.bin" Type="http://schemas.openxmlformats.org/officeDocument/2006/relationships/oleObject"/><Relationship Id="rId363" Target="embeddings/oleObject176.bin" Type="http://schemas.openxmlformats.org/officeDocument/2006/relationships/oleObject"/><Relationship Id="rId364" Target="embeddings/oleObject177.bin" Type="http://schemas.openxmlformats.org/officeDocument/2006/relationships/oleObject"/><Relationship Id="rId365" Target="embeddings/oleObject178.bin" Type="http://schemas.openxmlformats.org/officeDocument/2006/relationships/oleObject"/><Relationship Id="rId366" Target="embeddings/oleObject179.bin" Type="http://schemas.openxmlformats.org/officeDocument/2006/relationships/oleObject"/><Relationship Id="rId367" Target="embeddings/oleObject180.bin" Type="http://schemas.openxmlformats.org/officeDocument/2006/relationships/oleObject"/><Relationship Id="rId368" Target="embeddings/oleObject181.bin" Type="http://schemas.openxmlformats.org/officeDocument/2006/relationships/oleObject"/><Relationship Id="rId369" Target="embeddings/oleObject182.bin" Type="http://schemas.openxmlformats.org/officeDocument/2006/relationships/oleObject"/><Relationship Id="rId37" Target="media/image19.wmf" Type="http://schemas.openxmlformats.org/officeDocument/2006/relationships/image"/><Relationship Id="rId370" Target="embeddings/oleObject183.bin" Type="http://schemas.openxmlformats.org/officeDocument/2006/relationships/oleObject"/><Relationship Id="rId371" Target="embeddings/oleObject184.bin" Type="http://schemas.openxmlformats.org/officeDocument/2006/relationships/oleObject"/><Relationship Id="rId372" Target="embeddings/oleObject185.bin" Type="http://schemas.openxmlformats.org/officeDocument/2006/relationships/oleObject"/><Relationship Id="rId373" Target="embeddings/oleObject186.bin" Type="http://schemas.openxmlformats.org/officeDocument/2006/relationships/oleObject"/><Relationship Id="rId374" Target="embeddings/oleObject187.bin" Type="http://schemas.openxmlformats.org/officeDocument/2006/relationships/oleObject"/><Relationship Id="rId375" Target="embeddings/oleObject188.bin" Type="http://schemas.openxmlformats.org/officeDocument/2006/relationships/oleObject"/><Relationship Id="rId376" Target="embeddings/oleObject189.bin" Type="http://schemas.openxmlformats.org/officeDocument/2006/relationships/oleObject"/><Relationship Id="rId377" Target="embeddings/oleObject190.bin" Type="http://schemas.openxmlformats.org/officeDocument/2006/relationships/oleObject"/><Relationship Id="rId378" Target="embeddings/oleObject191.bin" Type="http://schemas.openxmlformats.org/officeDocument/2006/relationships/oleObject"/><Relationship Id="rId379" Target="embeddings/oleObject192.bin" Type="http://schemas.openxmlformats.org/officeDocument/2006/relationships/oleObject"/><Relationship Id="rId38" Target="embeddings/oleObject12.bin" Type="http://schemas.openxmlformats.org/officeDocument/2006/relationships/oleObject"/><Relationship Id="rId380" Target="embeddings/oleObject193.bin" Type="http://schemas.openxmlformats.org/officeDocument/2006/relationships/oleObject"/><Relationship Id="rId381" Target="embeddings/oleObject194.bin" Type="http://schemas.openxmlformats.org/officeDocument/2006/relationships/oleObject"/><Relationship Id="rId382" Target="embeddings/oleObject195.bin" Type="http://schemas.openxmlformats.org/officeDocument/2006/relationships/oleObject"/><Relationship Id="rId383" Target="embeddings/oleObject196.bin" Type="http://schemas.openxmlformats.org/officeDocument/2006/relationships/oleObject"/><Relationship Id="rId384" Target="embeddings/oleObject197.bin" Type="http://schemas.openxmlformats.org/officeDocument/2006/relationships/oleObject"/><Relationship Id="rId385" Target="embeddings/oleObject198.bin" Type="http://schemas.openxmlformats.org/officeDocument/2006/relationships/oleObject"/><Relationship Id="rId386" Target="embeddings/oleObject199.bin" Type="http://schemas.openxmlformats.org/officeDocument/2006/relationships/oleObject"/><Relationship Id="rId387" Target="embeddings/oleObject200.bin" Type="http://schemas.openxmlformats.org/officeDocument/2006/relationships/oleObject"/><Relationship Id="rId388" Target="embeddings/oleObject201.bin" Type="http://schemas.openxmlformats.org/officeDocument/2006/relationships/oleObject"/><Relationship Id="rId389" Target="embeddings/oleObject202.bin" Type="http://schemas.openxmlformats.org/officeDocument/2006/relationships/oleObject"/><Relationship Id="rId39" Target="media/image20.wmf" Type="http://schemas.openxmlformats.org/officeDocument/2006/relationships/image"/><Relationship Id="rId390" Target="embeddings/oleObject203.bin" Type="http://schemas.openxmlformats.org/officeDocument/2006/relationships/oleObject"/><Relationship Id="rId391" Target="embeddings/oleObject204.bin" Type="http://schemas.openxmlformats.org/officeDocument/2006/relationships/oleObject"/><Relationship Id="rId392" Target="embeddings/oleObject205.bin" Type="http://schemas.openxmlformats.org/officeDocument/2006/relationships/oleObject"/><Relationship Id="rId393" Target="embeddings/oleObject206.bin" Type="http://schemas.openxmlformats.org/officeDocument/2006/relationships/oleObject"/><Relationship Id="rId394" Target="embeddings/oleObject207.bin" Type="http://schemas.openxmlformats.org/officeDocument/2006/relationships/oleObject"/><Relationship Id="rId395" Target="embeddings/oleObject208.bin" Type="http://schemas.openxmlformats.org/officeDocument/2006/relationships/oleObject"/><Relationship Id="rId396" Target="media/image180.wmf" Type="http://schemas.openxmlformats.org/officeDocument/2006/relationships/image"/><Relationship Id="rId397" Target="embeddings/oleObject209.bin" Type="http://schemas.openxmlformats.org/officeDocument/2006/relationships/oleObject"/><Relationship Id="rId398" Target="media/image181.wmf" Type="http://schemas.openxmlformats.org/officeDocument/2006/relationships/image"/><Relationship Id="rId399" Target="embeddings/oleObject210.bin" Type="http://schemas.openxmlformats.org/officeDocument/2006/relationships/oleObject"/><Relationship Id="rId4" Target="settings.xml" Type="http://schemas.openxmlformats.org/officeDocument/2006/relationships/settings"/><Relationship Id="rId40" Target="embeddings/oleObject13.bin" Type="http://schemas.openxmlformats.org/officeDocument/2006/relationships/oleObject"/><Relationship Id="rId400" Target="media/image182.wmf" Type="http://schemas.openxmlformats.org/officeDocument/2006/relationships/image"/><Relationship Id="rId401" Target="embeddings/oleObject211.bin" Type="http://schemas.openxmlformats.org/officeDocument/2006/relationships/oleObject"/><Relationship Id="rId402" Target="media/image183.wmf" Type="http://schemas.openxmlformats.org/officeDocument/2006/relationships/image"/><Relationship Id="rId403" Target="embeddings/oleObject212.bin" Type="http://schemas.openxmlformats.org/officeDocument/2006/relationships/oleObject"/><Relationship Id="rId404" Target="media/image184.wmf" Type="http://schemas.openxmlformats.org/officeDocument/2006/relationships/image"/><Relationship Id="rId405" Target="embeddings/oleObject213.bin" Type="http://schemas.openxmlformats.org/officeDocument/2006/relationships/oleObject"/><Relationship Id="rId406" Target="media/image185.wmf" Type="http://schemas.openxmlformats.org/officeDocument/2006/relationships/image"/><Relationship Id="rId407" Target="embeddings/oleObject214.bin" Type="http://schemas.openxmlformats.org/officeDocument/2006/relationships/oleObject"/><Relationship Id="rId408" Target="media/image186.wmf" Type="http://schemas.openxmlformats.org/officeDocument/2006/relationships/image"/><Relationship Id="rId409" Target="embeddings/oleObject215.bin" Type="http://schemas.openxmlformats.org/officeDocument/2006/relationships/oleObject"/><Relationship Id="rId41" Target="media/image21.wmf" Type="http://schemas.openxmlformats.org/officeDocument/2006/relationships/image"/><Relationship Id="rId410" Target="embeddings/oleObject216.bin" Type="http://schemas.openxmlformats.org/officeDocument/2006/relationships/oleObject"/><Relationship Id="rId411" Target="embeddings/oleObject217.bin" Type="http://schemas.openxmlformats.org/officeDocument/2006/relationships/oleObject"/><Relationship Id="rId412" Target="embeddings/oleObject218.bin" Type="http://schemas.openxmlformats.org/officeDocument/2006/relationships/oleObject"/><Relationship Id="rId413" Target="embeddings/oleObject219.bin" Type="http://schemas.openxmlformats.org/officeDocument/2006/relationships/oleObject"/><Relationship Id="rId414" Target="embeddings/oleObject220.bin" Type="http://schemas.openxmlformats.org/officeDocument/2006/relationships/oleObject"/><Relationship Id="rId415" Target="embeddings/oleObject221.bin" Type="http://schemas.openxmlformats.org/officeDocument/2006/relationships/oleObject"/><Relationship Id="rId416" Target="media/image187.wmf" Type="http://schemas.openxmlformats.org/officeDocument/2006/relationships/image"/><Relationship Id="rId417" Target="embeddings/oleObject222.bin" Type="http://schemas.openxmlformats.org/officeDocument/2006/relationships/oleObject"/><Relationship Id="rId418" Target="media/image188.wmf" Type="http://schemas.openxmlformats.org/officeDocument/2006/relationships/image"/><Relationship Id="rId419" Target="embeddings/oleObject223.bin" Type="http://schemas.openxmlformats.org/officeDocument/2006/relationships/oleObject"/><Relationship Id="rId42" Target="embeddings/oleObject14.bin" Type="http://schemas.openxmlformats.org/officeDocument/2006/relationships/oleObject"/><Relationship Id="rId420" Target="media/image189.wmf" Type="http://schemas.openxmlformats.org/officeDocument/2006/relationships/image"/><Relationship Id="rId421" Target="embeddings/oleObject224.bin" Type="http://schemas.openxmlformats.org/officeDocument/2006/relationships/oleObject"/><Relationship Id="rId422" Target="media/image190.wmf" Type="http://schemas.openxmlformats.org/officeDocument/2006/relationships/image"/><Relationship Id="rId423" Target="embeddings/oleObject225.bin" Type="http://schemas.openxmlformats.org/officeDocument/2006/relationships/oleObject"/><Relationship Id="rId424" Target="media/image191.wmf" Type="http://schemas.openxmlformats.org/officeDocument/2006/relationships/image"/><Relationship Id="rId425" Target="embeddings/oleObject226.bin" Type="http://schemas.openxmlformats.org/officeDocument/2006/relationships/oleObject"/><Relationship Id="rId426" Target="media/image192.wmf" Type="http://schemas.openxmlformats.org/officeDocument/2006/relationships/image"/><Relationship Id="rId427" Target="embeddings/oleObject227.bin" Type="http://schemas.openxmlformats.org/officeDocument/2006/relationships/oleObject"/><Relationship Id="rId428" Target="media/image193.wmf" Type="http://schemas.openxmlformats.org/officeDocument/2006/relationships/image"/><Relationship Id="rId429" Target="embeddings/oleObject228.bin" Type="http://schemas.openxmlformats.org/officeDocument/2006/relationships/oleObject"/><Relationship Id="rId43" Target="media/image22.wmf" Type="http://schemas.openxmlformats.org/officeDocument/2006/relationships/image"/><Relationship Id="rId430" Target="media/image194.wmf" Type="http://schemas.openxmlformats.org/officeDocument/2006/relationships/image"/><Relationship Id="rId431" Target="embeddings/oleObject229.bin" Type="http://schemas.openxmlformats.org/officeDocument/2006/relationships/oleObject"/><Relationship Id="rId432" Target="embeddings/oleObject230.bin" Type="http://schemas.openxmlformats.org/officeDocument/2006/relationships/oleObject"/><Relationship Id="rId433" Target="embeddings/oleObject231.bin" Type="http://schemas.openxmlformats.org/officeDocument/2006/relationships/oleObject"/><Relationship Id="rId434" Target="embeddings/oleObject232.bin" Type="http://schemas.openxmlformats.org/officeDocument/2006/relationships/oleObject"/><Relationship Id="rId435" Target="embeddings/oleObject233.bin" Type="http://schemas.openxmlformats.org/officeDocument/2006/relationships/oleObject"/><Relationship Id="rId436" Target="embeddings/oleObject234.bin" Type="http://schemas.openxmlformats.org/officeDocument/2006/relationships/oleObject"/><Relationship Id="rId437" Target="embeddings/oleObject235.bin" Type="http://schemas.openxmlformats.org/officeDocument/2006/relationships/oleObject"/><Relationship Id="rId438" Target="embeddings/oleObject236.bin" Type="http://schemas.openxmlformats.org/officeDocument/2006/relationships/oleObject"/><Relationship Id="rId439" Target="embeddings/oleObject237.bin" Type="http://schemas.openxmlformats.org/officeDocument/2006/relationships/oleObject"/><Relationship Id="rId44" Target="embeddings/oleObject15.bin" Type="http://schemas.openxmlformats.org/officeDocument/2006/relationships/oleObject"/><Relationship Id="rId440" Target="embeddings/oleObject238.bin" Type="http://schemas.openxmlformats.org/officeDocument/2006/relationships/oleObject"/><Relationship Id="rId441" Target="embeddings/oleObject239.bin" Type="http://schemas.openxmlformats.org/officeDocument/2006/relationships/oleObject"/><Relationship Id="rId442" Target="embeddings/oleObject240.bin" Type="http://schemas.openxmlformats.org/officeDocument/2006/relationships/oleObject"/><Relationship Id="rId443" Target="embeddings/oleObject241.bin" Type="http://schemas.openxmlformats.org/officeDocument/2006/relationships/oleObject"/><Relationship Id="rId444" Target="embeddings/oleObject242.bin" Type="http://schemas.openxmlformats.org/officeDocument/2006/relationships/oleObject"/><Relationship Id="rId445" Target="embeddings/oleObject243.bin" Type="http://schemas.openxmlformats.org/officeDocument/2006/relationships/oleObject"/><Relationship Id="rId446" Target="embeddings/oleObject244.bin" Type="http://schemas.openxmlformats.org/officeDocument/2006/relationships/oleObject"/><Relationship Id="rId447" Target="embeddings/oleObject245.bin" Type="http://schemas.openxmlformats.org/officeDocument/2006/relationships/oleObject"/><Relationship Id="rId448" Target="media/image195.wmf" Type="http://schemas.openxmlformats.org/officeDocument/2006/relationships/image"/><Relationship Id="rId449" Target="embeddings/oleObject246.bin" Type="http://schemas.openxmlformats.org/officeDocument/2006/relationships/oleObject"/><Relationship Id="rId45" Target="media/image23.png" Type="http://schemas.openxmlformats.org/officeDocument/2006/relationships/image"/><Relationship Id="rId450" Target="embeddings/oleObject247.bin" Type="http://schemas.openxmlformats.org/officeDocument/2006/relationships/oleObject"/><Relationship Id="rId451" Target="media/image196.wmf" Type="http://schemas.openxmlformats.org/officeDocument/2006/relationships/image"/><Relationship Id="rId452" Target="embeddings/oleObject248.bin" Type="http://schemas.openxmlformats.org/officeDocument/2006/relationships/oleObject"/><Relationship Id="rId453" Target="embeddings/oleObject249.bin" Type="http://schemas.openxmlformats.org/officeDocument/2006/relationships/oleObject"/><Relationship Id="rId454" Target="embeddings/oleObject250.bin" Type="http://schemas.openxmlformats.org/officeDocument/2006/relationships/oleObject"/><Relationship Id="rId455" Target="media/image197.wmf" Type="http://schemas.openxmlformats.org/officeDocument/2006/relationships/image"/><Relationship Id="rId456" Target="embeddings/oleObject251.bin" Type="http://schemas.openxmlformats.org/officeDocument/2006/relationships/oleObject"/><Relationship Id="rId457" Target="embeddings/oleObject252.bin" Type="http://schemas.openxmlformats.org/officeDocument/2006/relationships/oleObject"/><Relationship Id="rId458" Target="embeddings/oleObject253.bin" Type="http://schemas.openxmlformats.org/officeDocument/2006/relationships/oleObject"/><Relationship Id="rId459" Target="media/image198.wmf" Type="http://schemas.openxmlformats.org/officeDocument/2006/relationships/image"/><Relationship Id="rId46" Target="media/image24.png" Type="http://schemas.openxmlformats.org/officeDocument/2006/relationships/image"/><Relationship Id="rId460" Target="embeddings/oleObject254.bin" Type="http://schemas.openxmlformats.org/officeDocument/2006/relationships/oleObject"/><Relationship Id="rId461" Target="media/image199.wmf" Type="http://schemas.openxmlformats.org/officeDocument/2006/relationships/image"/><Relationship Id="rId462" Target="embeddings/oleObject255.bin" Type="http://schemas.openxmlformats.org/officeDocument/2006/relationships/oleObject"/><Relationship Id="rId463" Target="embeddings/oleObject256.bin" Type="http://schemas.openxmlformats.org/officeDocument/2006/relationships/oleObject"/><Relationship Id="rId464" Target="embeddings/oleObject257.bin" Type="http://schemas.openxmlformats.org/officeDocument/2006/relationships/oleObject"/><Relationship Id="rId465" Target="embeddings/oleObject258.bin" Type="http://schemas.openxmlformats.org/officeDocument/2006/relationships/oleObject"/><Relationship Id="rId466" Target="embeddings/oleObject259.bin" Type="http://schemas.openxmlformats.org/officeDocument/2006/relationships/oleObject"/><Relationship Id="rId467" Target="embeddings/oleObject260.bin" Type="http://schemas.openxmlformats.org/officeDocument/2006/relationships/oleObject"/><Relationship Id="rId468" Target="media/image200.wmf" Type="http://schemas.openxmlformats.org/officeDocument/2006/relationships/image"/><Relationship Id="rId469" Target="embeddings/oleObject261.bin" Type="http://schemas.openxmlformats.org/officeDocument/2006/relationships/oleObject"/><Relationship Id="rId47" Target="media/image25.wmf" Type="http://schemas.openxmlformats.org/officeDocument/2006/relationships/image"/><Relationship Id="rId470" Target="media/image201.wmf" Type="http://schemas.openxmlformats.org/officeDocument/2006/relationships/image"/><Relationship Id="rId471" Target="embeddings/oleObject262.bin" Type="http://schemas.openxmlformats.org/officeDocument/2006/relationships/oleObject"/><Relationship Id="rId472" Target="media/image202.wmf" Type="http://schemas.openxmlformats.org/officeDocument/2006/relationships/image"/><Relationship Id="rId473" Target="embeddings/oleObject263.bin" Type="http://schemas.openxmlformats.org/officeDocument/2006/relationships/oleObject"/><Relationship Id="rId474" Target="media/image203.wmf" Type="http://schemas.openxmlformats.org/officeDocument/2006/relationships/image"/><Relationship Id="rId475" Target="embeddings/oleObject264.bin" Type="http://schemas.openxmlformats.org/officeDocument/2006/relationships/oleObject"/><Relationship Id="rId476" Target="media/image204.wmf" Type="http://schemas.openxmlformats.org/officeDocument/2006/relationships/image"/><Relationship Id="rId477" Target="embeddings/oleObject265.bin" Type="http://schemas.openxmlformats.org/officeDocument/2006/relationships/oleObject"/><Relationship Id="rId478" Target="media/image205.wmf" Type="http://schemas.openxmlformats.org/officeDocument/2006/relationships/image"/><Relationship Id="rId479" Target="embeddings/oleObject266.bin" Type="http://schemas.openxmlformats.org/officeDocument/2006/relationships/oleObject"/><Relationship Id="rId48" Target="embeddings/oleObject16.bin" Type="http://schemas.openxmlformats.org/officeDocument/2006/relationships/oleObject"/><Relationship Id="rId480" Target="media/image206.wmf" Type="http://schemas.openxmlformats.org/officeDocument/2006/relationships/image"/><Relationship Id="rId481" Target="embeddings/oleObject267.bin" Type="http://schemas.openxmlformats.org/officeDocument/2006/relationships/oleObject"/><Relationship Id="rId482" Target="media/image207.wmf" Type="http://schemas.openxmlformats.org/officeDocument/2006/relationships/image"/><Relationship Id="rId483" Target="embeddings/oleObject268.bin" Type="http://schemas.openxmlformats.org/officeDocument/2006/relationships/oleObject"/><Relationship Id="rId484" Target="embeddings/oleObject269.bin" Type="http://schemas.openxmlformats.org/officeDocument/2006/relationships/oleObject"/><Relationship Id="rId485" Target="media/image208.wmf" Type="http://schemas.openxmlformats.org/officeDocument/2006/relationships/image"/><Relationship Id="rId486" Target="embeddings/oleObject270.bin" Type="http://schemas.openxmlformats.org/officeDocument/2006/relationships/oleObject"/><Relationship Id="rId487" Target="media/image209.wmf" Type="http://schemas.openxmlformats.org/officeDocument/2006/relationships/image"/><Relationship Id="rId488" Target="embeddings/oleObject271.bin" Type="http://schemas.openxmlformats.org/officeDocument/2006/relationships/oleObject"/><Relationship Id="rId489" Target="media/image210.wmf" Type="http://schemas.openxmlformats.org/officeDocument/2006/relationships/image"/><Relationship Id="rId49" Target="media/image26.wmf" Type="http://schemas.openxmlformats.org/officeDocument/2006/relationships/image"/><Relationship Id="rId490" Target="embeddings/oleObject272.bin" Type="http://schemas.openxmlformats.org/officeDocument/2006/relationships/oleObject"/><Relationship Id="rId491" Target="media/image211.wmf" Type="http://schemas.openxmlformats.org/officeDocument/2006/relationships/image"/><Relationship Id="rId492" Target="embeddings/oleObject273.bin" Type="http://schemas.openxmlformats.org/officeDocument/2006/relationships/oleObject"/><Relationship Id="rId493" Target="embeddings/oleObject274.bin" Type="http://schemas.openxmlformats.org/officeDocument/2006/relationships/oleObject"/><Relationship Id="rId494" Target="embeddings/oleObject275.bin" Type="http://schemas.openxmlformats.org/officeDocument/2006/relationships/oleObject"/><Relationship Id="rId495" Target="embeddings/oleObject276.bin" Type="http://schemas.openxmlformats.org/officeDocument/2006/relationships/oleObject"/><Relationship Id="rId496" Target="media/image212.wmf" Type="http://schemas.openxmlformats.org/officeDocument/2006/relationships/image"/><Relationship Id="rId497" Target="embeddings/oleObject277.bin" Type="http://schemas.openxmlformats.org/officeDocument/2006/relationships/oleObject"/><Relationship Id="rId498" Target="media/image213.wmf" Type="http://schemas.openxmlformats.org/officeDocument/2006/relationships/image"/><Relationship Id="rId499" Target="embeddings/oleObject278.bin" Type="http://schemas.openxmlformats.org/officeDocument/2006/relationships/oleObject"/><Relationship Id="rId5" Target="webSettings.xml" Type="http://schemas.openxmlformats.org/officeDocument/2006/relationships/webSettings"/><Relationship Id="rId50" Target="embeddings/oleObject17.bin" Type="http://schemas.openxmlformats.org/officeDocument/2006/relationships/oleObject"/><Relationship Id="rId500" Target="media/image214.wmf" Type="http://schemas.openxmlformats.org/officeDocument/2006/relationships/image"/><Relationship Id="rId501" Target="embeddings/oleObject279.bin" Type="http://schemas.openxmlformats.org/officeDocument/2006/relationships/oleObject"/><Relationship Id="rId502" Target="embeddings/oleObject280.bin" Type="http://schemas.openxmlformats.org/officeDocument/2006/relationships/oleObject"/><Relationship Id="rId503" Target="media/image215.emf" Type="http://schemas.openxmlformats.org/officeDocument/2006/relationships/image"/><Relationship Id="rId504" Target="embeddings/oleObject281.bin" Type="http://schemas.openxmlformats.org/officeDocument/2006/relationships/oleObject"/><Relationship Id="rId505" Target="media/image216.wmf" Type="http://schemas.openxmlformats.org/officeDocument/2006/relationships/image"/><Relationship Id="rId506" Target="embeddings/oleObject282.bin" Type="http://schemas.openxmlformats.org/officeDocument/2006/relationships/oleObject"/><Relationship Id="rId507" Target="media/image217.wmf" Type="http://schemas.openxmlformats.org/officeDocument/2006/relationships/image"/><Relationship Id="rId508" Target="embeddings/oleObject283.bin" Type="http://schemas.openxmlformats.org/officeDocument/2006/relationships/oleObject"/><Relationship Id="rId509" Target="media/image218.wmf" Type="http://schemas.openxmlformats.org/officeDocument/2006/relationships/image"/><Relationship Id="rId51" Target="media/image27.wmf" Type="http://schemas.openxmlformats.org/officeDocument/2006/relationships/image"/><Relationship Id="rId510" Target="embeddings/oleObject284.bin" Type="http://schemas.openxmlformats.org/officeDocument/2006/relationships/oleObject"/><Relationship Id="rId511" Target="media/image219.wmf" Type="http://schemas.openxmlformats.org/officeDocument/2006/relationships/image"/><Relationship Id="rId512" Target="embeddings/oleObject285.bin" Type="http://schemas.openxmlformats.org/officeDocument/2006/relationships/oleObject"/><Relationship Id="rId513" Target="media/image220.wmf" Type="http://schemas.openxmlformats.org/officeDocument/2006/relationships/image"/><Relationship Id="rId514" Target="embeddings/oleObject286.bin" Type="http://schemas.openxmlformats.org/officeDocument/2006/relationships/oleObject"/><Relationship Id="rId515" Target="media/image221.wmf" Type="http://schemas.openxmlformats.org/officeDocument/2006/relationships/image"/><Relationship Id="rId516" Target="embeddings/oleObject287.bin" Type="http://schemas.openxmlformats.org/officeDocument/2006/relationships/oleObject"/><Relationship Id="rId517" Target="media/image222.png" Type="http://schemas.openxmlformats.org/officeDocument/2006/relationships/image"/><Relationship Id="rId518" Target="media/image223.png" Type="http://schemas.openxmlformats.org/officeDocument/2006/relationships/image"/><Relationship Id="rId519" Target="embeddings/oleObject288.bin" Type="http://schemas.openxmlformats.org/officeDocument/2006/relationships/oleObject"/><Relationship Id="rId52" Target="embeddings/oleObject18.bin" Type="http://schemas.openxmlformats.org/officeDocument/2006/relationships/oleObject"/><Relationship Id="rId520" Target="embeddings/oleObject289.bin" Type="http://schemas.openxmlformats.org/officeDocument/2006/relationships/oleObject"/><Relationship Id="rId521" Target="embeddings/oleObject290.bin" Type="http://schemas.openxmlformats.org/officeDocument/2006/relationships/oleObject"/><Relationship Id="rId522" Target="embeddings/oleObject291.bin" Type="http://schemas.openxmlformats.org/officeDocument/2006/relationships/oleObject"/><Relationship Id="rId523" Target="media/image224.png" Type="http://schemas.openxmlformats.org/officeDocument/2006/relationships/image"/><Relationship Id="rId524" Target="media/image225.png" Type="http://schemas.openxmlformats.org/officeDocument/2006/relationships/image"/><Relationship Id="rId525" Target="media/image226.png" Type="http://schemas.openxmlformats.org/officeDocument/2006/relationships/image"/><Relationship Id="rId526" Target="media/image227.wmf" Type="http://schemas.openxmlformats.org/officeDocument/2006/relationships/image"/><Relationship Id="rId527" Target="embeddings/oleObject292.bin" Type="http://schemas.openxmlformats.org/officeDocument/2006/relationships/oleObject"/><Relationship Id="rId528" Target="media/image228.wmf" Type="http://schemas.openxmlformats.org/officeDocument/2006/relationships/image"/><Relationship Id="rId529" Target="embeddings/oleObject293.bin" Type="http://schemas.openxmlformats.org/officeDocument/2006/relationships/oleObject"/><Relationship Id="rId53" Target="media/image28.png" Type="http://schemas.openxmlformats.org/officeDocument/2006/relationships/image"/><Relationship Id="rId530" Target="media/image229.wmf" Type="http://schemas.openxmlformats.org/officeDocument/2006/relationships/image"/><Relationship Id="rId531" Target="embeddings/oleObject294.bin" Type="http://schemas.openxmlformats.org/officeDocument/2006/relationships/oleObject"/><Relationship Id="rId532" Target="media/image230.wmf" Type="http://schemas.openxmlformats.org/officeDocument/2006/relationships/image"/><Relationship Id="rId533" Target="embeddings/oleObject295.bin" Type="http://schemas.openxmlformats.org/officeDocument/2006/relationships/oleObject"/><Relationship Id="rId534" Target="media/image231.wmf" Type="http://schemas.openxmlformats.org/officeDocument/2006/relationships/image"/><Relationship Id="rId535" Target="embeddings/oleObject296.bin" Type="http://schemas.openxmlformats.org/officeDocument/2006/relationships/oleObject"/><Relationship Id="rId536" Target="media/image232.wmf" Type="http://schemas.openxmlformats.org/officeDocument/2006/relationships/image"/><Relationship Id="rId537" Target="embeddings/oleObject297.bin" Type="http://schemas.openxmlformats.org/officeDocument/2006/relationships/oleObject"/><Relationship Id="rId538" Target="embeddings/oleObject298.bin" Type="http://schemas.openxmlformats.org/officeDocument/2006/relationships/oleObject"/><Relationship Id="rId539" Target="media/image233.wmf" Type="http://schemas.openxmlformats.org/officeDocument/2006/relationships/image"/><Relationship Id="rId54" Target="media/image29.png" Type="http://schemas.openxmlformats.org/officeDocument/2006/relationships/image"/><Relationship Id="rId540" Target="embeddings/oleObject299.bin" Type="http://schemas.openxmlformats.org/officeDocument/2006/relationships/oleObject"/><Relationship Id="rId541" Target="media/image234.wmf" Type="http://schemas.openxmlformats.org/officeDocument/2006/relationships/image"/><Relationship Id="rId542" Target="embeddings/oleObject300.bin" Type="http://schemas.openxmlformats.org/officeDocument/2006/relationships/oleObject"/><Relationship Id="rId543" Target="media/image235.wmf" Type="http://schemas.openxmlformats.org/officeDocument/2006/relationships/image"/><Relationship Id="rId544" Target="embeddings/oleObject301.bin" Type="http://schemas.openxmlformats.org/officeDocument/2006/relationships/oleObject"/><Relationship Id="rId545" Target="media/image236.wmf" Type="http://schemas.openxmlformats.org/officeDocument/2006/relationships/image"/><Relationship Id="rId546" Target="embeddings/oleObject302.bin" Type="http://schemas.openxmlformats.org/officeDocument/2006/relationships/oleObject"/><Relationship Id="rId547" Target="media/image237.wmf" Type="http://schemas.openxmlformats.org/officeDocument/2006/relationships/image"/><Relationship Id="rId548" Target="embeddings/oleObject303.bin" Type="http://schemas.openxmlformats.org/officeDocument/2006/relationships/oleObject"/><Relationship Id="rId549" Target="media/image238.wmf" Type="http://schemas.openxmlformats.org/officeDocument/2006/relationships/image"/><Relationship Id="rId55" Target="media/hdphoto1.wdp" Type="http://schemas.microsoft.com/office/2007/relationships/hdphoto"/><Relationship Id="rId550" Target="embeddings/oleObject304.bin" Type="http://schemas.openxmlformats.org/officeDocument/2006/relationships/oleObject"/><Relationship Id="rId551" Target="media/image239.jpeg" Type="http://schemas.openxmlformats.org/officeDocument/2006/relationships/image"/><Relationship Id="rId552" Target="media/image240.png" Type="http://schemas.openxmlformats.org/officeDocument/2006/relationships/image"/><Relationship Id="rId553" Target="media/image241.wmf" Type="http://schemas.openxmlformats.org/officeDocument/2006/relationships/image"/><Relationship Id="rId554" Target="embeddings/oleObject305.bin" Type="http://schemas.openxmlformats.org/officeDocument/2006/relationships/oleObject"/><Relationship Id="rId555" Target="media/image242.wmf" Type="http://schemas.openxmlformats.org/officeDocument/2006/relationships/image"/><Relationship Id="rId556" Target="embeddings/oleObject306.bin" Type="http://schemas.openxmlformats.org/officeDocument/2006/relationships/oleObject"/><Relationship Id="rId557" Target="embeddings/oleObject307.bin" Type="http://schemas.openxmlformats.org/officeDocument/2006/relationships/oleObject"/><Relationship Id="rId558" Target="embeddings/oleObject308.bin" Type="http://schemas.openxmlformats.org/officeDocument/2006/relationships/oleObject"/><Relationship Id="rId559" Target="embeddings/oleObject309.bin" Type="http://schemas.openxmlformats.org/officeDocument/2006/relationships/oleObject"/><Relationship Id="rId56" Target="media/image30.wmf" Type="http://schemas.openxmlformats.org/officeDocument/2006/relationships/image"/><Relationship Id="rId560" Target="embeddings/oleObject310.bin" Type="http://schemas.openxmlformats.org/officeDocument/2006/relationships/oleObject"/><Relationship Id="rId561" Target="embeddings/oleObject311.bin" Type="http://schemas.openxmlformats.org/officeDocument/2006/relationships/oleObject"/><Relationship Id="rId562" Target="embeddings/oleObject312.bin" Type="http://schemas.openxmlformats.org/officeDocument/2006/relationships/oleObject"/><Relationship Id="rId563" Target="embeddings/oleObject313.bin" Type="http://schemas.openxmlformats.org/officeDocument/2006/relationships/oleObject"/><Relationship Id="rId564" Target="embeddings/oleObject314.bin" Type="http://schemas.openxmlformats.org/officeDocument/2006/relationships/oleObject"/><Relationship Id="rId565" Target="embeddings/oleObject315.bin" Type="http://schemas.openxmlformats.org/officeDocument/2006/relationships/oleObject"/><Relationship Id="rId566" Target="embeddings/oleObject316.bin" Type="http://schemas.openxmlformats.org/officeDocument/2006/relationships/oleObject"/><Relationship Id="rId567" Target="embeddings/oleObject317.bin" Type="http://schemas.openxmlformats.org/officeDocument/2006/relationships/oleObject"/><Relationship Id="rId568" Target="embeddings/oleObject318.bin" Type="http://schemas.openxmlformats.org/officeDocument/2006/relationships/oleObject"/><Relationship Id="rId569" Target="media/image243.wmf" Type="http://schemas.openxmlformats.org/officeDocument/2006/relationships/image"/><Relationship Id="rId57" Target="embeddings/oleObject19.bin" Type="http://schemas.openxmlformats.org/officeDocument/2006/relationships/oleObject"/><Relationship Id="rId570" Target="embeddings/oleObject319.bin" Type="http://schemas.openxmlformats.org/officeDocument/2006/relationships/oleObject"/><Relationship Id="rId571" Target="media/image244.wmf" Type="http://schemas.openxmlformats.org/officeDocument/2006/relationships/image"/><Relationship Id="rId572" Target="embeddings/oleObject320.bin" Type="http://schemas.openxmlformats.org/officeDocument/2006/relationships/oleObject"/><Relationship Id="rId573" Target="media/image245.wmf" Type="http://schemas.openxmlformats.org/officeDocument/2006/relationships/image"/><Relationship Id="rId574" Target="embeddings/oleObject321.bin" Type="http://schemas.openxmlformats.org/officeDocument/2006/relationships/oleObject"/><Relationship Id="rId575" Target="media/image246.wmf" Type="http://schemas.openxmlformats.org/officeDocument/2006/relationships/image"/><Relationship Id="rId576" Target="embeddings/oleObject322.bin" Type="http://schemas.openxmlformats.org/officeDocument/2006/relationships/oleObject"/><Relationship Id="rId577" Target="media/image247.wmf" Type="http://schemas.openxmlformats.org/officeDocument/2006/relationships/image"/><Relationship Id="rId578" Target="embeddings/oleObject323.bin" Type="http://schemas.openxmlformats.org/officeDocument/2006/relationships/oleObject"/><Relationship Id="rId579" Target="embeddings/oleObject324.bin" Type="http://schemas.openxmlformats.org/officeDocument/2006/relationships/oleObject"/><Relationship Id="rId58" Target="media/image31.wmf" Type="http://schemas.openxmlformats.org/officeDocument/2006/relationships/image"/><Relationship Id="rId580" Target="media/image248.wmf" Type="http://schemas.openxmlformats.org/officeDocument/2006/relationships/image"/><Relationship Id="rId581" Target="embeddings/oleObject325.bin" Type="http://schemas.openxmlformats.org/officeDocument/2006/relationships/oleObject"/><Relationship Id="rId582" Target="media/image249.wmf" Type="http://schemas.openxmlformats.org/officeDocument/2006/relationships/image"/><Relationship Id="rId583" Target="embeddings/oleObject326.bin" Type="http://schemas.openxmlformats.org/officeDocument/2006/relationships/oleObject"/><Relationship Id="rId584" Target="media/image250.wmf" Type="http://schemas.openxmlformats.org/officeDocument/2006/relationships/image"/><Relationship Id="rId585" Target="embeddings/oleObject327.bin" Type="http://schemas.openxmlformats.org/officeDocument/2006/relationships/oleObject"/><Relationship Id="rId586" Target="media/image251.wmf" Type="http://schemas.openxmlformats.org/officeDocument/2006/relationships/image"/><Relationship Id="rId587" Target="embeddings/oleObject328.bin" Type="http://schemas.openxmlformats.org/officeDocument/2006/relationships/oleObject"/><Relationship Id="rId588" Target="media/image252.wmf" Type="http://schemas.openxmlformats.org/officeDocument/2006/relationships/image"/><Relationship Id="rId589" Target="embeddings/oleObject329.bin" Type="http://schemas.openxmlformats.org/officeDocument/2006/relationships/oleObject"/><Relationship Id="rId59" Target="embeddings/oleObject20.bin" Type="http://schemas.openxmlformats.org/officeDocument/2006/relationships/oleObject"/><Relationship Id="rId590" Target="embeddings/oleObject330.bin" Type="http://schemas.openxmlformats.org/officeDocument/2006/relationships/oleObject"/><Relationship Id="rId591" Target="embeddings/oleObject331.bin" Type="http://schemas.openxmlformats.org/officeDocument/2006/relationships/oleObject"/><Relationship Id="rId592" Target="embeddings/oleObject332.bin" Type="http://schemas.openxmlformats.org/officeDocument/2006/relationships/oleObject"/><Relationship Id="rId593" Target="embeddings/oleObject333.bin" Type="http://schemas.openxmlformats.org/officeDocument/2006/relationships/oleObject"/><Relationship Id="rId594" Target="media/image253.wmf" Type="http://schemas.openxmlformats.org/officeDocument/2006/relationships/image"/><Relationship Id="rId595" Target="embeddings/oleObject334.bin" Type="http://schemas.openxmlformats.org/officeDocument/2006/relationships/oleObject"/><Relationship Id="rId596" Target="media/image254.wmf" Type="http://schemas.openxmlformats.org/officeDocument/2006/relationships/image"/><Relationship Id="rId597" Target="embeddings/oleObject335.bin" Type="http://schemas.openxmlformats.org/officeDocument/2006/relationships/oleObject"/><Relationship Id="rId598" Target="media/image255.wmf" Type="http://schemas.openxmlformats.org/officeDocument/2006/relationships/image"/><Relationship Id="rId599" Target="embeddings/oleObject336.bin" Type="http://schemas.openxmlformats.org/officeDocument/2006/relationships/oleObject"/><Relationship Id="rId6" Target="footnotes.xml" Type="http://schemas.openxmlformats.org/officeDocument/2006/relationships/footnotes"/><Relationship Id="rId60" Target="media/image32.wmf" Type="http://schemas.openxmlformats.org/officeDocument/2006/relationships/image"/><Relationship Id="rId600" Target="media/image256.wmf" Type="http://schemas.openxmlformats.org/officeDocument/2006/relationships/image"/><Relationship Id="rId601" Target="embeddings/oleObject337.bin" Type="http://schemas.openxmlformats.org/officeDocument/2006/relationships/oleObject"/><Relationship Id="rId602" Target="media/image257.wmf" Type="http://schemas.openxmlformats.org/officeDocument/2006/relationships/image"/><Relationship Id="rId603" Target="embeddings/oleObject338.bin" Type="http://schemas.openxmlformats.org/officeDocument/2006/relationships/oleObject"/><Relationship Id="rId604" Target="media/image258.wmf" Type="http://schemas.openxmlformats.org/officeDocument/2006/relationships/image"/><Relationship Id="rId605" Target="embeddings/oleObject339.bin" Type="http://schemas.openxmlformats.org/officeDocument/2006/relationships/oleObject"/><Relationship Id="rId606" Target="media/image259.wmf" Type="http://schemas.openxmlformats.org/officeDocument/2006/relationships/image"/><Relationship Id="rId607" Target="embeddings/oleObject340.bin" Type="http://schemas.openxmlformats.org/officeDocument/2006/relationships/oleObject"/><Relationship Id="rId608" Target="media/image260.wmf" Type="http://schemas.openxmlformats.org/officeDocument/2006/relationships/image"/><Relationship Id="rId609" Target="embeddings/oleObject341.bin" Type="http://schemas.openxmlformats.org/officeDocument/2006/relationships/oleObject"/><Relationship Id="rId61" Target="embeddings/oleObject21.bin" Type="http://schemas.openxmlformats.org/officeDocument/2006/relationships/oleObject"/><Relationship Id="rId610" Target="media/image261.wmf" Type="http://schemas.openxmlformats.org/officeDocument/2006/relationships/image"/><Relationship Id="rId611" Target="embeddings/oleObject342.bin" Type="http://schemas.openxmlformats.org/officeDocument/2006/relationships/oleObject"/><Relationship Id="rId612" Target="media/image262.wmf" Type="http://schemas.openxmlformats.org/officeDocument/2006/relationships/image"/><Relationship Id="rId613" Target="embeddings/oleObject343.bin" Type="http://schemas.openxmlformats.org/officeDocument/2006/relationships/oleObject"/><Relationship Id="rId614" Target="media/image263.wmf" Type="http://schemas.openxmlformats.org/officeDocument/2006/relationships/image"/><Relationship Id="rId615" Target="embeddings/oleObject344.bin" Type="http://schemas.openxmlformats.org/officeDocument/2006/relationships/oleObject"/><Relationship Id="rId616" Target="embeddings/oleObject345.bin" Type="http://schemas.openxmlformats.org/officeDocument/2006/relationships/oleObject"/><Relationship Id="rId617" Target="embeddings/oleObject346.bin" Type="http://schemas.openxmlformats.org/officeDocument/2006/relationships/oleObject"/><Relationship Id="rId618" Target="media/image264.wmf" Type="http://schemas.openxmlformats.org/officeDocument/2006/relationships/image"/><Relationship Id="rId619" Target="embeddings/oleObject347.bin" Type="http://schemas.openxmlformats.org/officeDocument/2006/relationships/oleObject"/><Relationship Id="rId62" Target="media/image33.wmf" Type="http://schemas.openxmlformats.org/officeDocument/2006/relationships/image"/><Relationship Id="rId620" Target="media/image265.wmf" Type="http://schemas.openxmlformats.org/officeDocument/2006/relationships/image"/><Relationship Id="rId621" Target="embeddings/oleObject348.bin" Type="http://schemas.openxmlformats.org/officeDocument/2006/relationships/oleObject"/><Relationship Id="rId622" Target="media/image266.wmf" Type="http://schemas.openxmlformats.org/officeDocument/2006/relationships/image"/><Relationship Id="rId623" Target="embeddings/oleObject349.bin" Type="http://schemas.openxmlformats.org/officeDocument/2006/relationships/oleObject"/><Relationship Id="rId624" Target="media/image267.wmf" Type="http://schemas.openxmlformats.org/officeDocument/2006/relationships/image"/><Relationship Id="rId625" Target="embeddings/oleObject350.bin" Type="http://schemas.openxmlformats.org/officeDocument/2006/relationships/oleObject"/><Relationship Id="rId626" Target="media/image268.wmf" Type="http://schemas.openxmlformats.org/officeDocument/2006/relationships/image"/><Relationship Id="rId627" Target="embeddings/oleObject351.bin" Type="http://schemas.openxmlformats.org/officeDocument/2006/relationships/oleObject"/><Relationship Id="rId628" Target="media/image269.wmf" Type="http://schemas.openxmlformats.org/officeDocument/2006/relationships/image"/><Relationship Id="rId629" Target="embeddings/oleObject352.bin" Type="http://schemas.openxmlformats.org/officeDocument/2006/relationships/oleObject"/><Relationship Id="rId63" Target="embeddings/oleObject22.bin" Type="http://schemas.openxmlformats.org/officeDocument/2006/relationships/oleObject"/><Relationship Id="rId630" Target="media/image270.wmf" Type="http://schemas.openxmlformats.org/officeDocument/2006/relationships/image"/><Relationship Id="rId631" Target="embeddings/oleObject353.bin" Type="http://schemas.openxmlformats.org/officeDocument/2006/relationships/oleObject"/><Relationship Id="rId632" Target="media/image271.wmf" Type="http://schemas.openxmlformats.org/officeDocument/2006/relationships/image"/><Relationship Id="rId633" Target="embeddings/oleObject354.bin" Type="http://schemas.openxmlformats.org/officeDocument/2006/relationships/oleObject"/><Relationship Id="rId634" Target="media/image272.wmf" Type="http://schemas.openxmlformats.org/officeDocument/2006/relationships/image"/><Relationship Id="rId635" Target="embeddings/oleObject355.bin" Type="http://schemas.openxmlformats.org/officeDocument/2006/relationships/oleObject"/><Relationship Id="rId636" Target="media/image273.wmf" Type="http://schemas.openxmlformats.org/officeDocument/2006/relationships/image"/><Relationship Id="rId637" Target="embeddings/oleObject356.bin" Type="http://schemas.openxmlformats.org/officeDocument/2006/relationships/oleObject"/><Relationship Id="rId638" Target="media/image274.wmf" Type="http://schemas.openxmlformats.org/officeDocument/2006/relationships/image"/><Relationship Id="rId639" Target="embeddings/oleObject357.bin" Type="http://schemas.openxmlformats.org/officeDocument/2006/relationships/oleObject"/><Relationship Id="rId64" Target="media/image34.wmf" Type="http://schemas.openxmlformats.org/officeDocument/2006/relationships/image"/><Relationship Id="rId640" Target="media/image275.wmf" Type="http://schemas.openxmlformats.org/officeDocument/2006/relationships/image"/><Relationship Id="rId641" Target="embeddings/oleObject358.bin" Type="http://schemas.openxmlformats.org/officeDocument/2006/relationships/oleObject"/><Relationship Id="rId642" Target="media/image276.wmf" Type="http://schemas.openxmlformats.org/officeDocument/2006/relationships/image"/><Relationship Id="rId643" Target="embeddings/oleObject359.bin" Type="http://schemas.openxmlformats.org/officeDocument/2006/relationships/oleObject"/><Relationship Id="rId644" Target="media/image277.wmf" Type="http://schemas.openxmlformats.org/officeDocument/2006/relationships/image"/><Relationship Id="rId645" Target="embeddings/oleObject360.bin" Type="http://schemas.openxmlformats.org/officeDocument/2006/relationships/oleObject"/><Relationship Id="rId646" Target="media/image278.wmf" Type="http://schemas.openxmlformats.org/officeDocument/2006/relationships/image"/><Relationship Id="rId647" Target="embeddings/oleObject361.bin" Type="http://schemas.openxmlformats.org/officeDocument/2006/relationships/oleObject"/><Relationship Id="rId648" Target="media/image279.wmf" Type="http://schemas.openxmlformats.org/officeDocument/2006/relationships/image"/><Relationship Id="rId649" Target="embeddings/oleObject362.bin" Type="http://schemas.openxmlformats.org/officeDocument/2006/relationships/oleObject"/><Relationship Id="rId65" Target="embeddings/oleObject23.bin" Type="http://schemas.openxmlformats.org/officeDocument/2006/relationships/oleObject"/><Relationship Id="rId650" Target="media/image280.wmf" Type="http://schemas.openxmlformats.org/officeDocument/2006/relationships/image"/><Relationship Id="rId651" Target="embeddings/oleObject363.bin" Type="http://schemas.openxmlformats.org/officeDocument/2006/relationships/oleObject"/><Relationship Id="rId652" Target="header1.xml" Type="http://schemas.openxmlformats.org/officeDocument/2006/relationships/header"/><Relationship Id="rId653" Target="footer1.xml" Type="http://schemas.openxmlformats.org/officeDocument/2006/relationships/footer"/><Relationship Id="rId654" Target="fontTable.xml" Type="http://schemas.openxmlformats.org/officeDocument/2006/relationships/fontTable"/><Relationship Id="rId655" Target="theme/theme1.xml" Type="http://schemas.openxmlformats.org/officeDocument/2006/relationships/theme"/><Relationship Id="rId66" Target="embeddings/oleObject24.bin" Type="http://schemas.openxmlformats.org/officeDocument/2006/relationships/oleObject"/><Relationship Id="rId67" Target="embeddings/oleObject25.bin" Type="http://schemas.openxmlformats.org/officeDocument/2006/relationships/oleObject"/><Relationship Id="rId68" Target="embeddings/oleObject26.bin" Type="http://schemas.openxmlformats.org/officeDocument/2006/relationships/oleObject"/><Relationship Id="rId69" Target="media/image35.wmf" Type="http://schemas.openxmlformats.org/officeDocument/2006/relationships/image"/><Relationship Id="rId7" Target="endnotes.xml" Type="http://schemas.openxmlformats.org/officeDocument/2006/relationships/endnotes"/><Relationship Id="rId70" Target="embeddings/oleObject27.bin" Type="http://schemas.openxmlformats.org/officeDocument/2006/relationships/oleObject"/><Relationship Id="rId71" Target="media/image36.wmf" Type="http://schemas.openxmlformats.org/officeDocument/2006/relationships/image"/><Relationship Id="rId72" Target="embeddings/oleObject28.bin" Type="http://schemas.openxmlformats.org/officeDocument/2006/relationships/oleObject"/><Relationship Id="rId73" Target="media/image37.wmf" Type="http://schemas.openxmlformats.org/officeDocument/2006/relationships/image"/><Relationship Id="rId74" Target="embeddings/oleObject29.bin" Type="http://schemas.openxmlformats.org/officeDocument/2006/relationships/oleObject"/><Relationship Id="rId75" Target="media/image38.wmf" Type="http://schemas.openxmlformats.org/officeDocument/2006/relationships/image"/><Relationship Id="rId76" Target="embeddings/oleObject30.bin" Type="http://schemas.openxmlformats.org/officeDocument/2006/relationships/oleObject"/><Relationship Id="rId77" Target="media/image39.wmf" Type="http://schemas.openxmlformats.org/officeDocument/2006/relationships/image"/><Relationship Id="rId78" Target="embeddings/oleObject31.bin" Type="http://schemas.openxmlformats.org/officeDocument/2006/relationships/oleObject"/><Relationship Id="rId79" Target="media/image40.wmf" Type="http://schemas.openxmlformats.org/officeDocument/2006/relationships/image"/><Relationship Id="rId8" Target="media/image1.png" Type="http://schemas.openxmlformats.org/officeDocument/2006/relationships/image"/><Relationship Id="rId80" Target="embeddings/oleObject32.bin" Type="http://schemas.openxmlformats.org/officeDocument/2006/relationships/oleObject"/><Relationship Id="rId81" Target="media/image41.wmf" Type="http://schemas.openxmlformats.org/officeDocument/2006/relationships/image"/><Relationship Id="rId82" Target="embeddings/oleObject33.bin" Type="http://schemas.openxmlformats.org/officeDocument/2006/relationships/oleObject"/><Relationship Id="rId83" Target="media/image42.wmf" Type="http://schemas.openxmlformats.org/officeDocument/2006/relationships/image"/><Relationship Id="rId84" Target="embeddings/oleObject34.bin" Type="http://schemas.openxmlformats.org/officeDocument/2006/relationships/oleObject"/><Relationship Id="rId85" Target="media/image43.wmf" Type="http://schemas.openxmlformats.org/officeDocument/2006/relationships/image"/><Relationship Id="rId86" Target="embeddings/oleObject35.bin" Type="http://schemas.openxmlformats.org/officeDocument/2006/relationships/oleObject"/><Relationship Id="rId87" Target="media/image44.wmf" Type="http://schemas.openxmlformats.org/officeDocument/2006/relationships/image"/><Relationship Id="rId88" Target="embeddings/oleObject36.bin" Type="http://schemas.openxmlformats.org/officeDocument/2006/relationships/oleObject"/><Relationship Id="rId89" Target="embeddings/oleObject37.bin" Type="http://schemas.openxmlformats.org/officeDocument/2006/relationships/oleObject"/><Relationship Id="rId9" Target="media/image2.png" Type="http://schemas.openxmlformats.org/officeDocument/2006/relationships/image"/><Relationship Id="rId90" Target="embeddings/oleObject38.bin" Type="http://schemas.openxmlformats.org/officeDocument/2006/relationships/oleObject"/><Relationship Id="rId91" Target="embeddings/oleObject39.bin" Type="http://schemas.openxmlformats.org/officeDocument/2006/relationships/oleObject"/><Relationship Id="rId92" Target="media/image45.wmf" Type="http://schemas.openxmlformats.org/officeDocument/2006/relationships/image"/><Relationship Id="rId93" Target="embeddings/oleObject40.bin" Type="http://schemas.openxmlformats.org/officeDocument/2006/relationships/oleObject"/><Relationship Id="rId94" Target="media/image46.wmf" Type="http://schemas.openxmlformats.org/officeDocument/2006/relationships/image"/><Relationship Id="rId95" Target="embeddings/oleObject41.bin" Type="http://schemas.openxmlformats.org/officeDocument/2006/relationships/oleObject"/><Relationship Id="rId96" Target="media/image47.wmf" Type="http://schemas.openxmlformats.org/officeDocument/2006/relationships/image"/><Relationship Id="rId97" Target="embeddings/oleObject42.bin" Type="http://schemas.openxmlformats.org/officeDocument/2006/relationships/oleObject"/><Relationship Id="rId98" Target="media/image48.wmf" Type="http://schemas.openxmlformats.org/officeDocument/2006/relationships/image"/><Relationship Id="rId99" Target="embeddings/oleObject4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10693</Words>
  <Characters>60952</Characters>
  <Application>Microsoft Office Word</Application>
  <DocSecurity>0</DocSecurity>
  <Lines>507</Lines>
  <Paragraphs>143</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71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2-20T08:18:00Z</dcterms:created>
  <dc:creator>tailieu123.edu.vn</dc:creator>
  <dc:description>Bộ 5 đề kiểm tra cuối học kỳ 1 vật lí 12 Kết nối tri thức 2024-2025 giải chi tiết được soạn dưới dạng file Word và PDF gồm 33 trang. Các bạn xem và tải về ở dưới.</dc:description>
  <dcterms:modified xsi:type="dcterms:W3CDTF">2024-12-20T08:20:00Z</dcterms:modified>
  <cp:revision>1</cp:revision>
  <dc:title>Bộ 5 Đề Kiểm Tra Cuối Học Kỳ 1 Vật Lí 12 Kết Nối Tri Thức 2024-2025 Giải Chi Tiết</dc:title>
</cp:coreProperties>
</file>